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header5.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CFA3B5" w14:textId="2A1BB817"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w:t>
      </w:r>
      <w:r w:rsidR="00D60C55">
        <w:rPr>
          <w:caps w:val="0"/>
        </w:rPr>
        <w:t>7</w:t>
      </w:r>
      <w:r w:rsidR="009D0867">
        <w:rPr>
          <w:caps w:val="0"/>
        </w:rPr>
        <w:t>.</w:t>
      </w:r>
      <w:r w:rsidR="00C07CA9">
        <w:rPr>
          <w:caps w:val="0"/>
        </w:rPr>
        <w:t>1</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593728"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ACD91" id="Straight Connector 966" o:spid="_x0000_s1026" alt="P4#y1"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5A6268CE" w14:textId="77777777" w:rsidR="00564745" w:rsidRDefault="00564745" w:rsidP="00335316"/>
    <w:p w14:paraId="699259C0" w14:textId="77777777" w:rsidR="00755076" w:rsidRDefault="00755076" w:rsidP="00335316"/>
    <w:p w14:paraId="2B29D964" w14:textId="77777777" w:rsidR="00755076" w:rsidRDefault="00755076" w:rsidP="00335316">
      <w:pPr>
        <w:sectPr w:rsidR="00755076" w:rsidSect="00DF1845">
          <w:headerReference w:type="default" r:id="rId8"/>
          <w:footerReference w:type="even" r:id="rId9"/>
          <w:footerReference w:type="default" r:id="rId10"/>
          <w:headerReference w:type="first" r:id="rId11"/>
          <w:footerReference w:type="first" r:id="rId12"/>
          <w:pgSz w:w="11909" w:h="16834" w:code="9"/>
          <w:pgMar w:top="1440" w:right="1440" w:bottom="1440" w:left="1440" w:header="709"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bookmarkStart w:id="7" w:name="_Toc193821291"/>
      <w:r w:rsidRPr="000676BD">
        <w:lastRenderedPageBreak/>
        <w:t>CONTENTS</w:t>
      </w:r>
      <w:bookmarkEnd w:id="5"/>
      <w:bookmarkEnd w:id="6"/>
      <w:bookmarkEnd w:id="7"/>
    </w:p>
    <w:bookmarkStart w:id="8" w:name="_WraggeTOC"/>
    <w:bookmarkEnd w:id="8"/>
    <w:p w14:paraId="2CBE31F0" w14:textId="2902E1FF" w:rsidR="0069517E" w:rsidRDefault="009F5FBC">
      <w:pPr>
        <w:pStyle w:val="TOC2"/>
        <w:rPr>
          <w:rFonts w:asciiTheme="minorHAnsi" w:hAnsiTheme="minorHAnsi"/>
          <w:kern w:val="2"/>
          <w:szCs w:val="24"/>
          <w:lang w:val="en-GB" w:eastAsia="en-GB"/>
          <w14:ligatures w14:val="standardContextual"/>
        </w:rPr>
      </w:pPr>
      <w:r>
        <w:fldChar w:fldCharType="begin"/>
      </w:r>
      <w:r>
        <w:instrText xml:space="preserve"> TOC \h \z \t "Heading 1,2,DC Heading 1,1,DC TOC Heading 4,2,DC Heading 3,2,01 - Section,2" </w:instrText>
      </w:r>
      <w:r>
        <w:fldChar w:fldCharType="separate"/>
      </w:r>
      <w:hyperlink w:anchor="_Toc193821291" w:history="1">
        <w:r w:rsidR="0069517E" w:rsidRPr="00E91072">
          <w:rPr>
            <w:rStyle w:val="Hyperlink"/>
          </w:rPr>
          <w:t>CONTENTS</w:t>
        </w:r>
        <w:r w:rsidR="0069517E">
          <w:rPr>
            <w:webHidden/>
          </w:rPr>
          <w:tab/>
        </w:r>
        <w:r w:rsidR="0069517E">
          <w:rPr>
            <w:webHidden/>
          </w:rPr>
          <w:fldChar w:fldCharType="begin"/>
        </w:r>
        <w:r w:rsidR="0069517E">
          <w:rPr>
            <w:webHidden/>
          </w:rPr>
          <w:instrText xml:space="preserve"> PAGEREF _Toc193821291 \h </w:instrText>
        </w:r>
        <w:r w:rsidR="0069517E">
          <w:rPr>
            <w:webHidden/>
          </w:rPr>
        </w:r>
        <w:r w:rsidR="0069517E">
          <w:rPr>
            <w:webHidden/>
          </w:rPr>
          <w:fldChar w:fldCharType="separate"/>
        </w:r>
        <w:r w:rsidR="00D5312F">
          <w:rPr>
            <w:webHidden/>
          </w:rPr>
          <w:t>2</w:t>
        </w:r>
        <w:r w:rsidR="0069517E">
          <w:rPr>
            <w:webHidden/>
          </w:rPr>
          <w:fldChar w:fldCharType="end"/>
        </w:r>
      </w:hyperlink>
    </w:p>
    <w:p w14:paraId="178E9F87" w14:textId="5C971BCB" w:rsidR="0069517E" w:rsidRDefault="0069517E">
      <w:pPr>
        <w:pStyle w:val="TOC2"/>
        <w:rPr>
          <w:rFonts w:asciiTheme="minorHAnsi" w:hAnsiTheme="minorHAnsi"/>
          <w:kern w:val="2"/>
          <w:szCs w:val="24"/>
          <w:lang w:val="en-GB" w:eastAsia="en-GB"/>
          <w14:ligatures w14:val="standardContextual"/>
        </w:rPr>
      </w:pPr>
      <w:hyperlink w:anchor="_Toc193821292" w:history="1">
        <w:r w:rsidRPr="00E91072">
          <w:rPr>
            <w:rStyle w:val="Hyperlink"/>
          </w:rPr>
          <w:t>NOTE</w:t>
        </w:r>
        <w:r>
          <w:rPr>
            <w:webHidden/>
          </w:rPr>
          <w:tab/>
        </w:r>
        <w:r>
          <w:rPr>
            <w:webHidden/>
          </w:rPr>
          <w:fldChar w:fldCharType="begin"/>
        </w:r>
        <w:r>
          <w:rPr>
            <w:webHidden/>
          </w:rPr>
          <w:instrText xml:space="preserve"> PAGEREF _Toc193821292 \h </w:instrText>
        </w:r>
        <w:r>
          <w:rPr>
            <w:webHidden/>
          </w:rPr>
        </w:r>
        <w:r>
          <w:rPr>
            <w:webHidden/>
          </w:rPr>
          <w:fldChar w:fldCharType="separate"/>
        </w:r>
        <w:r w:rsidR="00D5312F">
          <w:rPr>
            <w:webHidden/>
          </w:rPr>
          <w:t>7</w:t>
        </w:r>
        <w:r>
          <w:rPr>
            <w:webHidden/>
          </w:rPr>
          <w:fldChar w:fldCharType="end"/>
        </w:r>
      </w:hyperlink>
    </w:p>
    <w:p w14:paraId="558AC1A1" w14:textId="4F671C34" w:rsidR="0069517E" w:rsidRDefault="0069517E">
      <w:pPr>
        <w:pStyle w:val="TOC2"/>
        <w:rPr>
          <w:rFonts w:asciiTheme="minorHAnsi" w:hAnsiTheme="minorHAnsi"/>
          <w:kern w:val="2"/>
          <w:szCs w:val="24"/>
          <w:lang w:val="en-GB" w:eastAsia="en-GB"/>
          <w14:ligatures w14:val="standardContextual"/>
        </w:rPr>
      </w:pPr>
      <w:hyperlink w:anchor="_Toc193821293" w:history="1">
        <w:r w:rsidRPr="00E91072">
          <w:rPr>
            <w:rStyle w:val="Hyperlink"/>
          </w:rPr>
          <w:t>INTRODUCTION</w:t>
        </w:r>
        <w:r>
          <w:rPr>
            <w:webHidden/>
          </w:rPr>
          <w:tab/>
        </w:r>
        <w:r>
          <w:rPr>
            <w:webHidden/>
          </w:rPr>
          <w:fldChar w:fldCharType="begin"/>
        </w:r>
        <w:r>
          <w:rPr>
            <w:webHidden/>
          </w:rPr>
          <w:instrText xml:space="preserve"> PAGEREF _Toc193821293 \h </w:instrText>
        </w:r>
        <w:r>
          <w:rPr>
            <w:webHidden/>
          </w:rPr>
        </w:r>
        <w:r>
          <w:rPr>
            <w:webHidden/>
          </w:rPr>
          <w:fldChar w:fldCharType="separate"/>
        </w:r>
        <w:r w:rsidR="00D5312F">
          <w:rPr>
            <w:webHidden/>
          </w:rPr>
          <w:t>8</w:t>
        </w:r>
        <w:r>
          <w:rPr>
            <w:webHidden/>
          </w:rPr>
          <w:fldChar w:fldCharType="end"/>
        </w:r>
      </w:hyperlink>
    </w:p>
    <w:p w14:paraId="4733112F" w14:textId="5BC43D1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294" w:history="1">
        <w:r w:rsidRPr="00E91072">
          <w:rPr>
            <w:rStyle w:val="Hyperlink"/>
          </w:rPr>
          <w:t>SECTION 1 GOVERNANCE AND CHANGE CONTROL</w:t>
        </w:r>
        <w:r>
          <w:rPr>
            <w:webHidden/>
          </w:rPr>
          <w:tab/>
        </w:r>
        <w:r>
          <w:rPr>
            <w:webHidden/>
          </w:rPr>
          <w:fldChar w:fldCharType="begin"/>
        </w:r>
        <w:r>
          <w:rPr>
            <w:webHidden/>
          </w:rPr>
          <w:instrText xml:space="preserve"> PAGEREF _Toc193821294 \h </w:instrText>
        </w:r>
        <w:r>
          <w:rPr>
            <w:webHidden/>
          </w:rPr>
        </w:r>
        <w:r>
          <w:rPr>
            <w:webHidden/>
          </w:rPr>
          <w:fldChar w:fldCharType="separate"/>
        </w:r>
        <w:r w:rsidR="00D5312F">
          <w:rPr>
            <w:webHidden/>
          </w:rPr>
          <w:t>9</w:t>
        </w:r>
        <w:r>
          <w:rPr>
            <w:webHidden/>
          </w:rPr>
          <w:fldChar w:fldCharType="end"/>
        </w:r>
      </w:hyperlink>
    </w:p>
    <w:p w14:paraId="0D270DCC" w14:textId="345D6598"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295" w:history="1">
        <w:r w:rsidRPr="00E91072">
          <w:rPr>
            <w:rStyle w:val="Hyperlink"/>
          </w:rPr>
          <w:t xml:space="preserve">SECTION 1A </w:t>
        </w:r>
        <w:r w:rsidRPr="00E91072">
          <w:rPr>
            <w:rStyle w:val="Hyperlink"/>
            <w:rFonts w:hint="eastAsia"/>
          </w:rPr>
          <w:t>–</w:t>
        </w:r>
        <w:r w:rsidRPr="00E91072">
          <w:rPr>
            <w:rStyle w:val="Hyperlink"/>
          </w:rPr>
          <w:t xml:space="preserve"> PRELIMINARY</w:t>
        </w:r>
        <w:r>
          <w:rPr>
            <w:webHidden/>
          </w:rPr>
          <w:tab/>
        </w:r>
        <w:r>
          <w:rPr>
            <w:webHidden/>
          </w:rPr>
          <w:fldChar w:fldCharType="begin"/>
        </w:r>
        <w:r>
          <w:rPr>
            <w:webHidden/>
          </w:rPr>
          <w:instrText xml:space="preserve"> PAGEREF _Toc193821295 \h </w:instrText>
        </w:r>
        <w:r>
          <w:rPr>
            <w:webHidden/>
          </w:rPr>
        </w:r>
        <w:r>
          <w:rPr>
            <w:webHidden/>
          </w:rPr>
          <w:fldChar w:fldCharType="separate"/>
        </w:r>
        <w:r w:rsidR="00D5312F">
          <w:rPr>
            <w:webHidden/>
          </w:rPr>
          <w:t>9</w:t>
        </w:r>
        <w:r>
          <w:rPr>
            <w:webHidden/>
          </w:rPr>
          <w:fldChar w:fldCharType="end"/>
        </w:r>
      </w:hyperlink>
    </w:p>
    <w:p w14:paraId="2E48F6CB" w14:textId="2C0E23A8" w:rsidR="0069517E" w:rsidRDefault="0069517E">
      <w:pPr>
        <w:pStyle w:val="TOC2"/>
        <w:rPr>
          <w:rFonts w:asciiTheme="minorHAnsi" w:hAnsiTheme="minorHAnsi"/>
          <w:kern w:val="2"/>
          <w:szCs w:val="24"/>
          <w:lang w:val="en-GB" w:eastAsia="en-GB"/>
          <w14:ligatures w14:val="standardContextual"/>
        </w:rPr>
      </w:pPr>
      <w:hyperlink w:anchor="_Toc193821296" w:history="1">
        <w:r w:rsidRPr="00E91072">
          <w:rPr>
            <w:rStyle w:val="Hyperlink"/>
          </w:rPr>
          <w:t>1.</w:t>
        </w:r>
        <w:r>
          <w:rPr>
            <w:rFonts w:asciiTheme="minorHAnsi" w:hAnsiTheme="minorHAnsi"/>
            <w:kern w:val="2"/>
            <w:szCs w:val="24"/>
            <w:lang w:val="en-GB" w:eastAsia="en-GB"/>
            <w14:ligatures w14:val="standardContextual"/>
          </w:rPr>
          <w:tab/>
        </w:r>
        <w:r w:rsidRPr="00E91072">
          <w:rPr>
            <w:rStyle w:val="Hyperlink"/>
          </w:rPr>
          <w:t>DEFINITIONS AND INTERPRETATION</w:t>
        </w:r>
        <w:r>
          <w:rPr>
            <w:webHidden/>
          </w:rPr>
          <w:tab/>
        </w:r>
        <w:r>
          <w:rPr>
            <w:webHidden/>
          </w:rPr>
          <w:fldChar w:fldCharType="begin"/>
        </w:r>
        <w:r>
          <w:rPr>
            <w:webHidden/>
          </w:rPr>
          <w:instrText xml:space="preserve"> PAGEREF _Toc193821296 \h </w:instrText>
        </w:r>
        <w:r>
          <w:rPr>
            <w:webHidden/>
          </w:rPr>
        </w:r>
        <w:r>
          <w:rPr>
            <w:webHidden/>
          </w:rPr>
          <w:fldChar w:fldCharType="separate"/>
        </w:r>
        <w:r w:rsidR="00D5312F">
          <w:rPr>
            <w:webHidden/>
          </w:rPr>
          <w:t>10</w:t>
        </w:r>
        <w:r>
          <w:rPr>
            <w:webHidden/>
          </w:rPr>
          <w:fldChar w:fldCharType="end"/>
        </w:r>
      </w:hyperlink>
    </w:p>
    <w:p w14:paraId="40309F9D" w14:textId="4145E083" w:rsidR="0069517E" w:rsidRDefault="0069517E">
      <w:pPr>
        <w:pStyle w:val="TOC2"/>
        <w:rPr>
          <w:rFonts w:asciiTheme="minorHAnsi" w:hAnsiTheme="minorHAnsi"/>
          <w:kern w:val="2"/>
          <w:szCs w:val="24"/>
          <w:lang w:val="en-GB" w:eastAsia="en-GB"/>
          <w14:ligatures w14:val="standardContextual"/>
        </w:rPr>
      </w:pPr>
      <w:hyperlink w:anchor="_Toc193821297" w:history="1">
        <w:r w:rsidRPr="00E91072">
          <w:rPr>
            <w:rStyle w:val="Hyperlink"/>
          </w:rPr>
          <w:t>2.</w:t>
        </w:r>
        <w:r>
          <w:rPr>
            <w:rFonts w:asciiTheme="minorHAnsi" w:hAnsiTheme="minorHAnsi"/>
            <w:kern w:val="2"/>
            <w:szCs w:val="24"/>
            <w:lang w:val="en-GB" w:eastAsia="en-GB"/>
            <w14:ligatures w14:val="standardContextual"/>
          </w:rPr>
          <w:tab/>
        </w:r>
        <w:r w:rsidRPr="00E91072">
          <w:rPr>
            <w:rStyle w:val="Hyperlink"/>
          </w:rPr>
          <w:t>COMMENCEMENT AND DURATION</w:t>
        </w:r>
        <w:r>
          <w:rPr>
            <w:webHidden/>
          </w:rPr>
          <w:tab/>
        </w:r>
        <w:r>
          <w:rPr>
            <w:webHidden/>
          </w:rPr>
          <w:fldChar w:fldCharType="begin"/>
        </w:r>
        <w:r>
          <w:rPr>
            <w:webHidden/>
          </w:rPr>
          <w:instrText xml:space="preserve"> PAGEREF _Toc193821297 \h </w:instrText>
        </w:r>
        <w:r>
          <w:rPr>
            <w:webHidden/>
          </w:rPr>
        </w:r>
        <w:r>
          <w:rPr>
            <w:webHidden/>
          </w:rPr>
          <w:fldChar w:fldCharType="separate"/>
        </w:r>
        <w:r w:rsidR="00D5312F">
          <w:rPr>
            <w:webHidden/>
          </w:rPr>
          <w:t>61</w:t>
        </w:r>
        <w:r>
          <w:rPr>
            <w:webHidden/>
          </w:rPr>
          <w:fldChar w:fldCharType="end"/>
        </w:r>
      </w:hyperlink>
    </w:p>
    <w:p w14:paraId="24682A05" w14:textId="3CA2B111" w:rsidR="0069517E" w:rsidRDefault="0069517E">
      <w:pPr>
        <w:pStyle w:val="TOC2"/>
        <w:rPr>
          <w:rFonts w:asciiTheme="minorHAnsi" w:hAnsiTheme="minorHAnsi"/>
          <w:kern w:val="2"/>
          <w:szCs w:val="24"/>
          <w:lang w:val="en-GB" w:eastAsia="en-GB"/>
          <w14:ligatures w14:val="standardContextual"/>
        </w:rPr>
      </w:pPr>
      <w:hyperlink w:anchor="_Toc193821298" w:history="1">
        <w:r w:rsidRPr="00E91072">
          <w:rPr>
            <w:rStyle w:val="Hyperlink"/>
          </w:rPr>
          <w:t>3.</w:t>
        </w:r>
        <w:r>
          <w:rPr>
            <w:rFonts w:asciiTheme="minorHAnsi" w:hAnsiTheme="minorHAnsi"/>
            <w:kern w:val="2"/>
            <w:szCs w:val="24"/>
            <w:lang w:val="en-GB" w:eastAsia="en-GB"/>
            <w14:ligatures w14:val="standardContextual"/>
          </w:rPr>
          <w:tab/>
        </w:r>
        <w:r w:rsidRPr="00E91072">
          <w:rPr>
            <w:rStyle w:val="Hyperlink"/>
          </w:rPr>
          <w:t>DCUSA OBJECTIVES</w:t>
        </w:r>
        <w:r>
          <w:rPr>
            <w:webHidden/>
          </w:rPr>
          <w:tab/>
        </w:r>
        <w:r>
          <w:rPr>
            <w:webHidden/>
          </w:rPr>
          <w:fldChar w:fldCharType="begin"/>
        </w:r>
        <w:r>
          <w:rPr>
            <w:webHidden/>
          </w:rPr>
          <w:instrText xml:space="preserve"> PAGEREF _Toc193821298 \h </w:instrText>
        </w:r>
        <w:r>
          <w:rPr>
            <w:webHidden/>
          </w:rPr>
        </w:r>
        <w:r>
          <w:rPr>
            <w:webHidden/>
          </w:rPr>
          <w:fldChar w:fldCharType="separate"/>
        </w:r>
        <w:r w:rsidR="00D5312F">
          <w:rPr>
            <w:webHidden/>
          </w:rPr>
          <w:t>62</w:t>
        </w:r>
        <w:r>
          <w:rPr>
            <w:webHidden/>
          </w:rPr>
          <w:fldChar w:fldCharType="end"/>
        </w:r>
      </w:hyperlink>
    </w:p>
    <w:p w14:paraId="4B20CF71" w14:textId="7FF9F4B5" w:rsidR="0069517E" w:rsidRDefault="0069517E">
      <w:pPr>
        <w:pStyle w:val="TOC2"/>
        <w:rPr>
          <w:rFonts w:asciiTheme="minorHAnsi" w:hAnsiTheme="minorHAnsi"/>
          <w:kern w:val="2"/>
          <w:szCs w:val="24"/>
          <w:lang w:val="en-GB" w:eastAsia="en-GB"/>
          <w14:ligatures w14:val="standardContextual"/>
        </w:rPr>
      </w:pPr>
      <w:hyperlink w:anchor="_Toc193821299" w:history="1">
        <w:r w:rsidRPr="00E91072">
          <w:rPr>
            <w:rStyle w:val="Hyperlink"/>
          </w:rPr>
          <w:t>4.</w:t>
        </w:r>
        <w:r>
          <w:rPr>
            <w:rFonts w:asciiTheme="minorHAnsi" w:hAnsiTheme="minorHAnsi"/>
            <w:kern w:val="2"/>
            <w:szCs w:val="24"/>
            <w:lang w:val="en-GB" w:eastAsia="en-GB"/>
            <w14:ligatures w14:val="standardContextual"/>
          </w:rPr>
          <w:tab/>
        </w:r>
        <w:r w:rsidRPr="00E91072">
          <w:rPr>
            <w:rStyle w:val="Hyperlink"/>
          </w:rPr>
          <w:t>ACCESSION OF ADDITIONAL PARTIES</w:t>
        </w:r>
        <w:r>
          <w:rPr>
            <w:webHidden/>
          </w:rPr>
          <w:tab/>
        </w:r>
        <w:r>
          <w:rPr>
            <w:webHidden/>
          </w:rPr>
          <w:fldChar w:fldCharType="begin"/>
        </w:r>
        <w:r>
          <w:rPr>
            <w:webHidden/>
          </w:rPr>
          <w:instrText xml:space="preserve"> PAGEREF _Toc193821299 \h </w:instrText>
        </w:r>
        <w:r>
          <w:rPr>
            <w:webHidden/>
          </w:rPr>
        </w:r>
        <w:r>
          <w:rPr>
            <w:webHidden/>
          </w:rPr>
          <w:fldChar w:fldCharType="separate"/>
        </w:r>
        <w:r w:rsidR="00D5312F">
          <w:rPr>
            <w:webHidden/>
          </w:rPr>
          <w:t>64</w:t>
        </w:r>
        <w:r>
          <w:rPr>
            <w:webHidden/>
          </w:rPr>
          <w:fldChar w:fldCharType="end"/>
        </w:r>
      </w:hyperlink>
    </w:p>
    <w:p w14:paraId="44C302C9" w14:textId="7E8C96B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00" w:history="1">
        <w:r w:rsidRPr="00E91072">
          <w:rPr>
            <w:rStyle w:val="Hyperlink"/>
          </w:rPr>
          <w:t xml:space="preserve">SECTION 1B </w:t>
        </w:r>
        <w:r w:rsidRPr="00E91072">
          <w:rPr>
            <w:rStyle w:val="Hyperlink"/>
            <w:rFonts w:hint="eastAsia"/>
          </w:rPr>
          <w:t>–</w:t>
        </w:r>
        <w:r w:rsidRPr="00E91072">
          <w:rPr>
            <w:rStyle w:val="Hyperlink"/>
          </w:rPr>
          <w:t xml:space="preserve"> GOVERNANCE</w:t>
        </w:r>
        <w:r>
          <w:rPr>
            <w:webHidden/>
          </w:rPr>
          <w:tab/>
        </w:r>
        <w:r>
          <w:rPr>
            <w:webHidden/>
          </w:rPr>
          <w:fldChar w:fldCharType="begin"/>
        </w:r>
        <w:r>
          <w:rPr>
            <w:webHidden/>
          </w:rPr>
          <w:instrText xml:space="preserve"> PAGEREF _Toc193821300 \h </w:instrText>
        </w:r>
        <w:r>
          <w:rPr>
            <w:webHidden/>
          </w:rPr>
        </w:r>
        <w:r>
          <w:rPr>
            <w:webHidden/>
          </w:rPr>
          <w:fldChar w:fldCharType="separate"/>
        </w:r>
        <w:r w:rsidR="00D5312F">
          <w:rPr>
            <w:webHidden/>
          </w:rPr>
          <w:t>67</w:t>
        </w:r>
        <w:r>
          <w:rPr>
            <w:webHidden/>
          </w:rPr>
          <w:fldChar w:fldCharType="end"/>
        </w:r>
      </w:hyperlink>
    </w:p>
    <w:p w14:paraId="084E9F9B" w14:textId="6B3CCF78" w:rsidR="0069517E" w:rsidRDefault="0069517E">
      <w:pPr>
        <w:pStyle w:val="TOC2"/>
        <w:rPr>
          <w:rFonts w:asciiTheme="minorHAnsi" w:hAnsiTheme="minorHAnsi"/>
          <w:kern w:val="2"/>
          <w:szCs w:val="24"/>
          <w:lang w:val="en-GB" w:eastAsia="en-GB"/>
          <w14:ligatures w14:val="standardContextual"/>
        </w:rPr>
      </w:pPr>
      <w:hyperlink w:anchor="_Toc193821301" w:history="1">
        <w:r w:rsidRPr="00E91072">
          <w:rPr>
            <w:rStyle w:val="Hyperlink"/>
          </w:rPr>
          <w:t>5.</w:t>
        </w:r>
        <w:r>
          <w:rPr>
            <w:rFonts w:asciiTheme="minorHAnsi" w:hAnsiTheme="minorHAnsi"/>
            <w:kern w:val="2"/>
            <w:szCs w:val="24"/>
            <w:lang w:val="en-GB" w:eastAsia="en-GB"/>
            <w14:ligatures w14:val="standardContextual"/>
          </w:rPr>
          <w:tab/>
        </w:r>
        <w:r w:rsidRPr="00E91072">
          <w:rPr>
            <w:rStyle w:val="Hyperlink"/>
          </w:rPr>
          <w:t>FUNCTIONS AND CONSTITUTION OF THE PANEL</w:t>
        </w:r>
        <w:r>
          <w:rPr>
            <w:webHidden/>
          </w:rPr>
          <w:tab/>
        </w:r>
        <w:r>
          <w:rPr>
            <w:webHidden/>
          </w:rPr>
          <w:fldChar w:fldCharType="begin"/>
        </w:r>
        <w:r>
          <w:rPr>
            <w:webHidden/>
          </w:rPr>
          <w:instrText xml:space="preserve"> PAGEREF _Toc193821301 \h </w:instrText>
        </w:r>
        <w:r>
          <w:rPr>
            <w:webHidden/>
          </w:rPr>
        </w:r>
        <w:r>
          <w:rPr>
            <w:webHidden/>
          </w:rPr>
          <w:fldChar w:fldCharType="separate"/>
        </w:r>
        <w:r w:rsidR="00D5312F">
          <w:rPr>
            <w:webHidden/>
          </w:rPr>
          <w:t>68</w:t>
        </w:r>
        <w:r>
          <w:rPr>
            <w:webHidden/>
          </w:rPr>
          <w:fldChar w:fldCharType="end"/>
        </w:r>
      </w:hyperlink>
    </w:p>
    <w:p w14:paraId="4B4DB4D5" w14:textId="12C24D97" w:rsidR="0069517E" w:rsidRDefault="0069517E">
      <w:pPr>
        <w:pStyle w:val="TOC2"/>
        <w:rPr>
          <w:rFonts w:asciiTheme="minorHAnsi" w:hAnsiTheme="minorHAnsi"/>
          <w:kern w:val="2"/>
          <w:szCs w:val="24"/>
          <w:lang w:val="en-GB" w:eastAsia="en-GB"/>
          <w14:ligatures w14:val="standardContextual"/>
        </w:rPr>
      </w:pPr>
      <w:hyperlink w:anchor="_Toc193821302" w:history="1">
        <w:r w:rsidRPr="00E91072">
          <w:rPr>
            <w:rStyle w:val="Hyperlink"/>
          </w:rPr>
          <w:t>6.</w:t>
        </w:r>
        <w:r>
          <w:rPr>
            <w:rFonts w:asciiTheme="minorHAnsi" w:hAnsiTheme="minorHAnsi"/>
            <w:kern w:val="2"/>
            <w:szCs w:val="24"/>
            <w:lang w:val="en-GB" w:eastAsia="en-GB"/>
            <w14:ligatures w14:val="standardContextual"/>
          </w:rPr>
          <w:tab/>
        </w:r>
        <w:r w:rsidRPr="00E91072">
          <w:rPr>
            <w:rStyle w:val="Hyperlink"/>
          </w:rPr>
          <w:t>PANEL MEMBERS</w:t>
        </w:r>
        <w:r>
          <w:rPr>
            <w:webHidden/>
          </w:rPr>
          <w:tab/>
        </w:r>
        <w:r>
          <w:rPr>
            <w:webHidden/>
          </w:rPr>
          <w:fldChar w:fldCharType="begin"/>
        </w:r>
        <w:r>
          <w:rPr>
            <w:webHidden/>
          </w:rPr>
          <w:instrText xml:space="preserve"> PAGEREF _Toc193821302 \h </w:instrText>
        </w:r>
        <w:r>
          <w:rPr>
            <w:webHidden/>
          </w:rPr>
        </w:r>
        <w:r>
          <w:rPr>
            <w:webHidden/>
          </w:rPr>
          <w:fldChar w:fldCharType="separate"/>
        </w:r>
        <w:r w:rsidR="00D5312F">
          <w:rPr>
            <w:webHidden/>
          </w:rPr>
          <w:t>74</w:t>
        </w:r>
        <w:r>
          <w:rPr>
            <w:webHidden/>
          </w:rPr>
          <w:fldChar w:fldCharType="end"/>
        </w:r>
      </w:hyperlink>
    </w:p>
    <w:p w14:paraId="7F1F19B4" w14:textId="569A9E5E" w:rsidR="0069517E" w:rsidRDefault="0069517E">
      <w:pPr>
        <w:pStyle w:val="TOC2"/>
        <w:rPr>
          <w:rFonts w:asciiTheme="minorHAnsi" w:hAnsiTheme="minorHAnsi"/>
          <w:kern w:val="2"/>
          <w:szCs w:val="24"/>
          <w:lang w:val="en-GB" w:eastAsia="en-GB"/>
          <w14:ligatures w14:val="standardContextual"/>
        </w:rPr>
      </w:pPr>
      <w:hyperlink w:anchor="_Toc193821303" w:history="1">
        <w:r w:rsidRPr="00E91072">
          <w:rPr>
            <w:rStyle w:val="Hyperlink"/>
          </w:rPr>
          <w:t>7.</w:t>
        </w:r>
        <w:r>
          <w:rPr>
            <w:rFonts w:asciiTheme="minorHAnsi" w:hAnsiTheme="minorHAnsi"/>
            <w:kern w:val="2"/>
            <w:szCs w:val="24"/>
            <w:lang w:val="en-GB" w:eastAsia="en-GB"/>
            <w14:ligatures w14:val="standardContextual"/>
          </w:rPr>
          <w:tab/>
        </w:r>
        <w:r w:rsidRPr="00E91072">
          <w:rPr>
            <w:rStyle w:val="Hyperlink"/>
          </w:rPr>
          <w:t>OPERATION OF THE PANEL</w:t>
        </w:r>
        <w:r>
          <w:rPr>
            <w:webHidden/>
          </w:rPr>
          <w:tab/>
        </w:r>
        <w:r>
          <w:rPr>
            <w:webHidden/>
          </w:rPr>
          <w:fldChar w:fldCharType="begin"/>
        </w:r>
        <w:r>
          <w:rPr>
            <w:webHidden/>
          </w:rPr>
          <w:instrText xml:space="preserve"> PAGEREF _Toc193821303 \h </w:instrText>
        </w:r>
        <w:r>
          <w:rPr>
            <w:webHidden/>
          </w:rPr>
        </w:r>
        <w:r>
          <w:rPr>
            <w:webHidden/>
          </w:rPr>
          <w:fldChar w:fldCharType="separate"/>
        </w:r>
        <w:r w:rsidR="00D5312F">
          <w:rPr>
            <w:webHidden/>
          </w:rPr>
          <w:t>82</w:t>
        </w:r>
        <w:r>
          <w:rPr>
            <w:webHidden/>
          </w:rPr>
          <w:fldChar w:fldCharType="end"/>
        </w:r>
      </w:hyperlink>
    </w:p>
    <w:p w14:paraId="672A15C9" w14:textId="7D9564A7" w:rsidR="0069517E" w:rsidRDefault="0069517E">
      <w:pPr>
        <w:pStyle w:val="TOC2"/>
        <w:rPr>
          <w:rFonts w:asciiTheme="minorHAnsi" w:hAnsiTheme="minorHAnsi"/>
          <w:kern w:val="2"/>
          <w:szCs w:val="24"/>
          <w:lang w:val="en-GB" w:eastAsia="en-GB"/>
          <w14:ligatures w14:val="standardContextual"/>
        </w:rPr>
      </w:pPr>
      <w:hyperlink w:anchor="_Toc193821304" w:history="1">
        <w:r w:rsidRPr="00E91072">
          <w:rPr>
            <w:rStyle w:val="Hyperlink"/>
          </w:rPr>
          <w:t>8.</w:t>
        </w:r>
        <w:r>
          <w:rPr>
            <w:rFonts w:asciiTheme="minorHAnsi" w:hAnsiTheme="minorHAnsi"/>
            <w:kern w:val="2"/>
            <w:szCs w:val="24"/>
            <w:lang w:val="en-GB" w:eastAsia="en-GB"/>
            <w14:ligatures w14:val="standardContextual"/>
          </w:rPr>
          <w:tab/>
        </w:r>
        <w:r w:rsidRPr="00E91072">
          <w:rPr>
            <w:rStyle w:val="Hyperlink"/>
          </w:rPr>
          <w:t>COSTS OF THE DCUSA</w:t>
        </w:r>
        <w:r>
          <w:rPr>
            <w:webHidden/>
          </w:rPr>
          <w:tab/>
        </w:r>
        <w:r>
          <w:rPr>
            <w:webHidden/>
          </w:rPr>
          <w:fldChar w:fldCharType="begin"/>
        </w:r>
        <w:r>
          <w:rPr>
            <w:webHidden/>
          </w:rPr>
          <w:instrText xml:space="preserve"> PAGEREF _Toc193821304 \h </w:instrText>
        </w:r>
        <w:r>
          <w:rPr>
            <w:webHidden/>
          </w:rPr>
        </w:r>
        <w:r>
          <w:rPr>
            <w:webHidden/>
          </w:rPr>
          <w:fldChar w:fldCharType="separate"/>
        </w:r>
        <w:r w:rsidR="00D5312F">
          <w:rPr>
            <w:webHidden/>
          </w:rPr>
          <w:t>91</w:t>
        </w:r>
        <w:r>
          <w:rPr>
            <w:webHidden/>
          </w:rPr>
          <w:fldChar w:fldCharType="end"/>
        </w:r>
      </w:hyperlink>
    </w:p>
    <w:p w14:paraId="5492A28D" w14:textId="1EAB8735"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05" w:history="1">
        <w:r w:rsidRPr="00E91072">
          <w:rPr>
            <w:rStyle w:val="Hyperlink"/>
          </w:rPr>
          <w:t xml:space="preserve">SECTION 1C </w:t>
        </w:r>
        <w:r w:rsidRPr="00E91072">
          <w:rPr>
            <w:rStyle w:val="Hyperlink"/>
            <w:rFonts w:hint="eastAsia"/>
          </w:rPr>
          <w:t>–</w:t>
        </w:r>
        <w:r w:rsidRPr="00E91072">
          <w:rPr>
            <w:rStyle w:val="Hyperlink"/>
          </w:rPr>
          <w:t xml:space="preserve"> CHANGE CONTROL</w:t>
        </w:r>
        <w:r>
          <w:rPr>
            <w:webHidden/>
          </w:rPr>
          <w:tab/>
        </w:r>
        <w:r>
          <w:rPr>
            <w:webHidden/>
          </w:rPr>
          <w:fldChar w:fldCharType="begin"/>
        </w:r>
        <w:r>
          <w:rPr>
            <w:webHidden/>
          </w:rPr>
          <w:instrText xml:space="preserve"> PAGEREF _Toc193821305 \h </w:instrText>
        </w:r>
        <w:r>
          <w:rPr>
            <w:webHidden/>
          </w:rPr>
        </w:r>
        <w:r>
          <w:rPr>
            <w:webHidden/>
          </w:rPr>
          <w:fldChar w:fldCharType="separate"/>
        </w:r>
        <w:r w:rsidR="00D5312F">
          <w:rPr>
            <w:webHidden/>
          </w:rPr>
          <w:t>98</w:t>
        </w:r>
        <w:r>
          <w:rPr>
            <w:webHidden/>
          </w:rPr>
          <w:fldChar w:fldCharType="end"/>
        </w:r>
      </w:hyperlink>
    </w:p>
    <w:p w14:paraId="1872CF98" w14:textId="726C89B3" w:rsidR="0069517E" w:rsidRDefault="0069517E">
      <w:pPr>
        <w:pStyle w:val="TOC2"/>
        <w:rPr>
          <w:rFonts w:asciiTheme="minorHAnsi" w:hAnsiTheme="minorHAnsi"/>
          <w:kern w:val="2"/>
          <w:szCs w:val="24"/>
          <w:lang w:val="en-GB" w:eastAsia="en-GB"/>
          <w14:ligatures w14:val="standardContextual"/>
        </w:rPr>
      </w:pPr>
      <w:hyperlink w:anchor="_Toc193821306" w:history="1">
        <w:r w:rsidRPr="00E91072">
          <w:rPr>
            <w:rStyle w:val="Hyperlink"/>
          </w:rPr>
          <w:t>9.</w:t>
        </w:r>
        <w:r>
          <w:rPr>
            <w:rFonts w:asciiTheme="minorHAnsi" w:hAnsiTheme="minorHAnsi"/>
            <w:kern w:val="2"/>
            <w:szCs w:val="24"/>
            <w:lang w:val="en-GB" w:eastAsia="en-GB"/>
            <w14:ligatures w14:val="standardContextual"/>
          </w:rPr>
          <w:tab/>
        </w:r>
        <w:r w:rsidRPr="00E91072">
          <w:rPr>
            <w:rStyle w:val="Hyperlink"/>
          </w:rPr>
          <w:t>CHANGE CONTROL</w:t>
        </w:r>
        <w:r>
          <w:rPr>
            <w:webHidden/>
          </w:rPr>
          <w:tab/>
        </w:r>
        <w:r>
          <w:rPr>
            <w:webHidden/>
          </w:rPr>
          <w:fldChar w:fldCharType="begin"/>
        </w:r>
        <w:r>
          <w:rPr>
            <w:webHidden/>
          </w:rPr>
          <w:instrText xml:space="preserve"> PAGEREF _Toc193821306 \h </w:instrText>
        </w:r>
        <w:r>
          <w:rPr>
            <w:webHidden/>
          </w:rPr>
        </w:r>
        <w:r>
          <w:rPr>
            <w:webHidden/>
          </w:rPr>
          <w:fldChar w:fldCharType="separate"/>
        </w:r>
        <w:r w:rsidR="00D5312F">
          <w:rPr>
            <w:webHidden/>
          </w:rPr>
          <w:t>99</w:t>
        </w:r>
        <w:r>
          <w:rPr>
            <w:webHidden/>
          </w:rPr>
          <w:fldChar w:fldCharType="end"/>
        </w:r>
      </w:hyperlink>
    </w:p>
    <w:p w14:paraId="0792C1EE" w14:textId="0CD7F3AD" w:rsidR="0069517E" w:rsidRDefault="0069517E">
      <w:pPr>
        <w:pStyle w:val="TOC2"/>
        <w:rPr>
          <w:rFonts w:asciiTheme="minorHAnsi" w:hAnsiTheme="minorHAnsi"/>
          <w:kern w:val="2"/>
          <w:szCs w:val="24"/>
          <w:lang w:val="en-GB" w:eastAsia="en-GB"/>
          <w14:ligatures w14:val="standardContextual"/>
        </w:rPr>
      </w:pPr>
      <w:hyperlink w:anchor="_Toc193821307" w:history="1">
        <w:r w:rsidRPr="00E91072">
          <w:rPr>
            <w:rStyle w:val="Hyperlink"/>
          </w:rPr>
          <w:t>10.</w:t>
        </w:r>
        <w:r>
          <w:rPr>
            <w:rFonts w:asciiTheme="minorHAnsi" w:hAnsiTheme="minorHAnsi"/>
            <w:kern w:val="2"/>
            <w:szCs w:val="24"/>
            <w:lang w:val="en-GB" w:eastAsia="en-GB"/>
            <w14:ligatures w14:val="standardContextual"/>
          </w:rPr>
          <w:tab/>
        </w:r>
        <w:r w:rsidRPr="00E91072">
          <w:rPr>
            <w:rStyle w:val="Hyperlink"/>
          </w:rPr>
          <w:t>CHANGE PROPOSALS</w:t>
        </w:r>
        <w:r>
          <w:rPr>
            <w:webHidden/>
          </w:rPr>
          <w:tab/>
        </w:r>
        <w:r>
          <w:rPr>
            <w:webHidden/>
          </w:rPr>
          <w:fldChar w:fldCharType="begin"/>
        </w:r>
        <w:r>
          <w:rPr>
            <w:webHidden/>
          </w:rPr>
          <w:instrText xml:space="preserve"> PAGEREF _Toc193821307 \h </w:instrText>
        </w:r>
        <w:r>
          <w:rPr>
            <w:webHidden/>
          </w:rPr>
        </w:r>
        <w:r>
          <w:rPr>
            <w:webHidden/>
          </w:rPr>
          <w:fldChar w:fldCharType="separate"/>
        </w:r>
        <w:r w:rsidR="00D5312F">
          <w:rPr>
            <w:webHidden/>
          </w:rPr>
          <w:t>101</w:t>
        </w:r>
        <w:r>
          <w:rPr>
            <w:webHidden/>
          </w:rPr>
          <w:fldChar w:fldCharType="end"/>
        </w:r>
      </w:hyperlink>
    </w:p>
    <w:p w14:paraId="2426746C" w14:textId="04C7CD7A" w:rsidR="0069517E" w:rsidRDefault="0069517E">
      <w:pPr>
        <w:pStyle w:val="TOC2"/>
        <w:rPr>
          <w:rFonts w:asciiTheme="minorHAnsi" w:hAnsiTheme="minorHAnsi"/>
          <w:kern w:val="2"/>
          <w:szCs w:val="24"/>
          <w:lang w:val="en-GB" w:eastAsia="en-GB"/>
          <w14:ligatures w14:val="standardContextual"/>
        </w:rPr>
      </w:pPr>
      <w:hyperlink w:anchor="_Toc193821308" w:history="1">
        <w:r w:rsidRPr="00E91072">
          <w:rPr>
            <w:rStyle w:val="Hyperlink"/>
          </w:rPr>
          <w:t>11.</w:t>
        </w:r>
        <w:r>
          <w:rPr>
            <w:rFonts w:asciiTheme="minorHAnsi" w:hAnsiTheme="minorHAnsi"/>
            <w:kern w:val="2"/>
            <w:szCs w:val="24"/>
            <w:lang w:val="en-GB" w:eastAsia="en-GB"/>
            <w14:ligatures w14:val="standardContextual"/>
          </w:rPr>
          <w:tab/>
        </w:r>
        <w:r w:rsidRPr="00E91072">
          <w:rPr>
            <w:rStyle w:val="Hyperlink"/>
          </w:rPr>
          <w:t>ASSESSMENT PROCESS</w:t>
        </w:r>
        <w:r>
          <w:rPr>
            <w:webHidden/>
          </w:rPr>
          <w:tab/>
        </w:r>
        <w:r>
          <w:rPr>
            <w:webHidden/>
          </w:rPr>
          <w:fldChar w:fldCharType="begin"/>
        </w:r>
        <w:r>
          <w:rPr>
            <w:webHidden/>
          </w:rPr>
          <w:instrText xml:space="preserve"> PAGEREF _Toc193821308 \h </w:instrText>
        </w:r>
        <w:r>
          <w:rPr>
            <w:webHidden/>
          </w:rPr>
        </w:r>
        <w:r>
          <w:rPr>
            <w:webHidden/>
          </w:rPr>
          <w:fldChar w:fldCharType="separate"/>
        </w:r>
        <w:r w:rsidR="00D5312F">
          <w:rPr>
            <w:webHidden/>
          </w:rPr>
          <w:t>112</w:t>
        </w:r>
        <w:r>
          <w:rPr>
            <w:webHidden/>
          </w:rPr>
          <w:fldChar w:fldCharType="end"/>
        </w:r>
      </w:hyperlink>
    </w:p>
    <w:p w14:paraId="724D061C" w14:textId="422D0735" w:rsidR="0069517E" w:rsidRDefault="0069517E">
      <w:pPr>
        <w:pStyle w:val="TOC2"/>
        <w:rPr>
          <w:rFonts w:asciiTheme="minorHAnsi" w:hAnsiTheme="minorHAnsi"/>
          <w:kern w:val="2"/>
          <w:szCs w:val="24"/>
          <w:lang w:val="en-GB" w:eastAsia="en-GB"/>
          <w14:ligatures w14:val="standardContextual"/>
        </w:rPr>
      </w:pPr>
      <w:hyperlink w:anchor="_Toc193821309" w:history="1">
        <w:r w:rsidRPr="00E91072">
          <w:rPr>
            <w:rStyle w:val="Hyperlink"/>
          </w:rPr>
          <w:t>12.</w:t>
        </w:r>
        <w:r>
          <w:rPr>
            <w:rFonts w:asciiTheme="minorHAnsi" w:hAnsiTheme="minorHAnsi"/>
            <w:kern w:val="2"/>
            <w:szCs w:val="24"/>
            <w:lang w:val="en-GB" w:eastAsia="en-GB"/>
            <w14:ligatures w14:val="standardContextual"/>
          </w:rPr>
          <w:tab/>
        </w:r>
        <w:r w:rsidRPr="00E91072">
          <w:rPr>
            <w:rStyle w:val="Hyperlink"/>
          </w:rPr>
          <w:t>VOTING</w:t>
        </w:r>
        <w:r>
          <w:rPr>
            <w:webHidden/>
          </w:rPr>
          <w:tab/>
        </w:r>
        <w:r>
          <w:rPr>
            <w:webHidden/>
          </w:rPr>
          <w:fldChar w:fldCharType="begin"/>
        </w:r>
        <w:r>
          <w:rPr>
            <w:webHidden/>
          </w:rPr>
          <w:instrText xml:space="preserve"> PAGEREF _Toc193821309 \h </w:instrText>
        </w:r>
        <w:r>
          <w:rPr>
            <w:webHidden/>
          </w:rPr>
        </w:r>
        <w:r>
          <w:rPr>
            <w:webHidden/>
          </w:rPr>
          <w:fldChar w:fldCharType="separate"/>
        </w:r>
        <w:r w:rsidR="00D5312F">
          <w:rPr>
            <w:webHidden/>
          </w:rPr>
          <w:t>123</w:t>
        </w:r>
        <w:r>
          <w:rPr>
            <w:webHidden/>
          </w:rPr>
          <w:fldChar w:fldCharType="end"/>
        </w:r>
      </w:hyperlink>
    </w:p>
    <w:p w14:paraId="0FF046D4" w14:textId="74CCD0B2" w:rsidR="0069517E" w:rsidRDefault="0069517E">
      <w:pPr>
        <w:pStyle w:val="TOC2"/>
        <w:rPr>
          <w:rFonts w:asciiTheme="minorHAnsi" w:hAnsiTheme="minorHAnsi"/>
          <w:kern w:val="2"/>
          <w:szCs w:val="24"/>
          <w:lang w:val="en-GB" w:eastAsia="en-GB"/>
          <w14:ligatures w14:val="standardContextual"/>
        </w:rPr>
      </w:pPr>
      <w:hyperlink w:anchor="_Toc193821310" w:history="1">
        <w:r w:rsidRPr="00E91072">
          <w:rPr>
            <w:rStyle w:val="Hyperlink"/>
          </w:rPr>
          <w:t>13.</w:t>
        </w:r>
        <w:r>
          <w:rPr>
            <w:rFonts w:asciiTheme="minorHAnsi" w:hAnsiTheme="minorHAnsi"/>
            <w:kern w:val="2"/>
            <w:szCs w:val="24"/>
            <w:lang w:val="en-GB" w:eastAsia="en-GB"/>
            <w14:ligatures w14:val="standardContextual"/>
          </w:rPr>
          <w:tab/>
        </w:r>
        <w:r w:rsidRPr="00E91072">
          <w:rPr>
            <w:rStyle w:val="Hyperlink"/>
          </w:rPr>
          <w:t>THE CHANGE DECISION</w:t>
        </w:r>
        <w:r>
          <w:rPr>
            <w:webHidden/>
          </w:rPr>
          <w:tab/>
        </w:r>
        <w:r>
          <w:rPr>
            <w:webHidden/>
          </w:rPr>
          <w:fldChar w:fldCharType="begin"/>
        </w:r>
        <w:r>
          <w:rPr>
            <w:webHidden/>
          </w:rPr>
          <w:instrText xml:space="preserve"> PAGEREF _Toc193821310 \h </w:instrText>
        </w:r>
        <w:r>
          <w:rPr>
            <w:webHidden/>
          </w:rPr>
        </w:r>
        <w:r>
          <w:rPr>
            <w:webHidden/>
          </w:rPr>
          <w:fldChar w:fldCharType="separate"/>
        </w:r>
        <w:r w:rsidR="00D5312F">
          <w:rPr>
            <w:webHidden/>
          </w:rPr>
          <w:t>129</w:t>
        </w:r>
        <w:r>
          <w:rPr>
            <w:webHidden/>
          </w:rPr>
          <w:fldChar w:fldCharType="end"/>
        </w:r>
      </w:hyperlink>
    </w:p>
    <w:p w14:paraId="0FD9E0CD" w14:textId="756DCE9A" w:rsidR="0069517E" w:rsidRDefault="0069517E">
      <w:pPr>
        <w:pStyle w:val="TOC2"/>
        <w:rPr>
          <w:rFonts w:asciiTheme="minorHAnsi" w:hAnsiTheme="minorHAnsi"/>
          <w:kern w:val="2"/>
          <w:szCs w:val="24"/>
          <w:lang w:val="en-GB" w:eastAsia="en-GB"/>
          <w14:ligatures w14:val="standardContextual"/>
        </w:rPr>
      </w:pPr>
      <w:hyperlink w:anchor="_Toc193821311" w:history="1">
        <w:r w:rsidRPr="00E91072">
          <w:rPr>
            <w:rStyle w:val="Hyperlink"/>
          </w:rPr>
          <w:t>14.</w:t>
        </w:r>
        <w:r>
          <w:rPr>
            <w:rFonts w:asciiTheme="minorHAnsi" w:hAnsiTheme="minorHAnsi"/>
            <w:kern w:val="2"/>
            <w:szCs w:val="24"/>
            <w:lang w:val="en-GB" w:eastAsia="en-GB"/>
            <w14:ligatures w14:val="standardContextual"/>
          </w:rPr>
          <w:tab/>
        </w:r>
        <w:r w:rsidRPr="00E91072">
          <w:rPr>
            <w:rStyle w:val="Hyperlink"/>
          </w:rPr>
          <w:t>IMPLEMENTATION</w:t>
        </w:r>
        <w:r>
          <w:rPr>
            <w:webHidden/>
          </w:rPr>
          <w:tab/>
        </w:r>
        <w:r>
          <w:rPr>
            <w:webHidden/>
          </w:rPr>
          <w:fldChar w:fldCharType="begin"/>
        </w:r>
        <w:r>
          <w:rPr>
            <w:webHidden/>
          </w:rPr>
          <w:instrText xml:space="preserve"> PAGEREF _Toc193821311 \h </w:instrText>
        </w:r>
        <w:r>
          <w:rPr>
            <w:webHidden/>
          </w:rPr>
        </w:r>
        <w:r>
          <w:rPr>
            <w:webHidden/>
          </w:rPr>
          <w:fldChar w:fldCharType="separate"/>
        </w:r>
        <w:r w:rsidR="00D5312F">
          <w:rPr>
            <w:webHidden/>
          </w:rPr>
          <w:t>137</w:t>
        </w:r>
        <w:r>
          <w:rPr>
            <w:webHidden/>
          </w:rPr>
          <w:fldChar w:fldCharType="end"/>
        </w:r>
      </w:hyperlink>
    </w:p>
    <w:p w14:paraId="3491CB46" w14:textId="4991F89E"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12" w:history="1">
        <w:r w:rsidRPr="00E91072">
          <w:rPr>
            <w:rStyle w:val="Hyperlink"/>
          </w:rPr>
          <w:t>SECTION 2 COMMERCIAL ARRANGEMENTS</w:t>
        </w:r>
        <w:r>
          <w:rPr>
            <w:webHidden/>
          </w:rPr>
          <w:tab/>
        </w:r>
        <w:r>
          <w:rPr>
            <w:webHidden/>
          </w:rPr>
          <w:fldChar w:fldCharType="begin"/>
        </w:r>
        <w:r>
          <w:rPr>
            <w:webHidden/>
          </w:rPr>
          <w:instrText xml:space="preserve"> PAGEREF _Toc193821312 \h </w:instrText>
        </w:r>
        <w:r>
          <w:rPr>
            <w:webHidden/>
          </w:rPr>
        </w:r>
        <w:r>
          <w:rPr>
            <w:webHidden/>
          </w:rPr>
          <w:fldChar w:fldCharType="separate"/>
        </w:r>
        <w:r w:rsidR="00D5312F">
          <w:rPr>
            <w:webHidden/>
          </w:rPr>
          <w:t>141</w:t>
        </w:r>
        <w:r>
          <w:rPr>
            <w:webHidden/>
          </w:rPr>
          <w:fldChar w:fldCharType="end"/>
        </w:r>
      </w:hyperlink>
    </w:p>
    <w:p w14:paraId="58301C1D" w14:textId="758E3C82"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13" w:history="1">
        <w:r w:rsidRPr="00E91072">
          <w:rPr>
            <w:rStyle w:val="Hyperlink"/>
          </w:rPr>
          <w:t xml:space="preserve">SECTION 2A </w:t>
        </w:r>
        <w:r w:rsidRPr="00E91072">
          <w:rPr>
            <w:rStyle w:val="Hyperlink"/>
            <w:rFonts w:hint="eastAsia"/>
          </w:rPr>
          <w:t>–</w:t>
        </w:r>
        <w:r w:rsidRPr="00E91072">
          <w:rPr>
            <w:rStyle w:val="Hyperlink"/>
          </w:rPr>
          <w:t xml:space="preserve"> DISTRIBUTOR TO SUPPLIER/GENERATOR RELATIONSHIPS</w:t>
        </w:r>
        <w:r>
          <w:rPr>
            <w:webHidden/>
          </w:rPr>
          <w:tab/>
        </w:r>
        <w:r>
          <w:rPr>
            <w:webHidden/>
          </w:rPr>
          <w:tab/>
        </w:r>
        <w:r>
          <w:rPr>
            <w:webHidden/>
          </w:rPr>
          <w:tab/>
        </w:r>
        <w:r>
          <w:rPr>
            <w:webHidden/>
          </w:rPr>
          <w:fldChar w:fldCharType="begin"/>
        </w:r>
        <w:r>
          <w:rPr>
            <w:webHidden/>
          </w:rPr>
          <w:instrText xml:space="preserve"> PAGEREF _Toc193821313 \h </w:instrText>
        </w:r>
        <w:r>
          <w:rPr>
            <w:webHidden/>
          </w:rPr>
        </w:r>
        <w:r>
          <w:rPr>
            <w:webHidden/>
          </w:rPr>
          <w:fldChar w:fldCharType="separate"/>
        </w:r>
        <w:r w:rsidR="00D5312F">
          <w:rPr>
            <w:webHidden/>
          </w:rPr>
          <w:t>141</w:t>
        </w:r>
        <w:r>
          <w:rPr>
            <w:webHidden/>
          </w:rPr>
          <w:fldChar w:fldCharType="end"/>
        </w:r>
      </w:hyperlink>
    </w:p>
    <w:p w14:paraId="48B35CA7" w14:textId="58117C24" w:rsidR="0069517E" w:rsidRDefault="0069517E">
      <w:pPr>
        <w:pStyle w:val="TOC2"/>
        <w:rPr>
          <w:rFonts w:asciiTheme="minorHAnsi" w:hAnsiTheme="minorHAnsi"/>
          <w:kern w:val="2"/>
          <w:szCs w:val="24"/>
          <w:lang w:val="en-GB" w:eastAsia="en-GB"/>
          <w14:ligatures w14:val="standardContextual"/>
        </w:rPr>
      </w:pPr>
      <w:hyperlink w:anchor="_Toc193821314" w:history="1">
        <w:r w:rsidRPr="00E91072">
          <w:rPr>
            <w:rStyle w:val="Hyperlink"/>
          </w:rPr>
          <w:t>SCOPE OF SECTION 2A</w:t>
        </w:r>
        <w:r>
          <w:rPr>
            <w:webHidden/>
          </w:rPr>
          <w:tab/>
        </w:r>
        <w:r>
          <w:rPr>
            <w:webHidden/>
          </w:rPr>
          <w:fldChar w:fldCharType="begin"/>
        </w:r>
        <w:r>
          <w:rPr>
            <w:webHidden/>
          </w:rPr>
          <w:instrText xml:space="preserve"> PAGEREF _Toc193821314 \h </w:instrText>
        </w:r>
        <w:r>
          <w:rPr>
            <w:webHidden/>
          </w:rPr>
        </w:r>
        <w:r>
          <w:rPr>
            <w:webHidden/>
          </w:rPr>
          <w:fldChar w:fldCharType="separate"/>
        </w:r>
        <w:r w:rsidR="00D5312F">
          <w:rPr>
            <w:webHidden/>
          </w:rPr>
          <w:t>142</w:t>
        </w:r>
        <w:r>
          <w:rPr>
            <w:webHidden/>
          </w:rPr>
          <w:fldChar w:fldCharType="end"/>
        </w:r>
      </w:hyperlink>
    </w:p>
    <w:p w14:paraId="23F63D86" w14:textId="3BC602F4" w:rsidR="0069517E" w:rsidRDefault="0069517E">
      <w:pPr>
        <w:pStyle w:val="TOC2"/>
        <w:rPr>
          <w:rFonts w:asciiTheme="minorHAnsi" w:hAnsiTheme="minorHAnsi"/>
          <w:kern w:val="2"/>
          <w:szCs w:val="24"/>
          <w:lang w:val="en-GB" w:eastAsia="en-GB"/>
          <w14:ligatures w14:val="standardContextual"/>
        </w:rPr>
      </w:pPr>
      <w:hyperlink w:anchor="_Toc193821315" w:history="1">
        <w:r w:rsidRPr="00E91072">
          <w:rPr>
            <w:rStyle w:val="Hyperlink"/>
          </w:rPr>
          <w:t>15.</w:t>
        </w:r>
        <w:r>
          <w:rPr>
            <w:rFonts w:asciiTheme="minorHAnsi" w:hAnsiTheme="minorHAnsi"/>
            <w:kern w:val="2"/>
            <w:szCs w:val="24"/>
            <w:lang w:val="en-GB" w:eastAsia="en-GB"/>
            <w14:ligatures w14:val="standardContextual"/>
          </w:rPr>
          <w:tab/>
        </w:r>
        <w:r w:rsidRPr="00E91072">
          <w:rPr>
            <w:rStyle w:val="Hyperlink"/>
          </w:rPr>
          <w:t>INTERPRETATION OF SECTION 2A</w:t>
        </w:r>
        <w:r>
          <w:rPr>
            <w:webHidden/>
          </w:rPr>
          <w:tab/>
        </w:r>
        <w:r>
          <w:rPr>
            <w:webHidden/>
          </w:rPr>
          <w:fldChar w:fldCharType="begin"/>
        </w:r>
        <w:r>
          <w:rPr>
            <w:webHidden/>
          </w:rPr>
          <w:instrText xml:space="preserve"> PAGEREF _Toc193821315 \h </w:instrText>
        </w:r>
        <w:r>
          <w:rPr>
            <w:webHidden/>
          </w:rPr>
        </w:r>
        <w:r>
          <w:rPr>
            <w:webHidden/>
          </w:rPr>
          <w:fldChar w:fldCharType="separate"/>
        </w:r>
        <w:r w:rsidR="00D5312F">
          <w:rPr>
            <w:webHidden/>
          </w:rPr>
          <w:t>143</w:t>
        </w:r>
        <w:r>
          <w:rPr>
            <w:webHidden/>
          </w:rPr>
          <w:fldChar w:fldCharType="end"/>
        </w:r>
      </w:hyperlink>
    </w:p>
    <w:p w14:paraId="38A302C4" w14:textId="6BF4690C" w:rsidR="0069517E" w:rsidRDefault="0069517E">
      <w:pPr>
        <w:pStyle w:val="TOC2"/>
        <w:rPr>
          <w:rFonts w:asciiTheme="minorHAnsi" w:hAnsiTheme="minorHAnsi"/>
          <w:kern w:val="2"/>
          <w:szCs w:val="24"/>
          <w:lang w:val="en-GB" w:eastAsia="en-GB"/>
          <w14:ligatures w14:val="standardContextual"/>
        </w:rPr>
      </w:pPr>
      <w:hyperlink w:anchor="_Toc193821316" w:history="1">
        <w:r w:rsidRPr="00E91072">
          <w:rPr>
            <w:rStyle w:val="Hyperlink"/>
          </w:rPr>
          <w:t>16.</w:t>
        </w:r>
        <w:r>
          <w:rPr>
            <w:rFonts w:asciiTheme="minorHAnsi" w:hAnsiTheme="minorHAnsi"/>
            <w:kern w:val="2"/>
            <w:szCs w:val="24"/>
            <w:lang w:val="en-GB" w:eastAsia="en-GB"/>
            <w14:ligatures w14:val="standardContextual"/>
          </w:rPr>
          <w:tab/>
        </w:r>
        <w:r w:rsidRPr="00E91072">
          <w:rPr>
            <w:rStyle w:val="Hyperlink"/>
          </w:rPr>
          <w:t>CONDITIONS PRECEDENT</w:t>
        </w:r>
        <w:r>
          <w:rPr>
            <w:webHidden/>
          </w:rPr>
          <w:tab/>
        </w:r>
        <w:r>
          <w:rPr>
            <w:webHidden/>
          </w:rPr>
          <w:fldChar w:fldCharType="begin"/>
        </w:r>
        <w:r>
          <w:rPr>
            <w:webHidden/>
          </w:rPr>
          <w:instrText xml:space="preserve"> PAGEREF _Toc193821316 \h </w:instrText>
        </w:r>
        <w:r>
          <w:rPr>
            <w:webHidden/>
          </w:rPr>
        </w:r>
        <w:r>
          <w:rPr>
            <w:webHidden/>
          </w:rPr>
          <w:fldChar w:fldCharType="separate"/>
        </w:r>
        <w:r w:rsidR="00D5312F">
          <w:rPr>
            <w:webHidden/>
          </w:rPr>
          <w:t>146</w:t>
        </w:r>
        <w:r>
          <w:rPr>
            <w:webHidden/>
          </w:rPr>
          <w:fldChar w:fldCharType="end"/>
        </w:r>
      </w:hyperlink>
    </w:p>
    <w:p w14:paraId="60ADDECF" w14:textId="2878E9A3" w:rsidR="0069517E" w:rsidRDefault="0069517E">
      <w:pPr>
        <w:pStyle w:val="TOC2"/>
        <w:rPr>
          <w:rFonts w:asciiTheme="minorHAnsi" w:hAnsiTheme="minorHAnsi"/>
          <w:kern w:val="2"/>
          <w:szCs w:val="24"/>
          <w:lang w:val="en-GB" w:eastAsia="en-GB"/>
          <w14:ligatures w14:val="standardContextual"/>
        </w:rPr>
      </w:pPr>
      <w:hyperlink w:anchor="_Toc193821317" w:history="1">
        <w:r w:rsidRPr="00E91072">
          <w:rPr>
            <w:rStyle w:val="Hyperlink"/>
          </w:rPr>
          <w:t>17.</w:t>
        </w:r>
        <w:r>
          <w:rPr>
            <w:rFonts w:asciiTheme="minorHAnsi" w:hAnsiTheme="minorHAnsi"/>
            <w:kern w:val="2"/>
            <w:szCs w:val="24"/>
            <w:lang w:val="en-GB" w:eastAsia="en-GB"/>
            <w14:ligatures w14:val="standardContextual"/>
          </w:rPr>
          <w:tab/>
        </w:r>
        <w:r w:rsidRPr="00E91072">
          <w:rPr>
            <w:rStyle w:val="Hyperlink"/>
          </w:rPr>
          <w:t>CONTRACTS</w:t>
        </w:r>
        <w:r>
          <w:rPr>
            <w:webHidden/>
          </w:rPr>
          <w:tab/>
        </w:r>
        <w:r>
          <w:rPr>
            <w:webHidden/>
          </w:rPr>
          <w:fldChar w:fldCharType="begin"/>
        </w:r>
        <w:r>
          <w:rPr>
            <w:webHidden/>
          </w:rPr>
          <w:instrText xml:space="preserve"> PAGEREF _Toc193821317 \h </w:instrText>
        </w:r>
        <w:r>
          <w:rPr>
            <w:webHidden/>
          </w:rPr>
        </w:r>
        <w:r>
          <w:rPr>
            <w:webHidden/>
          </w:rPr>
          <w:fldChar w:fldCharType="separate"/>
        </w:r>
        <w:r w:rsidR="00D5312F">
          <w:rPr>
            <w:webHidden/>
          </w:rPr>
          <w:t>148</w:t>
        </w:r>
        <w:r>
          <w:rPr>
            <w:webHidden/>
          </w:rPr>
          <w:fldChar w:fldCharType="end"/>
        </w:r>
      </w:hyperlink>
    </w:p>
    <w:p w14:paraId="0949A197" w14:textId="5F3AA7BC" w:rsidR="0069517E" w:rsidRDefault="0069517E">
      <w:pPr>
        <w:pStyle w:val="TOC2"/>
        <w:rPr>
          <w:rFonts w:asciiTheme="minorHAnsi" w:hAnsiTheme="minorHAnsi"/>
          <w:kern w:val="2"/>
          <w:szCs w:val="24"/>
          <w:lang w:val="en-GB" w:eastAsia="en-GB"/>
          <w14:ligatures w14:val="standardContextual"/>
        </w:rPr>
      </w:pPr>
      <w:hyperlink w:anchor="_Toc193821318" w:history="1">
        <w:r w:rsidRPr="00E91072">
          <w:rPr>
            <w:rStyle w:val="Hyperlink"/>
          </w:rPr>
          <w:t>18.</w:t>
        </w:r>
        <w:r>
          <w:rPr>
            <w:rFonts w:asciiTheme="minorHAnsi" w:hAnsiTheme="minorHAnsi"/>
            <w:kern w:val="2"/>
            <w:szCs w:val="24"/>
            <w:lang w:val="en-GB" w:eastAsia="en-GB"/>
            <w14:ligatures w14:val="standardContextual"/>
          </w:rPr>
          <w:tab/>
        </w:r>
        <w:r w:rsidRPr="00E91072">
          <w:rPr>
            <w:rStyle w:val="Hyperlink"/>
          </w:rPr>
          <w:t>USE OF SYSTEM</w:t>
        </w:r>
        <w:r>
          <w:rPr>
            <w:webHidden/>
          </w:rPr>
          <w:tab/>
        </w:r>
        <w:r>
          <w:rPr>
            <w:webHidden/>
          </w:rPr>
          <w:fldChar w:fldCharType="begin"/>
        </w:r>
        <w:r>
          <w:rPr>
            <w:webHidden/>
          </w:rPr>
          <w:instrText xml:space="preserve"> PAGEREF _Toc193821318 \h </w:instrText>
        </w:r>
        <w:r>
          <w:rPr>
            <w:webHidden/>
          </w:rPr>
        </w:r>
        <w:r>
          <w:rPr>
            <w:webHidden/>
          </w:rPr>
          <w:fldChar w:fldCharType="separate"/>
        </w:r>
        <w:r w:rsidR="00D5312F">
          <w:rPr>
            <w:webHidden/>
          </w:rPr>
          <w:t>152</w:t>
        </w:r>
        <w:r>
          <w:rPr>
            <w:webHidden/>
          </w:rPr>
          <w:fldChar w:fldCharType="end"/>
        </w:r>
      </w:hyperlink>
    </w:p>
    <w:p w14:paraId="68C8D108" w14:textId="3D65E42B" w:rsidR="0069517E" w:rsidRDefault="0069517E">
      <w:pPr>
        <w:pStyle w:val="TOC2"/>
        <w:rPr>
          <w:rFonts w:asciiTheme="minorHAnsi" w:hAnsiTheme="minorHAnsi"/>
          <w:kern w:val="2"/>
          <w:szCs w:val="24"/>
          <w:lang w:val="en-GB" w:eastAsia="en-GB"/>
          <w14:ligatures w14:val="standardContextual"/>
        </w:rPr>
      </w:pPr>
      <w:hyperlink w:anchor="_Toc193821319" w:history="1">
        <w:r w:rsidRPr="00E91072">
          <w:rPr>
            <w:rStyle w:val="Hyperlink"/>
          </w:rPr>
          <w:t>19.</w:t>
        </w:r>
        <w:r>
          <w:rPr>
            <w:rFonts w:asciiTheme="minorHAnsi" w:hAnsiTheme="minorHAnsi"/>
            <w:kern w:val="2"/>
            <w:szCs w:val="24"/>
            <w:lang w:val="en-GB" w:eastAsia="en-GB"/>
            <w14:ligatures w14:val="standardContextual"/>
          </w:rPr>
          <w:tab/>
        </w:r>
        <w:r w:rsidRPr="00E91072">
          <w:rPr>
            <w:rStyle w:val="Hyperlink"/>
          </w:rPr>
          <w:t>CHARGES</w:t>
        </w:r>
        <w:r>
          <w:rPr>
            <w:webHidden/>
          </w:rPr>
          <w:tab/>
        </w:r>
        <w:r>
          <w:rPr>
            <w:webHidden/>
          </w:rPr>
          <w:fldChar w:fldCharType="begin"/>
        </w:r>
        <w:r>
          <w:rPr>
            <w:webHidden/>
          </w:rPr>
          <w:instrText xml:space="preserve"> PAGEREF _Toc193821319 \h </w:instrText>
        </w:r>
        <w:r>
          <w:rPr>
            <w:webHidden/>
          </w:rPr>
        </w:r>
        <w:r>
          <w:rPr>
            <w:webHidden/>
          </w:rPr>
          <w:fldChar w:fldCharType="separate"/>
        </w:r>
        <w:r w:rsidR="00D5312F">
          <w:rPr>
            <w:webHidden/>
          </w:rPr>
          <w:t>155</w:t>
        </w:r>
        <w:r>
          <w:rPr>
            <w:webHidden/>
          </w:rPr>
          <w:fldChar w:fldCharType="end"/>
        </w:r>
      </w:hyperlink>
    </w:p>
    <w:p w14:paraId="7B07FC11" w14:textId="58D320D2" w:rsidR="0069517E" w:rsidRDefault="0069517E">
      <w:pPr>
        <w:pStyle w:val="TOC2"/>
        <w:rPr>
          <w:rFonts w:asciiTheme="minorHAnsi" w:hAnsiTheme="minorHAnsi"/>
          <w:kern w:val="2"/>
          <w:szCs w:val="24"/>
          <w:lang w:val="en-GB" w:eastAsia="en-GB"/>
          <w14:ligatures w14:val="standardContextual"/>
        </w:rPr>
      </w:pPr>
      <w:hyperlink w:anchor="_Toc193821320" w:history="1">
        <w:r w:rsidRPr="00E91072">
          <w:rPr>
            <w:rStyle w:val="Hyperlink"/>
          </w:rPr>
          <w:t>20.</w:t>
        </w:r>
        <w:r>
          <w:rPr>
            <w:rFonts w:asciiTheme="minorHAnsi" w:hAnsiTheme="minorHAnsi"/>
            <w:kern w:val="2"/>
            <w:szCs w:val="24"/>
            <w:lang w:val="en-GB" w:eastAsia="en-GB"/>
            <w14:ligatures w14:val="standardContextual"/>
          </w:rPr>
          <w:tab/>
        </w:r>
        <w:r w:rsidRPr="00E91072">
          <w:rPr>
            <w:rStyle w:val="Hyperlink"/>
          </w:rPr>
          <w:t>AGGREGATED BILLING AND PAYMENT</w:t>
        </w:r>
        <w:r>
          <w:rPr>
            <w:webHidden/>
          </w:rPr>
          <w:tab/>
        </w:r>
        <w:r>
          <w:rPr>
            <w:webHidden/>
          </w:rPr>
          <w:fldChar w:fldCharType="begin"/>
        </w:r>
        <w:r>
          <w:rPr>
            <w:webHidden/>
          </w:rPr>
          <w:instrText xml:space="preserve"> PAGEREF _Toc193821320 \h </w:instrText>
        </w:r>
        <w:r>
          <w:rPr>
            <w:webHidden/>
          </w:rPr>
        </w:r>
        <w:r>
          <w:rPr>
            <w:webHidden/>
          </w:rPr>
          <w:fldChar w:fldCharType="separate"/>
        </w:r>
        <w:r w:rsidR="00D5312F">
          <w:rPr>
            <w:webHidden/>
          </w:rPr>
          <w:t>162</w:t>
        </w:r>
        <w:r>
          <w:rPr>
            <w:webHidden/>
          </w:rPr>
          <w:fldChar w:fldCharType="end"/>
        </w:r>
      </w:hyperlink>
    </w:p>
    <w:p w14:paraId="7C5E020C" w14:textId="0EF19D2B" w:rsidR="0069517E" w:rsidRDefault="0069517E">
      <w:pPr>
        <w:pStyle w:val="TOC2"/>
        <w:rPr>
          <w:rFonts w:asciiTheme="minorHAnsi" w:hAnsiTheme="minorHAnsi"/>
          <w:kern w:val="2"/>
          <w:szCs w:val="24"/>
          <w:lang w:val="en-GB" w:eastAsia="en-GB"/>
          <w14:ligatures w14:val="standardContextual"/>
        </w:rPr>
      </w:pPr>
      <w:hyperlink w:anchor="_Toc193821321" w:history="1">
        <w:r w:rsidRPr="00E91072">
          <w:rPr>
            <w:rStyle w:val="Hyperlink"/>
          </w:rPr>
          <w:t>21.</w:t>
        </w:r>
        <w:r>
          <w:rPr>
            <w:rFonts w:asciiTheme="minorHAnsi" w:hAnsiTheme="minorHAnsi"/>
            <w:kern w:val="2"/>
            <w:szCs w:val="24"/>
            <w:lang w:val="en-GB" w:eastAsia="en-GB"/>
            <w14:ligatures w14:val="standardContextual"/>
          </w:rPr>
          <w:tab/>
        </w:r>
        <w:r w:rsidRPr="00E91072">
          <w:rPr>
            <w:rStyle w:val="Hyperlink"/>
          </w:rPr>
          <w:t>SITE-SPECIFIC BILLING AND PAYMENT</w:t>
        </w:r>
        <w:r>
          <w:rPr>
            <w:webHidden/>
          </w:rPr>
          <w:tab/>
        </w:r>
        <w:r>
          <w:rPr>
            <w:webHidden/>
          </w:rPr>
          <w:fldChar w:fldCharType="begin"/>
        </w:r>
        <w:r>
          <w:rPr>
            <w:webHidden/>
          </w:rPr>
          <w:instrText xml:space="preserve"> PAGEREF _Toc193821321 \h </w:instrText>
        </w:r>
        <w:r>
          <w:rPr>
            <w:webHidden/>
          </w:rPr>
        </w:r>
        <w:r>
          <w:rPr>
            <w:webHidden/>
          </w:rPr>
          <w:fldChar w:fldCharType="separate"/>
        </w:r>
        <w:r w:rsidR="00D5312F">
          <w:rPr>
            <w:webHidden/>
          </w:rPr>
          <w:t>164</w:t>
        </w:r>
        <w:r>
          <w:rPr>
            <w:webHidden/>
          </w:rPr>
          <w:fldChar w:fldCharType="end"/>
        </w:r>
      </w:hyperlink>
    </w:p>
    <w:p w14:paraId="3D817986" w14:textId="066E3A49" w:rsidR="0069517E" w:rsidRDefault="0069517E">
      <w:pPr>
        <w:pStyle w:val="TOC2"/>
        <w:rPr>
          <w:rFonts w:asciiTheme="minorHAnsi" w:hAnsiTheme="minorHAnsi"/>
          <w:kern w:val="2"/>
          <w:szCs w:val="24"/>
          <w:lang w:val="en-GB" w:eastAsia="en-GB"/>
          <w14:ligatures w14:val="standardContextual"/>
        </w:rPr>
      </w:pPr>
      <w:hyperlink w:anchor="_Toc193821322" w:history="1">
        <w:r w:rsidRPr="00E91072">
          <w:rPr>
            <w:rStyle w:val="Hyperlink"/>
          </w:rPr>
          <w:t>22.</w:t>
        </w:r>
        <w:r>
          <w:rPr>
            <w:rFonts w:asciiTheme="minorHAnsi" w:hAnsiTheme="minorHAnsi"/>
            <w:kern w:val="2"/>
            <w:szCs w:val="24"/>
            <w:lang w:val="en-GB" w:eastAsia="en-GB"/>
            <w14:ligatures w14:val="standardContextual"/>
          </w:rPr>
          <w:tab/>
        </w:r>
        <w:r w:rsidRPr="00E91072">
          <w:rPr>
            <w:rStyle w:val="Hyperlink"/>
          </w:rPr>
          <w:t>TRANSACTIONAL CHARGES</w:t>
        </w:r>
        <w:r>
          <w:rPr>
            <w:webHidden/>
          </w:rPr>
          <w:tab/>
        </w:r>
        <w:r>
          <w:rPr>
            <w:webHidden/>
          </w:rPr>
          <w:fldChar w:fldCharType="begin"/>
        </w:r>
        <w:r>
          <w:rPr>
            <w:webHidden/>
          </w:rPr>
          <w:instrText xml:space="preserve"> PAGEREF _Toc193821322 \h </w:instrText>
        </w:r>
        <w:r>
          <w:rPr>
            <w:webHidden/>
          </w:rPr>
        </w:r>
        <w:r>
          <w:rPr>
            <w:webHidden/>
          </w:rPr>
          <w:fldChar w:fldCharType="separate"/>
        </w:r>
        <w:r w:rsidR="00D5312F">
          <w:rPr>
            <w:webHidden/>
          </w:rPr>
          <w:t>166</w:t>
        </w:r>
        <w:r>
          <w:rPr>
            <w:webHidden/>
          </w:rPr>
          <w:fldChar w:fldCharType="end"/>
        </w:r>
      </w:hyperlink>
    </w:p>
    <w:p w14:paraId="2B1FEA90" w14:textId="298C5B79" w:rsidR="0069517E" w:rsidRDefault="0069517E">
      <w:pPr>
        <w:pStyle w:val="TOC2"/>
        <w:rPr>
          <w:rFonts w:asciiTheme="minorHAnsi" w:hAnsiTheme="minorHAnsi"/>
          <w:kern w:val="2"/>
          <w:szCs w:val="24"/>
          <w:lang w:val="en-GB" w:eastAsia="en-GB"/>
          <w14:ligatures w14:val="standardContextual"/>
        </w:rPr>
      </w:pPr>
      <w:hyperlink w:anchor="_Toc193821323" w:history="1">
        <w:r w:rsidRPr="00E91072">
          <w:rPr>
            <w:rStyle w:val="Hyperlink"/>
          </w:rPr>
          <w:t>23.</w:t>
        </w:r>
        <w:r>
          <w:rPr>
            <w:rFonts w:asciiTheme="minorHAnsi" w:hAnsiTheme="minorHAnsi"/>
            <w:kern w:val="2"/>
            <w:szCs w:val="24"/>
            <w:lang w:val="en-GB" w:eastAsia="en-GB"/>
            <w14:ligatures w14:val="standardContextual"/>
          </w:rPr>
          <w:tab/>
        </w:r>
        <w:r w:rsidRPr="00E91072">
          <w:rPr>
            <w:rStyle w:val="Hyperlink"/>
          </w:rPr>
          <w:t>PAYMENT DEFAULT</w:t>
        </w:r>
        <w:r>
          <w:rPr>
            <w:webHidden/>
          </w:rPr>
          <w:tab/>
        </w:r>
        <w:r>
          <w:rPr>
            <w:webHidden/>
          </w:rPr>
          <w:fldChar w:fldCharType="begin"/>
        </w:r>
        <w:r>
          <w:rPr>
            <w:webHidden/>
          </w:rPr>
          <w:instrText xml:space="preserve"> PAGEREF _Toc193821323 \h </w:instrText>
        </w:r>
        <w:r>
          <w:rPr>
            <w:webHidden/>
          </w:rPr>
        </w:r>
        <w:r>
          <w:rPr>
            <w:webHidden/>
          </w:rPr>
          <w:fldChar w:fldCharType="separate"/>
        </w:r>
        <w:r w:rsidR="00D5312F">
          <w:rPr>
            <w:webHidden/>
          </w:rPr>
          <w:t>167</w:t>
        </w:r>
        <w:r>
          <w:rPr>
            <w:webHidden/>
          </w:rPr>
          <w:fldChar w:fldCharType="end"/>
        </w:r>
      </w:hyperlink>
    </w:p>
    <w:p w14:paraId="02766AD6" w14:textId="2F288747" w:rsidR="0069517E" w:rsidRDefault="0069517E">
      <w:pPr>
        <w:pStyle w:val="TOC2"/>
        <w:rPr>
          <w:rFonts w:asciiTheme="minorHAnsi" w:hAnsiTheme="minorHAnsi"/>
          <w:kern w:val="2"/>
          <w:szCs w:val="24"/>
          <w:lang w:val="en-GB" w:eastAsia="en-GB"/>
          <w14:ligatures w14:val="standardContextual"/>
        </w:rPr>
      </w:pPr>
      <w:hyperlink w:anchor="_Toc193821324" w:history="1">
        <w:r w:rsidRPr="00E91072">
          <w:rPr>
            <w:rStyle w:val="Hyperlink"/>
          </w:rPr>
          <w:t>24.</w:t>
        </w:r>
        <w:r>
          <w:rPr>
            <w:rFonts w:asciiTheme="minorHAnsi" w:hAnsiTheme="minorHAnsi"/>
            <w:kern w:val="2"/>
            <w:szCs w:val="24"/>
            <w:lang w:val="en-GB" w:eastAsia="en-GB"/>
            <w14:ligatures w14:val="standardContextual"/>
          </w:rPr>
          <w:tab/>
        </w:r>
        <w:r w:rsidRPr="00E91072">
          <w:rPr>
            <w:rStyle w:val="Hyperlink"/>
          </w:rPr>
          <w:t>SECURITY COVER</w:t>
        </w:r>
        <w:r>
          <w:rPr>
            <w:webHidden/>
          </w:rPr>
          <w:tab/>
        </w:r>
        <w:r>
          <w:rPr>
            <w:webHidden/>
          </w:rPr>
          <w:fldChar w:fldCharType="begin"/>
        </w:r>
        <w:r>
          <w:rPr>
            <w:webHidden/>
          </w:rPr>
          <w:instrText xml:space="preserve"> PAGEREF _Toc193821324 \h </w:instrText>
        </w:r>
        <w:r>
          <w:rPr>
            <w:webHidden/>
          </w:rPr>
        </w:r>
        <w:r>
          <w:rPr>
            <w:webHidden/>
          </w:rPr>
          <w:fldChar w:fldCharType="separate"/>
        </w:r>
        <w:r w:rsidR="00D5312F">
          <w:rPr>
            <w:webHidden/>
          </w:rPr>
          <w:t>168</w:t>
        </w:r>
        <w:r>
          <w:rPr>
            <w:webHidden/>
          </w:rPr>
          <w:fldChar w:fldCharType="end"/>
        </w:r>
      </w:hyperlink>
    </w:p>
    <w:p w14:paraId="13ED4306" w14:textId="19A1AD12" w:rsidR="0069517E" w:rsidRDefault="0069517E">
      <w:pPr>
        <w:pStyle w:val="TOC2"/>
        <w:rPr>
          <w:rFonts w:asciiTheme="minorHAnsi" w:hAnsiTheme="minorHAnsi"/>
          <w:kern w:val="2"/>
          <w:szCs w:val="24"/>
          <w:lang w:val="en-GB" w:eastAsia="en-GB"/>
          <w14:ligatures w14:val="standardContextual"/>
        </w:rPr>
      </w:pPr>
      <w:hyperlink w:anchor="_Toc193821325" w:history="1">
        <w:r w:rsidRPr="00E91072">
          <w:rPr>
            <w:rStyle w:val="Hyperlink"/>
          </w:rPr>
          <w:t>25.</w:t>
        </w:r>
        <w:r>
          <w:rPr>
            <w:rFonts w:asciiTheme="minorHAnsi" w:hAnsiTheme="minorHAnsi"/>
            <w:kern w:val="2"/>
            <w:szCs w:val="24"/>
            <w:lang w:val="en-GB" w:eastAsia="en-GB"/>
            <w14:ligatures w14:val="standardContextual"/>
          </w:rPr>
          <w:tab/>
        </w:r>
        <w:r w:rsidRPr="00E91072">
          <w:rPr>
            <w:rStyle w:val="Hyperlink"/>
          </w:rPr>
          <w:t>ENERGISATION, DE-ENERGISATION AND RE-ENERGISATION</w:t>
        </w:r>
        <w:r>
          <w:rPr>
            <w:webHidden/>
          </w:rPr>
          <w:tab/>
        </w:r>
        <w:r>
          <w:rPr>
            <w:webHidden/>
          </w:rPr>
          <w:fldChar w:fldCharType="begin"/>
        </w:r>
        <w:r>
          <w:rPr>
            <w:webHidden/>
          </w:rPr>
          <w:instrText xml:space="preserve"> PAGEREF _Toc193821325 \h </w:instrText>
        </w:r>
        <w:r>
          <w:rPr>
            <w:webHidden/>
          </w:rPr>
        </w:r>
        <w:r>
          <w:rPr>
            <w:webHidden/>
          </w:rPr>
          <w:fldChar w:fldCharType="separate"/>
        </w:r>
        <w:r w:rsidR="00D5312F">
          <w:rPr>
            <w:webHidden/>
          </w:rPr>
          <w:t>169</w:t>
        </w:r>
        <w:r>
          <w:rPr>
            <w:webHidden/>
          </w:rPr>
          <w:fldChar w:fldCharType="end"/>
        </w:r>
      </w:hyperlink>
    </w:p>
    <w:p w14:paraId="10310843" w14:textId="4ACC1318" w:rsidR="0069517E" w:rsidRDefault="0069517E">
      <w:pPr>
        <w:pStyle w:val="TOC2"/>
        <w:rPr>
          <w:rFonts w:asciiTheme="minorHAnsi" w:hAnsiTheme="minorHAnsi"/>
          <w:kern w:val="2"/>
          <w:szCs w:val="24"/>
          <w:lang w:val="en-GB" w:eastAsia="en-GB"/>
          <w14:ligatures w14:val="standardContextual"/>
        </w:rPr>
      </w:pPr>
      <w:hyperlink w:anchor="_Toc193821326" w:history="1">
        <w:r w:rsidRPr="00E91072">
          <w:rPr>
            <w:rStyle w:val="Hyperlink"/>
          </w:rPr>
          <w:t>26.</w:t>
        </w:r>
        <w:r>
          <w:rPr>
            <w:rFonts w:asciiTheme="minorHAnsi" w:hAnsiTheme="minorHAnsi"/>
            <w:kern w:val="2"/>
            <w:szCs w:val="24"/>
            <w:lang w:val="en-GB" w:eastAsia="en-GB"/>
            <w14:ligatures w14:val="standardContextual"/>
          </w:rPr>
          <w:tab/>
        </w:r>
        <w:r w:rsidRPr="00E91072">
          <w:rPr>
            <w:rStyle w:val="Hyperlink"/>
          </w:rPr>
          <w:t>COMPLIANCE WITH THE DISTRIBUTION CODE</w:t>
        </w:r>
        <w:r>
          <w:rPr>
            <w:webHidden/>
          </w:rPr>
          <w:tab/>
        </w:r>
        <w:r>
          <w:rPr>
            <w:webHidden/>
          </w:rPr>
          <w:fldChar w:fldCharType="begin"/>
        </w:r>
        <w:r>
          <w:rPr>
            <w:webHidden/>
          </w:rPr>
          <w:instrText xml:space="preserve"> PAGEREF _Toc193821326 \h </w:instrText>
        </w:r>
        <w:r>
          <w:rPr>
            <w:webHidden/>
          </w:rPr>
        </w:r>
        <w:r>
          <w:rPr>
            <w:webHidden/>
          </w:rPr>
          <w:fldChar w:fldCharType="separate"/>
        </w:r>
        <w:r w:rsidR="00D5312F">
          <w:rPr>
            <w:webHidden/>
          </w:rPr>
          <w:t>180</w:t>
        </w:r>
        <w:r>
          <w:rPr>
            <w:webHidden/>
          </w:rPr>
          <w:fldChar w:fldCharType="end"/>
        </w:r>
      </w:hyperlink>
    </w:p>
    <w:p w14:paraId="4416BCF8" w14:textId="7560110E" w:rsidR="0069517E" w:rsidRDefault="0069517E">
      <w:pPr>
        <w:pStyle w:val="TOC2"/>
        <w:rPr>
          <w:rFonts w:asciiTheme="minorHAnsi" w:hAnsiTheme="minorHAnsi"/>
          <w:kern w:val="2"/>
          <w:szCs w:val="24"/>
          <w:lang w:val="en-GB" w:eastAsia="en-GB"/>
          <w14:ligatures w14:val="standardContextual"/>
        </w:rPr>
      </w:pPr>
      <w:hyperlink w:anchor="_Toc193821327" w:history="1">
        <w:r w:rsidRPr="00E91072">
          <w:rPr>
            <w:rStyle w:val="Hyperlink"/>
          </w:rPr>
          <w:t>27.</w:t>
        </w:r>
        <w:r>
          <w:rPr>
            <w:rFonts w:asciiTheme="minorHAnsi" w:hAnsiTheme="minorHAnsi"/>
            <w:kern w:val="2"/>
            <w:szCs w:val="24"/>
            <w:lang w:val="en-GB" w:eastAsia="en-GB"/>
            <w14:ligatures w14:val="standardContextual"/>
          </w:rPr>
          <w:tab/>
        </w:r>
        <w:r w:rsidRPr="00E91072">
          <w:rPr>
            <w:rStyle w:val="Hyperlink"/>
          </w:rPr>
          <w:t>METER OPERATION CODE OF PRACTICE</w:t>
        </w:r>
        <w:r>
          <w:rPr>
            <w:webHidden/>
          </w:rPr>
          <w:tab/>
        </w:r>
        <w:r>
          <w:rPr>
            <w:webHidden/>
          </w:rPr>
          <w:fldChar w:fldCharType="begin"/>
        </w:r>
        <w:r>
          <w:rPr>
            <w:webHidden/>
          </w:rPr>
          <w:instrText xml:space="preserve"> PAGEREF _Toc193821327 \h </w:instrText>
        </w:r>
        <w:r>
          <w:rPr>
            <w:webHidden/>
          </w:rPr>
        </w:r>
        <w:r>
          <w:rPr>
            <w:webHidden/>
          </w:rPr>
          <w:fldChar w:fldCharType="separate"/>
        </w:r>
        <w:r w:rsidR="00D5312F">
          <w:rPr>
            <w:webHidden/>
          </w:rPr>
          <w:t>181</w:t>
        </w:r>
        <w:r>
          <w:rPr>
            <w:webHidden/>
          </w:rPr>
          <w:fldChar w:fldCharType="end"/>
        </w:r>
      </w:hyperlink>
    </w:p>
    <w:p w14:paraId="375C4CA3" w14:textId="6E16DB27" w:rsidR="0069517E" w:rsidRDefault="0069517E">
      <w:pPr>
        <w:pStyle w:val="TOC2"/>
        <w:rPr>
          <w:rFonts w:asciiTheme="minorHAnsi" w:hAnsiTheme="minorHAnsi"/>
          <w:kern w:val="2"/>
          <w:szCs w:val="24"/>
          <w:lang w:val="en-GB" w:eastAsia="en-GB"/>
          <w14:ligatures w14:val="standardContextual"/>
        </w:rPr>
      </w:pPr>
      <w:hyperlink w:anchor="_Toc193821328" w:history="1">
        <w:r w:rsidRPr="00E91072">
          <w:rPr>
            <w:rStyle w:val="Hyperlink"/>
          </w:rPr>
          <w:t>28.</w:t>
        </w:r>
        <w:r>
          <w:rPr>
            <w:rFonts w:asciiTheme="minorHAnsi" w:hAnsiTheme="minorHAnsi"/>
            <w:kern w:val="2"/>
            <w:szCs w:val="24"/>
            <w:lang w:val="en-GB" w:eastAsia="en-GB"/>
            <w14:ligatures w14:val="standardContextual"/>
          </w:rPr>
          <w:tab/>
        </w:r>
        <w:r w:rsidRPr="00E91072">
          <w:rPr>
            <w:rStyle w:val="Hyperlink"/>
          </w:rPr>
          <w:t>COMPLIANCE WITH RADIO TELESWITCH AGREEMENT</w:t>
        </w:r>
        <w:r>
          <w:rPr>
            <w:webHidden/>
          </w:rPr>
          <w:tab/>
        </w:r>
        <w:r>
          <w:rPr>
            <w:webHidden/>
          </w:rPr>
          <w:fldChar w:fldCharType="begin"/>
        </w:r>
        <w:r>
          <w:rPr>
            <w:webHidden/>
          </w:rPr>
          <w:instrText xml:space="preserve"> PAGEREF _Toc193821328 \h </w:instrText>
        </w:r>
        <w:r>
          <w:rPr>
            <w:webHidden/>
          </w:rPr>
        </w:r>
        <w:r>
          <w:rPr>
            <w:webHidden/>
          </w:rPr>
          <w:fldChar w:fldCharType="separate"/>
        </w:r>
        <w:r w:rsidR="00D5312F">
          <w:rPr>
            <w:webHidden/>
          </w:rPr>
          <w:t>182</w:t>
        </w:r>
        <w:r>
          <w:rPr>
            <w:webHidden/>
          </w:rPr>
          <w:fldChar w:fldCharType="end"/>
        </w:r>
      </w:hyperlink>
    </w:p>
    <w:p w14:paraId="6AF4DB2F" w14:textId="6E20CD33" w:rsidR="0069517E" w:rsidRDefault="0069517E">
      <w:pPr>
        <w:pStyle w:val="TOC2"/>
        <w:rPr>
          <w:rFonts w:asciiTheme="minorHAnsi" w:hAnsiTheme="minorHAnsi"/>
          <w:kern w:val="2"/>
          <w:szCs w:val="24"/>
          <w:lang w:val="en-GB" w:eastAsia="en-GB"/>
          <w14:ligatures w14:val="standardContextual"/>
        </w:rPr>
      </w:pPr>
      <w:hyperlink w:anchor="_Toc193821329" w:history="1">
        <w:r w:rsidRPr="00E91072">
          <w:rPr>
            <w:rStyle w:val="Hyperlink"/>
          </w:rPr>
          <w:t>29.</w:t>
        </w:r>
        <w:r>
          <w:rPr>
            <w:rFonts w:asciiTheme="minorHAnsi" w:hAnsiTheme="minorHAnsi"/>
            <w:kern w:val="2"/>
            <w:szCs w:val="24"/>
            <w:lang w:val="en-GB" w:eastAsia="en-GB"/>
            <w14:ligatures w14:val="standardContextual"/>
          </w:rPr>
          <w:tab/>
        </w:r>
        <w:r w:rsidRPr="00E91072">
          <w:rPr>
            <w:rStyle w:val="Hyperlink"/>
          </w:rPr>
          <w:t>METERING  EQUIPMENT AND METERING DATA</w:t>
        </w:r>
        <w:r>
          <w:rPr>
            <w:webHidden/>
          </w:rPr>
          <w:tab/>
        </w:r>
        <w:r>
          <w:rPr>
            <w:webHidden/>
          </w:rPr>
          <w:fldChar w:fldCharType="begin"/>
        </w:r>
        <w:r>
          <w:rPr>
            <w:webHidden/>
          </w:rPr>
          <w:instrText xml:space="preserve"> PAGEREF _Toc193821329 \h </w:instrText>
        </w:r>
        <w:r>
          <w:rPr>
            <w:webHidden/>
          </w:rPr>
        </w:r>
        <w:r>
          <w:rPr>
            <w:webHidden/>
          </w:rPr>
          <w:fldChar w:fldCharType="separate"/>
        </w:r>
        <w:r w:rsidR="00D5312F">
          <w:rPr>
            <w:webHidden/>
          </w:rPr>
          <w:t>183</w:t>
        </w:r>
        <w:r>
          <w:rPr>
            <w:webHidden/>
          </w:rPr>
          <w:fldChar w:fldCharType="end"/>
        </w:r>
      </w:hyperlink>
    </w:p>
    <w:p w14:paraId="4E898F56" w14:textId="21B8FC1A" w:rsidR="0069517E" w:rsidRDefault="0069517E">
      <w:pPr>
        <w:pStyle w:val="TOC2"/>
        <w:rPr>
          <w:rFonts w:asciiTheme="minorHAnsi" w:hAnsiTheme="minorHAnsi"/>
          <w:kern w:val="2"/>
          <w:szCs w:val="24"/>
          <w:lang w:val="en-GB" w:eastAsia="en-GB"/>
          <w14:ligatures w14:val="standardContextual"/>
        </w:rPr>
      </w:pPr>
      <w:hyperlink w:anchor="_Toc193821330" w:history="1">
        <w:r w:rsidRPr="00E91072">
          <w:rPr>
            <w:rStyle w:val="Hyperlink"/>
          </w:rPr>
          <w:t>30.</w:t>
        </w:r>
        <w:r>
          <w:rPr>
            <w:rFonts w:asciiTheme="minorHAnsi" w:hAnsiTheme="minorHAnsi"/>
            <w:kern w:val="2"/>
            <w:szCs w:val="24"/>
            <w:lang w:val="en-GB" w:eastAsia="en-GB"/>
            <w14:ligatures w14:val="standardContextual"/>
          </w:rPr>
          <w:tab/>
        </w:r>
        <w:r w:rsidRPr="00E91072">
          <w:rPr>
            <w:rStyle w:val="Hyperlink"/>
          </w:rPr>
          <w:t>PROVISION OF INFORMATION</w:t>
        </w:r>
        <w:r>
          <w:rPr>
            <w:webHidden/>
          </w:rPr>
          <w:tab/>
        </w:r>
        <w:r>
          <w:rPr>
            <w:webHidden/>
          </w:rPr>
          <w:fldChar w:fldCharType="begin"/>
        </w:r>
        <w:r>
          <w:rPr>
            <w:webHidden/>
          </w:rPr>
          <w:instrText xml:space="preserve"> PAGEREF _Toc193821330 \h </w:instrText>
        </w:r>
        <w:r>
          <w:rPr>
            <w:webHidden/>
          </w:rPr>
        </w:r>
        <w:r>
          <w:rPr>
            <w:webHidden/>
          </w:rPr>
          <w:fldChar w:fldCharType="separate"/>
        </w:r>
        <w:r w:rsidR="00D5312F">
          <w:rPr>
            <w:webHidden/>
          </w:rPr>
          <w:t>186</w:t>
        </w:r>
        <w:r>
          <w:rPr>
            <w:webHidden/>
          </w:rPr>
          <w:fldChar w:fldCharType="end"/>
        </w:r>
      </w:hyperlink>
    </w:p>
    <w:p w14:paraId="0E4CBA6D" w14:textId="76C0C706" w:rsidR="0069517E" w:rsidRDefault="0069517E">
      <w:pPr>
        <w:pStyle w:val="TOC2"/>
        <w:rPr>
          <w:rFonts w:asciiTheme="minorHAnsi" w:hAnsiTheme="minorHAnsi"/>
          <w:kern w:val="2"/>
          <w:szCs w:val="24"/>
          <w:lang w:val="en-GB" w:eastAsia="en-GB"/>
          <w14:ligatures w14:val="standardContextual"/>
        </w:rPr>
      </w:pPr>
      <w:hyperlink w:anchor="_Toc193821331" w:history="1">
        <w:r w:rsidRPr="00E91072">
          <w:rPr>
            <w:rStyle w:val="Hyperlink"/>
          </w:rPr>
          <w:t>31.</w:t>
        </w:r>
        <w:r>
          <w:rPr>
            <w:rFonts w:asciiTheme="minorHAnsi" w:hAnsiTheme="minorHAnsi"/>
            <w:kern w:val="2"/>
            <w:szCs w:val="24"/>
            <w:lang w:val="en-GB" w:eastAsia="en-GB"/>
            <w14:ligatures w14:val="standardContextual"/>
          </w:rPr>
          <w:tab/>
        </w:r>
        <w:r w:rsidRPr="00E91072">
          <w:rPr>
            <w:rStyle w:val="Hyperlink"/>
          </w:rPr>
          <w:t>DEMAND CONTROL</w:t>
        </w:r>
        <w:r>
          <w:rPr>
            <w:webHidden/>
          </w:rPr>
          <w:tab/>
        </w:r>
        <w:r>
          <w:rPr>
            <w:webHidden/>
          </w:rPr>
          <w:fldChar w:fldCharType="begin"/>
        </w:r>
        <w:r>
          <w:rPr>
            <w:webHidden/>
          </w:rPr>
          <w:instrText xml:space="preserve"> PAGEREF _Toc193821331 \h </w:instrText>
        </w:r>
        <w:r>
          <w:rPr>
            <w:webHidden/>
          </w:rPr>
        </w:r>
        <w:r>
          <w:rPr>
            <w:webHidden/>
          </w:rPr>
          <w:fldChar w:fldCharType="separate"/>
        </w:r>
        <w:r w:rsidR="00D5312F">
          <w:rPr>
            <w:webHidden/>
          </w:rPr>
          <w:t>197</w:t>
        </w:r>
        <w:r>
          <w:rPr>
            <w:webHidden/>
          </w:rPr>
          <w:fldChar w:fldCharType="end"/>
        </w:r>
      </w:hyperlink>
    </w:p>
    <w:p w14:paraId="30989574" w14:textId="088D8E9C" w:rsidR="0069517E" w:rsidRDefault="0069517E">
      <w:pPr>
        <w:pStyle w:val="TOC2"/>
        <w:rPr>
          <w:rFonts w:asciiTheme="minorHAnsi" w:hAnsiTheme="minorHAnsi"/>
          <w:kern w:val="2"/>
          <w:szCs w:val="24"/>
          <w:lang w:val="en-GB" w:eastAsia="en-GB"/>
          <w14:ligatures w14:val="standardContextual"/>
        </w:rPr>
      </w:pPr>
      <w:hyperlink w:anchor="_Toc193821332" w:history="1">
        <w:r w:rsidRPr="00E91072">
          <w:rPr>
            <w:rStyle w:val="Hyperlink"/>
          </w:rPr>
          <w:t>32.</w:t>
        </w:r>
        <w:r>
          <w:rPr>
            <w:rFonts w:asciiTheme="minorHAnsi" w:hAnsiTheme="minorHAnsi"/>
            <w:kern w:val="2"/>
            <w:szCs w:val="24"/>
            <w:lang w:val="en-GB" w:eastAsia="en-GB"/>
            <w14:ligatures w14:val="standardContextual"/>
          </w:rPr>
          <w:tab/>
        </w:r>
        <w:r w:rsidRPr="00E91072">
          <w:rPr>
            <w:rStyle w:val="Hyperlink"/>
          </w:rPr>
          <w:t>REVENUE PROTECTION</w:t>
        </w:r>
        <w:r>
          <w:rPr>
            <w:webHidden/>
          </w:rPr>
          <w:tab/>
        </w:r>
        <w:r>
          <w:rPr>
            <w:webHidden/>
          </w:rPr>
          <w:fldChar w:fldCharType="begin"/>
        </w:r>
        <w:r>
          <w:rPr>
            <w:webHidden/>
          </w:rPr>
          <w:instrText xml:space="preserve"> PAGEREF _Toc193821332 \h </w:instrText>
        </w:r>
        <w:r>
          <w:rPr>
            <w:webHidden/>
          </w:rPr>
        </w:r>
        <w:r>
          <w:rPr>
            <w:webHidden/>
          </w:rPr>
          <w:fldChar w:fldCharType="separate"/>
        </w:r>
        <w:r w:rsidR="00D5312F">
          <w:rPr>
            <w:webHidden/>
          </w:rPr>
          <w:t>198</w:t>
        </w:r>
        <w:r>
          <w:rPr>
            <w:webHidden/>
          </w:rPr>
          <w:fldChar w:fldCharType="end"/>
        </w:r>
      </w:hyperlink>
    </w:p>
    <w:p w14:paraId="68AA6345" w14:textId="7F568BFF"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3" w:history="1">
        <w:r w:rsidRPr="00E91072">
          <w:rPr>
            <w:rStyle w:val="Hyperlink"/>
          </w:rPr>
          <w:t>32B.</w:t>
        </w:r>
        <w:r>
          <w:rPr>
            <w:rFonts w:asciiTheme="minorHAnsi" w:hAnsiTheme="minorHAnsi"/>
            <w:kern w:val="2"/>
            <w:szCs w:val="24"/>
            <w:lang w:val="en-GB" w:eastAsia="en-GB"/>
            <w14:ligatures w14:val="standardContextual"/>
          </w:rPr>
          <w:t xml:space="preserve"> </w:t>
        </w:r>
        <w:r w:rsidRPr="00E91072">
          <w:rPr>
            <w:rStyle w:val="Hyperlink"/>
          </w:rPr>
          <w:t>ENERGY THEFT CONSOLIDATION</w:t>
        </w:r>
        <w:r>
          <w:rPr>
            <w:webHidden/>
          </w:rPr>
          <w:tab/>
        </w:r>
        <w:r>
          <w:rPr>
            <w:webHidden/>
          </w:rPr>
          <w:fldChar w:fldCharType="begin"/>
        </w:r>
        <w:r>
          <w:rPr>
            <w:webHidden/>
          </w:rPr>
          <w:instrText xml:space="preserve"> PAGEREF _Toc193821333 \h </w:instrText>
        </w:r>
        <w:r>
          <w:rPr>
            <w:webHidden/>
          </w:rPr>
        </w:r>
        <w:r>
          <w:rPr>
            <w:webHidden/>
          </w:rPr>
          <w:fldChar w:fldCharType="separate"/>
        </w:r>
        <w:r w:rsidR="00D5312F">
          <w:rPr>
            <w:webHidden/>
          </w:rPr>
          <w:t>198</w:t>
        </w:r>
        <w:r>
          <w:rPr>
            <w:webHidden/>
          </w:rPr>
          <w:fldChar w:fldCharType="end"/>
        </w:r>
      </w:hyperlink>
    </w:p>
    <w:p w14:paraId="6BAF4FFD" w14:textId="2A5DF670" w:rsidR="0069517E" w:rsidRDefault="0069517E">
      <w:pPr>
        <w:pStyle w:val="TOC2"/>
        <w:rPr>
          <w:rFonts w:asciiTheme="minorHAnsi" w:hAnsiTheme="minorHAnsi"/>
          <w:kern w:val="2"/>
          <w:szCs w:val="24"/>
          <w:lang w:val="en-GB" w:eastAsia="en-GB"/>
          <w14:ligatures w14:val="standardContextual"/>
        </w:rPr>
      </w:pPr>
      <w:hyperlink w:anchor="_Toc193821334" w:history="1">
        <w:r w:rsidRPr="00E91072">
          <w:rPr>
            <w:rStyle w:val="Hyperlink"/>
          </w:rPr>
          <w:t>33.</w:t>
        </w:r>
        <w:r>
          <w:rPr>
            <w:rFonts w:asciiTheme="minorHAnsi" w:hAnsiTheme="minorHAnsi"/>
            <w:kern w:val="2"/>
            <w:szCs w:val="24"/>
            <w:lang w:val="en-GB" w:eastAsia="en-GB"/>
            <w14:ligatures w14:val="standardContextual"/>
          </w:rPr>
          <w:tab/>
        </w:r>
        <w:r w:rsidRPr="00E91072">
          <w:rPr>
            <w:rStyle w:val="Hyperlink"/>
          </w:rPr>
          <w:t>GUARANTEED PERFORMANCE STANDARDS</w:t>
        </w:r>
        <w:r>
          <w:rPr>
            <w:webHidden/>
          </w:rPr>
          <w:tab/>
        </w:r>
        <w:r>
          <w:rPr>
            <w:webHidden/>
          </w:rPr>
          <w:fldChar w:fldCharType="begin"/>
        </w:r>
        <w:r>
          <w:rPr>
            <w:webHidden/>
          </w:rPr>
          <w:instrText xml:space="preserve"> PAGEREF _Toc193821334 \h </w:instrText>
        </w:r>
        <w:r>
          <w:rPr>
            <w:webHidden/>
          </w:rPr>
        </w:r>
        <w:r>
          <w:rPr>
            <w:webHidden/>
          </w:rPr>
          <w:fldChar w:fldCharType="separate"/>
        </w:r>
        <w:r w:rsidR="00D5312F">
          <w:rPr>
            <w:webHidden/>
          </w:rPr>
          <w:t>200</w:t>
        </w:r>
        <w:r>
          <w:rPr>
            <w:webHidden/>
          </w:rPr>
          <w:fldChar w:fldCharType="end"/>
        </w:r>
      </w:hyperlink>
    </w:p>
    <w:p w14:paraId="3F9C9BC4" w14:textId="06D3B28A" w:rsidR="0069517E" w:rsidRDefault="0069517E">
      <w:pPr>
        <w:pStyle w:val="TOC2"/>
        <w:rPr>
          <w:rFonts w:asciiTheme="minorHAnsi" w:hAnsiTheme="minorHAnsi"/>
          <w:kern w:val="2"/>
          <w:szCs w:val="24"/>
          <w:lang w:val="en-GB" w:eastAsia="en-GB"/>
          <w14:ligatures w14:val="standardContextual"/>
        </w:rPr>
      </w:pPr>
      <w:hyperlink w:anchor="_Toc193821335" w:history="1">
        <w:r w:rsidRPr="00E91072">
          <w:rPr>
            <w:rStyle w:val="Hyperlink"/>
          </w:rPr>
          <w:t>34.</w:t>
        </w:r>
        <w:r>
          <w:rPr>
            <w:rFonts w:asciiTheme="minorHAnsi" w:hAnsiTheme="minorHAnsi"/>
            <w:kern w:val="2"/>
            <w:szCs w:val="24"/>
            <w:lang w:val="en-GB" w:eastAsia="en-GB"/>
            <w14:ligatures w14:val="standardContextual"/>
          </w:rPr>
          <w:tab/>
        </w:r>
        <w:r w:rsidRPr="00E91072">
          <w:rPr>
            <w:rStyle w:val="Hyperlink"/>
          </w:rPr>
          <w:t>CONFIDENTIALITY RESTRICTIONS ON THE COMPANY</w:t>
        </w:r>
        <w:r>
          <w:rPr>
            <w:webHidden/>
          </w:rPr>
          <w:tab/>
        </w:r>
        <w:r>
          <w:rPr>
            <w:webHidden/>
          </w:rPr>
          <w:fldChar w:fldCharType="begin"/>
        </w:r>
        <w:r>
          <w:rPr>
            <w:webHidden/>
          </w:rPr>
          <w:instrText xml:space="preserve"> PAGEREF _Toc193821335 \h </w:instrText>
        </w:r>
        <w:r>
          <w:rPr>
            <w:webHidden/>
          </w:rPr>
        </w:r>
        <w:r>
          <w:rPr>
            <w:webHidden/>
          </w:rPr>
          <w:fldChar w:fldCharType="separate"/>
        </w:r>
        <w:r w:rsidR="00D5312F">
          <w:rPr>
            <w:webHidden/>
          </w:rPr>
          <w:t>203</w:t>
        </w:r>
        <w:r>
          <w:rPr>
            <w:webHidden/>
          </w:rPr>
          <w:fldChar w:fldCharType="end"/>
        </w:r>
      </w:hyperlink>
    </w:p>
    <w:p w14:paraId="7610759B" w14:textId="5E487CFB" w:rsidR="0069517E" w:rsidRDefault="0069517E">
      <w:pPr>
        <w:pStyle w:val="TOC2"/>
        <w:rPr>
          <w:rFonts w:asciiTheme="minorHAnsi" w:hAnsiTheme="minorHAnsi"/>
          <w:kern w:val="2"/>
          <w:szCs w:val="24"/>
          <w:lang w:val="en-GB" w:eastAsia="en-GB"/>
          <w14:ligatures w14:val="standardContextual"/>
        </w:rPr>
      </w:pPr>
      <w:hyperlink w:anchor="_Toc193821336" w:history="1">
        <w:r w:rsidRPr="00E91072">
          <w:rPr>
            <w:rStyle w:val="Hyperlink"/>
          </w:rPr>
          <w:t>35.</w:t>
        </w:r>
        <w:r>
          <w:rPr>
            <w:rFonts w:asciiTheme="minorHAnsi" w:hAnsiTheme="minorHAnsi"/>
            <w:kern w:val="2"/>
            <w:szCs w:val="24"/>
            <w:lang w:val="en-GB" w:eastAsia="en-GB"/>
            <w14:ligatures w14:val="standardContextual"/>
          </w:rPr>
          <w:tab/>
        </w:r>
        <w:r w:rsidRPr="00E91072">
          <w:rPr>
            <w:rStyle w:val="Hyperlink"/>
          </w:rPr>
          <w:t>CONFIDENTIALITY RESTRICTIONS ON THE USER</w:t>
        </w:r>
        <w:r>
          <w:rPr>
            <w:webHidden/>
          </w:rPr>
          <w:tab/>
        </w:r>
        <w:r>
          <w:rPr>
            <w:webHidden/>
          </w:rPr>
          <w:fldChar w:fldCharType="begin"/>
        </w:r>
        <w:r>
          <w:rPr>
            <w:webHidden/>
          </w:rPr>
          <w:instrText xml:space="preserve"> PAGEREF _Toc193821336 \h </w:instrText>
        </w:r>
        <w:r>
          <w:rPr>
            <w:webHidden/>
          </w:rPr>
        </w:r>
        <w:r>
          <w:rPr>
            <w:webHidden/>
          </w:rPr>
          <w:fldChar w:fldCharType="separate"/>
        </w:r>
        <w:r w:rsidR="00D5312F">
          <w:rPr>
            <w:webHidden/>
          </w:rPr>
          <w:t>207</w:t>
        </w:r>
        <w:r>
          <w:rPr>
            <w:webHidden/>
          </w:rPr>
          <w:fldChar w:fldCharType="end"/>
        </w:r>
      </w:hyperlink>
    </w:p>
    <w:p w14:paraId="707CBF7B" w14:textId="0C483A68"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7" w:history="1">
        <w:r w:rsidRPr="00E91072">
          <w:rPr>
            <w:rStyle w:val="Hyperlink"/>
          </w:rPr>
          <w:t>35A.</w:t>
        </w:r>
        <w:r>
          <w:rPr>
            <w:rFonts w:asciiTheme="minorHAnsi" w:hAnsiTheme="minorHAnsi"/>
            <w:kern w:val="2"/>
            <w:szCs w:val="24"/>
            <w:lang w:val="en-GB" w:eastAsia="en-GB"/>
            <w14:ligatures w14:val="standardContextual"/>
          </w:rPr>
          <w:t xml:space="preserve"> </w:t>
        </w:r>
        <w:r w:rsidRPr="00E91072">
          <w:rPr>
            <w:rStyle w:val="Hyperlink"/>
          </w:rPr>
          <w:t>PROVISION OF COST INFORMATION</w:t>
        </w:r>
        <w:r>
          <w:rPr>
            <w:webHidden/>
          </w:rPr>
          <w:tab/>
        </w:r>
        <w:r>
          <w:rPr>
            <w:webHidden/>
          </w:rPr>
          <w:fldChar w:fldCharType="begin"/>
        </w:r>
        <w:r>
          <w:rPr>
            <w:webHidden/>
          </w:rPr>
          <w:instrText xml:space="preserve"> PAGEREF _Toc193821337 \h </w:instrText>
        </w:r>
        <w:r>
          <w:rPr>
            <w:webHidden/>
          </w:rPr>
        </w:r>
        <w:r>
          <w:rPr>
            <w:webHidden/>
          </w:rPr>
          <w:fldChar w:fldCharType="separate"/>
        </w:r>
        <w:r w:rsidR="00D5312F">
          <w:rPr>
            <w:webHidden/>
          </w:rPr>
          <w:t>210</w:t>
        </w:r>
        <w:r>
          <w:rPr>
            <w:webHidden/>
          </w:rPr>
          <w:fldChar w:fldCharType="end"/>
        </w:r>
      </w:hyperlink>
    </w:p>
    <w:p w14:paraId="7CCABB67" w14:textId="62C3BB47"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8" w:history="1">
        <w:r w:rsidRPr="00E91072">
          <w:rPr>
            <w:rStyle w:val="Hyperlink"/>
          </w:rPr>
          <w:t>35B.</w:t>
        </w:r>
        <w:r>
          <w:rPr>
            <w:rFonts w:asciiTheme="minorHAnsi" w:hAnsiTheme="minorHAnsi"/>
            <w:kern w:val="2"/>
            <w:szCs w:val="24"/>
            <w:lang w:val="en-GB" w:eastAsia="en-GB"/>
            <w14:ligatures w14:val="standardContextual"/>
          </w:rPr>
          <w:t xml:space="preserve"> </w:t>
        </w:r>
        <w:r w:rsidRPr="00E91072">
          <w:rPr>
            <w:rStyle w:val="Hyperlink"/>
          </w:rPr>
          <w:t>PRODUCTION OF THE ANNUAL REVIEW PACK</w:t>
        </w:r>
        <w:r>
          <w:rPr>
            <w:webHidden/>
          </w:rPr>
          <w:tab/>
        </w:r>
        <w:r>
          <w:rPr>
            <w:webHidden/>
          </w:rPr>
          <w:fldChar w:fldCharType="begin"/>
        </w:r>
        <w:r>
          <w:rPr>
            <w:webHidden/>
          </w:rPr>
          <w:instrText xml:space="preserve"> PAGEREF _Toc193821338 \h </w:instrText>
        </w:r>
        <w:r>
          <w:rPr>
            <w:webHidden/>
          </w:rPr>
        </w:r>
        <w:r>
          <w:rPr>
            <w:webHidden/>
          </w:rPr>
          <w:fldChar w:fldCharType="separate"/>
        </w:r>
        <w:r w:rsidR="00D5312F">
          <w:rPr>
            <w:webHidden/>
          </w:rPr>
          <w:t>211</w:t>
        </w:r>
        <w:r>
          <w:rPr>
            <w:webHidden/>
          </w:rPr>
          <w:fldChar w:fldCharType="end"/>
        </w:r>
      </w:hyperlink>
    </w:p>
    <w:p w14:paraId="08846A03" w14:textId="057EC069"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39" w:history="1">
        <w:r w:rsidRPr="00E91072">
          <w:rPr>
            <w:rStyle w:val="Hyperlink"/>
          </w:rPr>
          <w:t>35C.</w:t>
        </w:r>
        <w:r>
          <w:rPr>
            <w:rFonts w:asciiTheme="minorHAnsi" w:hAnsiTheme="minorHAnsi"/>
            <w:kern w:val="2"/>
            <w:szCs w:val="24"/>
            <w:lang w:val="en-GB" w:eastAsia="en-GB"/>
            <w14:ligatures w14:val="standardContextual"/>
          </w:rPr>
          <w:t xml:space="preserve"> </w:t>
        </w:r>
        <w:r w:rsidRPr="00E91072">
          <w:rPr>
            <w:rStyle w:val="Hyperlink"/>
          </w:rPr>
          <w:t>PROVISION OF AN EMBEDDED CAPACITY REGISTER</w:t>
        </w:r>
        <w:r>
          <w:rPr>
            <w:webHidden/>
          </w:rPr>
          <w:tab/>
        </w:r>
        <w:r>
          <w:rPr>
            <w:webHidden/>
          </w:rPr>
          <w:fldChar w:fldCharType="begin"/>
        </w:r>
        <w:r>
          <w:rPr>
            <w:webHidden/>
          </w:rPr>
          <w:instrText xml:space="preserve"> PAGEREF _Toc193821339 \h </w:instrText>
        </w:r>
        <w:r>
          <w:rPr>
            <w:webHidden/>
          </w:rPr>
        </w:r>
        <w:r>
          <w:rPr>
            <w:webHidden/>
          </w:rPr>
          <w:fldChar w:fldCharType="separate"/>
        </w:r>
        <w:r w:rsidR="00D5312F">
          <w:rPr>
            <w:webHidden/>
          </w:rPr>
          <w:t>212</w:t>
        </w:r>
        <w:r>
          <w:rPr>
            <w:webHidden/>
          </w:rPr>
          <w:fldChar w:fldCharType="end"/>
        </w:r>
      </w:hyperlink>
    </w:p>
    <w:p w14:paraId="5AE3B7DA" w14:textId="4F7A2C7A"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40" w:history="1">
        <w:r w:rsidRPr="00E91072">
          <w:rPr>
            <w:rStyle w:val="Hyperlink"/>
          </w:rPr>
          <w:t xml:space="preserve">SECTION 2B </w:t>
        </w:r>
        <w:r w:rsidRPr="00E91072">
          <w:rPr>
            <w:rStyle w:val="Hyperlink"/>
            <w:rFonts w:hint="eastAsia"/>
          </w:rPr>
          <w:t>–</w:t>
        </w:r>
        <w:r w:rsidRPr="00E91072">
          <w:rPr>
            <w:rStyle w:val="Hyperlink"/>
          </w:rPr>
          <w:t xml:space="preserve"> DISTRIBUTOR TO DISTRIBUTOR/OTSO RELATIONSHIPS</w:t>
        </w:r>
        <w:r>
          <w:rPr>
            <w:webHidden/>
          </w:rPr>
          <w:tab/>
        </w:r>
        <w:r>
          <w:rPr>
            <w:webHidden/>
          </w:rPr>
          <w:fldChar w:fldCharType="begin"/>
        </w:r>
        <w:r>
          <w:rPr>
            <w:webHidden/>
          </w:rPr>
          <w:instrText xml:space="preserve"> PAGEREF _Toc193821340 \h </w:instrText>
        </w:r>
        <w:r>
          <w:rPr>
            <w:webHidden/>
          </w:rPr>
        </w:r>
        <w:r>
          <w:rPr>
            <w:webHidden/>
          </w:rPr>
          <w:fldChar w:fldCharType="separate"/>
        </w:r>
        <w:r w:rsidR="00D5312F">
          <w:rPr>
            <w:webHidden/>
          </w:rPr>
          <w:t>214</w:t>
        </w:r>
        <w:r>
          <w:rPr>
            <w:webHidden/>
          </w:rPr>
          <w:fldChar w:fldCharType="end"/>
        </w:r>
      </w:hyperlink>
    </w:p>
    <w:p w14:paraId="6D10F9F6" w14:textId="0582D248" w:rsidR="0069517E" w:rsidRDefault="0069517E">
      <w:pPr>
        <w:pStyle w:val="TOC2"/>
        <w:rPr>
          <w:rFonts w:asciiTheme="minorHAnsi" w:hAnsiTheme="minorHAnsi"/>
          <w:kern w:val="2"/>
          <w:szCs w:val="24"/>
          <w:lang w:val="en-GB" w:eastAsia="en-GB"/>
          <w14:ligatures w14:val="standardContextual"/>
        </w:rPr>
      </w:pPr>
      <w:hyperlink w:anchor="_Toc193821341" w:history="1">
        <w:r w:rsidRPr="00E91072">
          <w:rPr>
            <w:rStyle w:val="Hyperlink"/>
          </w:rPr>
          <w:t>SCOPE OF SECTION 2B</w:t>
        </w:r>
        <w:r>
          <w:rPr>
            <w:webHidden/>
          </w:rPr>
          <w:tab/>
        </w:r>
        <w:r>
          <w:rPr>
            <w:webHidden/>
          </w:rPr>
          <w:fldChar w:fldCharType="begin"/>
        </w:r>
        <w:r>
          <w:rPr>
            <w:webHidden/>
          </w:rPr>
          <w:instrText xml:space="preserve"> PAGEREF _Toc193821341 \h </w:instrText>
        </w:r>
        <w:r>
          <w:rPr>
            <w:webHidden/>
          </w:rPr>
        </w:r>
        <w:r>
          <w:rPr>
            <w:webHidden/>
          </w:rPr>
          <w:fldChar w:fldCharType="separate"/>
        </w:r>
        <w:r w:rsidR="00D5312F">
          <w:rPr>
            <w:webHidden/>
          </w:rPr>
          <w:t>215</w:t>
        </w:r>
        <w:r>
          <w:rPr>
            <w:webHidden/>
          </w:rPr>
          <w:fldChar w:fldCharType="end"/>
        </w:r>
      </w:hyperlink>
    </w:p>
    <w:p w14:paraId="3F52556B" w14:textId="05304CB6" w:rsidR="0069517E" w:rsidRDefault="0069517E">
      <w:pPr>
        <w:pStyle w:val="TOC2"/>
        <w:rPr>
          <w:rFonts w:asciiTheme="minorHAnsi" w:hAnsiTheme="minorHAnsi"/>
          <w:kern w:val="2"/>
          <w:szCs w:val="24"/>
          <w:lang w:val="en-GB" w:eastAsia="en-GB"/>
          <w14:ligatures w14:val="standardContextual"/>
        </w:rPr>
      </w:pPr>
      <w:hyperlink w:anchor="_Toc193821342" w:history="1">
        <w:r w:rsidRPr="00E91072">
          <w:rPr>
            <w:rStyle w:val="Hyperlink"/>
          </w:rPr>
          <w:t>36.</w:t>
        </w:r>
        <w:r>
          <w:rPr>
            <w:rFonts w:asciiTheme="minorHAnsi" w:hAnsiTheme="minorHAnsi"/>
            <w:kern w:val="2"/>
            <w:szCs w:val="24"/>
            <w:lang w:val="en-GB" w:eastAsia="en-GB"/>
            <w14:ligatures w14:val="standardContextual"/>
          </w:rPr>
          <w:tab/>
        </w:r>
        <w:r w:rsidRPr="00E91072">
          <w:rPr>
            <w:rStyle w:val="Hyperlink"/>
          </w:rPr>
          <w:t>INTERPRETATION OF SECTION 2B</w:t>
        </w:r>
        <w:r>
          <w:rPr>
            <w:webHidden/>
          </w:rPr>
          <w:tab/>
        </w:r>
        <w:r>
          <w:rPr>
            <w:webHidden/>
          </w:rPr>
          <w:fldChar w:fldCharType="begin"/>
        </w:r>
        <w:r>
          <w:rPr>
            <w:webHidden/>
          </w:rPr>
          <w:instrText xml:space="preserve"> PAGEREF _Toc193821342 \h </w:instrText>
        </w:r>
        <w:r>
          <w:rPr>
            <w:webHidden/>
          </w:rPr>
        </w:r>
        <w:r>
          <w:rPr>
            <w:webHidden/>
          </w:rPr>
          <w:fldChar w:fldCharType="separate"/>
        </w:r>
        <w:r w:rsidR="00D5312F">
          <w:rPr>
            <w:webHidden/>
          </w:rPr>
          <w:t>216</w:t>
        </w:r>
        <w:r>
          <w:rPr>
            <w:webHidden/>
          </w:rPr>
          <w:fldChar w:fldCharType="end"/>
        </w:r>
      </w:hyperlink>
    </w:p>
    <w:p w14:paraId="54A3B7DF" w14:textId="5470735E" w:rsidR="0069517E" w:rsidRDefault="0069517E">
      <w:pPr>
        <w:pStyle w:val="TOC2"/>
        <w:rPr>
          <w:rFonts w:asciiTheme="minorHAnsi" w:hAnsiTheme="minorHAnsi"/>
          <w:kern w:val="2"/>
          <w:szCs w:val="24"/>
          <w:lang w:val="en-GB" w:eastAsia="en-GB"/>
          <w14:ligatures w14:val="standardContextual"/>
        </w:rPr>
      </w:pPr>
      <w:hyperlink w:anchor="_Toc193821343" w:history="1">
        <w:r w:rsidRPr="00E91072">
          <w:rPr>
            <w:rStyle w:val="Hyperlink"/>
          </w:rPr>
          <w:t>37.</w:t>
        </w:r>
        <w:r>
          <w:rPr>
            <w:rFonts w:asciiTheme="minorHAnsi" w:hAnsiTheme="minorHAnsi"/>
            <w:kern w:val="2"/>
            <w:szCs w:val="24"/>
            <w:lang w:val="en-GB" w:eastAsia="en-GB"/>
            <w14:ligatures w14:val="standardContextual"/>
          </w:rPr>
          <w:tab/>
        </w:r>
        <w:r w:rsidRPr="00E91072">
          <w:rPr>
            <w:rStyle w:val="Hyperlink"/>
          </w:rPr>
          <w:t>CONDITIONS PRECEDENT</w:t>
        </w:r>
        <w:r>
          <w:rPr>
            <w:webHidden/>
          </w:rPr>
          <w:tab/>
        </w:r>
        <w:r>
          <w:rPr>
            <w:webHidden/>
          </w:rPr>
          <w:fldChar w:fldCharType="begin"/>
        </w:r>
        <w:r>
          <w:rPr>
            <w:webHidden/>
          </w:rPr>
          <w:instrText xml:space="preserve"> PAGEREF _Toc193821343 \h </w:instrText>
        </w:r>
        <w:r>
          <w:rPr>
            <w:webHidden/>
          </w:rPr>
        </w:r>
        <w:r>
          <w:rPr>
            <w:webHidden/>
          </w:rPr>
          <w:fldChar w:fldCharType="separate"/>
        </w:r>
        <w:r w:rsidR="00D5312F">
          <w:rPr>
            <w:webHidden/>
          </w:rPr>
          <w:t>218</w:t>
        </w:r>
        <w:r>
          <w:rPr>
            <w:webHidden/>
          </w:rPr>
          <w:fldChar w:fldCharType="end"/>
        </w:r>
      </w:hyperlink>
    </w:p>
    <w:p w14:paraId="27D1C339" w14:textId="12842FA1" w:rsidR="0069517E" w:rsidRDefault="0069517E">
      <w:pPr>
        <w:pStyle w:val="TOC2"/>
        <w:rPr>
          <w:rFonts w:asciiTheme="minorHAnsi" w:hAnsiTheme="minorHAnsi"/>
          <w:kern w:val="2"/>
          <w:szCs w:val="24"/>
          <w:lang w:val="en-GB" w:eastAsia="en-GB"/>
          <w14:ligatures w14:val="standardContextual"/>
        </w:rPr>
      </w:pPr>
      <w:hyperlink w:anchor="_Toc193821344" w:history="1">
        <w:r w:rsidRPr="00E91072">
          <w:rPr>
            <w:rStyle w:val="Hyperlink"/>
          </w:rPr>
          <w:t>38.</w:t>
        </w:r>
        <w:r>
          <w:rPr>
            <w:rFonts w:asciiTheme="minorHAnsi" w:hAnsiTheme="minorHAnsi"/>
            <w:kern w:val="2"/>
            <w:szCs w:val="24"/>
            <w:lang w:val="en-GB" w:eastAsia="en-GB"/>
            <w14:ligatures w14:val="standardContextual"/>
          </w:rPr>
          <w:tab/>
        </w:r>
        <w:r w:rsidRPr="00E91072">
          <w:rPr>
            <w:rStyle w:val="Hyperlink"/>
          </w:rPr>
          <w:t>BILATERAL CONNECTION AGREEMENTS</w:t>
        </w:r>
        <w:r>
          <w:rPr>
            <w:webHidden/>
          </w:rPr>
          <w:tab/>
        </w:r>
        <w:r>
          <w:rPr>
            <w:webHidden/>
          </w:rPr>
          <w:fldChar w:fldCharType="begin"/>
        </w:r>
        <w:r>
          <w:rPr>
            <w:webHidden/>
          </w:rPr>
          <w:instrText xml:space="preserve"> PAGEREF _Toc193821344 \h </w:instrText>
        </w:r>
        <w:r>
          <w:rPr>
            <w:webHidden/>
          </w:rPr>
        </w:r>
        <w:r>
          <w:rPr>
            <w:webHidden/>
          </w:rPr>
          <w:fldChar w:fldCharType="separate"/>
        </w:r>
        <w:r w:rsidR="00D5312F">
          <w:rPr>
            <w:webHidden/>
          </w:rPr>
          <w:t>220</w:t>
        </w:r>
        <w:r>
          <w:rPr>
            <w:webHidden/>
          </w:rPr>
          <w:fldChar w:fldCharType="end"/>
        </w:r>
      </w:hyperlink>
    </w:p>
    <w:p w14:paraId="353B3A0C" w14:textId="1EC27607" w:rsidR="0069517E" w:rsidRDefault="0069517E">
      <w:pPr>
        <w:pStyle w:val="TOC2"/>
        <w:rPr>
          <w:rFonts w:asciiTheme="minorHAnsi" w:hAnsiTheme="minorHAnsi"/>
          <w:kern w:val="2"/>
          <w:szCs w:val="24"/>
          <w:lang w:val="en-GB" w:eastAsia="en-GB"/>
          <w14:ligatures w14:val="standardContextual"/>
        </w:rPr>
      </w:pPr>
      <w:hyperlink w:anchor="_Toc193821345" w:history="1">
        <w:r w:rsidRPr="00E91072">
          <w:rPr>
            <w:rStyle w:val="Hyperlink"/>
          </w:rPr>
          <w:t>38A</w:t>
        </w:r>
        <w:r>
          <w:rPr>
            <w:rFonts w:asciiTheme="minorHAnsi" w:hAnsiTheme="minorHAnsi"/>
            <w:kern w:val="2"/>
            <w:szCs w:val="24"/>
            <w:lang w:val="en-GB" w:eastAsia="en-GB"/>
            <w14:ligatures w14:val="standardContextual"/>
          </w:rPr>
          <w:t xml:space="preserve"> </w:t>
        </w:r>
        <w:r w:rsidRPr="00E91072">
          <w:rPr>
            <w:rStyle w:val="Hyperlink"/>
          </w:rPr>
          <w:t>CURTAILMENT</w:t>
        </w:r>
        <w:r>
          <w:rPr>
            <w:webHidden/>
          </w:rPr>
          <w:tab/>
        </w:r>
        <w:r>
          <w:rPr>
            <w:webHidden/>
          </w:rPr>
          <w:fldChar w:fldCharType="begin"/>
        </w:r>
        <w:r>
          <w:rPr>
            <w:webHidden/>
          </w:rPr>
          <w:instrText xml:space="preserve"> PAGEREF _Toc193821345 \h </w:instrText>
        </w:r>
        <w:r>
          <w:rPr>
            <w:webHidden/>
          </w:rPr>
        </w:r>
        <w:r>
          <w:rPr>
            <w:webHidden/>
          </w:rPr>
          <w:fldChar w:fldCharType="separate"/>
        </w:r>
        <w:r w:rsidR="00D5312F">
          <w:rPr>
            <w:webHidden/>
          </w:rPr>
          <w:t>222</w:t>
        </w:r>
        <w:r>
          <w:rPr>
            <w:webHidden/>
          </w:rPr>
          <w:fldChar w:fldCharType="end"/>
        </w:r>
      </w:hyperlink>
    </w:p>
    <w:p w14:paraId="3C2EBE1E" w14:textId="3DFF58F8" w:rsidR="0069517E" w:rsidRDefault="0069517E">
      <w:pPr>
        <w:pStyle w:val="TOC2"/>
        <w:rPr>
          <w:rFonts w:asciiTheme="minorHAnsi" w:hAnsiTheme="minorHAnsi"/>
          <w:kern w:val="2"/>
          <w:szCs w:val="24"/>
          <w:lang w:val="en-GB" w:eastAsia="en-GB"/>
          <w14:ligatures w14:val="standardContextual"/>
        </w:rPr>
      </w:pPr>
      <w:hyperlink w:anchor="_Toc193821346" w:history="1">
        <w:r w:rsidRPr="00E91072">
          <w:rPr>
            <w:rStyle w:val="Hyperlink"/>
          </w:rPr>
          <w:t>39.</w:t>
        </w:r>
        <w:r>
          <w:rPr>
            <w:rFonts w:asciiTheme="minorHAnsi" w:hAnsiTheme="minorHAnsi"/>
            <w:kern w:val="2"/>
            <w:szCs w:val="24"/>
            <w:lang w:val="en-GB" w:eastAsia="en-GB"/>
            <w14:ligatures w14:val="standardContextual"/>
          </w:rPr>
          <w:tab/>
        </w:r>
        <w:r w:rsidRPr="00E91072">
          <w:rPr>
            <w:rStyle w:val="Hyperlink"/>
          </w:rPr>
          <w:t>THE USER’S RIGHT TO BE CONNECTED AND ENERGISED</w:t>
        </w:r>
        <w:r>
          <w:rPr>
            <w:webHidden/>
          </w:rPr>
          <w:tab/>
        </w:r>
        <w:r>
          <w:rPr>
            <w:webHidden/>
          </w:rPr>
          <w:fldChar w:fldCharType="begin"/>
        </w:r>
        <w:r>
          <w:rPr>
            <w:webHidden/>
          </w:rPr>
          <w:instrText xml:space="preserve"> PAGEREF _Toc193821346 \h </w:instrText>
        </w:r>
        <w:r>
          <w:rPr>
            <w:webHidden/>
          </w:rPr>
        </w:r>
        <w:r>
          <w:rPr>
            <w:webHidden/>
          </w:rPr>
          <w:fldChar w:fldCharType="separate"/>
        </w:r>
        <w:r w:rsidR="00D5312F">
          <w:rPr>
            <w:webHidden/>
          </w:rPr>
          <w:t>228</w:t>
        </w:r>
        <w:r>
          <w:rPr>
            <w:webHidden/>
          </w:rPr>
          <w:fldChar w:fldCharType="end"/>
        </w:r>
      </w:hyperlink>
    </w:p>
    <w:p w14:paraId="684063FB" w14:textId="402B298D" w:rsidR="0069517E" w:rsidRDefault="0069517E">
      <w:pPr>
        <w:pStyle w:val="TOC2"/>
        <w:rPr>
          <w:rFonts w:asciiTheme="minorHAnsi" w:hAnsiTheme="minorHAnsi"/>
          <w:kern w:val="2"/>
          <w:szCs w:val="24"/>
          <w:lang w:val="en-GB" w:eastAsia="en-GB"/>
          <w14:ligatures w14:val="standardContextual"/>
        </w:rPr>
      </w:pPr>
      <w:hyperlink w:anchor="_Toc193821347" w:history="1">
        <w:r w:rsidRPr="00E91072">
          <w:rPr>
            <w:rStyle w:val="Hyperlink"/>
          </w:rPr>
          <w:t>40.</w:t>
        </w:r>
        <w:r>
          <w:rPr>
            <w:rFonts w:asciiTheme="minorHAnsi" w:hAnsiTheme="minorHAnsi"/>
            <w:kern w:val="2"/>
            <w:szCs w:val="24"/>
            <w:lang w:val="en-GB" w:eastAsia="en-GB"/>
            <w14:ligatures w14:val="standardContextual"/>
          </w:rPr>
          <w:tab/>
        </w:r>
        <w:r w:rsidRPr="00E91072">
          <w:rPr>
            <w:rStyle w:val="Hyperlink"/>
          </w:rPr>
          <w:t>USE OF DISTRIBUTION SYSTEM</w:t>
        </w:r>
        <w:r>
          <w:rPr>
            <w:webHidden/>
          </w:rPr>
          <w:tab/>
        </w:r>
        <w:r>
          <w:rPr>
            <w:webHidden/>
          </w:rPr>
          <w:fldChar w:fldCharType="begin"/>
        </w:r>
        <w:r>
          <w:rPr>
            <w:webHidden/>
          </w:rPr>
          <w:instrText xml:space="preserve"> PAGEREF _Toc193821347 \h </w:instrText>
        </w:r>
        <w:r>
          <w:rPr>
            <w:webHidden/>
          </w:rPr>
        </w:r>
        <w:r>
          <w:rPr>
            <w:webHidden/>
          </w:rPr>
          <w:fldChar w:fldCharType="separate"/>
        </w:r>
        <w:r w:rsidR="00D5312F">
          <w:rPr>
            <w:webHidden/>
          </w:rPr>
          <w:t>233</w:t>
        </w:r>
        <w:r>
          <w:rPr>
            <w:webHidden/>
          </w:rPr>
          <w:fldChar w:fldCharType="end"/>
        </w:r>
      </w:hyperlink>
    </w:p>
    <w:p w14:paraId="09488148" w14:textId="57A3998D" w:rsidR="0069517E" w:rsidRDefault="0069517E">
      <w:pPr>
        <w:pStyle w:val="TOC2"/>
        <w:rPr>
          <w:rFonts w:asciiTheme="minorHAnsi" w:hAnsiTheme="minorHAnsi"/>
          <w:kern w:val="2"/>
          <w:szCs w:val="24"/>
          <w:lang w:val="en-GB" w:eastAsia="en-GB"/>
          <w14:ligatures w14:val="standardContextual"/>
        </w:rPr>
      </w:pPr>
      <w:hyperlink w:anchor="_Toc193821348" w:history="1">
        <w:r w:rsidRPr="00E91072">
          <w:rPr>
            <w:rStyle w:val="Hyperlink"/>
          </w:rPr>
          <w:t>41.</w:t>
        </w:r>
        <w:r>
          <w:rPr>
            <w:rFonts w:asciiTheme="minorHAnsi" w:hAnsiTheme="minorHAnsi"/>
            <w:kern w:val="2"/>
            <w:szCs w:val="24"/>
            <w:lang w:val="en-GB" w:eastAsia="en-GB"/>
            <w14:ligatures w14:val="standardContextual"/>
          </w:rPr>
          <w:tab/>
        </w:r>
        <w:r w:rsidRPr="00E91072">
          <w:rPr>
            <w:rStyle w:val="Hyperlink"/>
          </w:rPr>
          <w:t>ENERGISATION, DE-ENERGISATION AND RE-ENERGISATION</w:t>
        </w:r>
        <w:r>
          <w:rPr>
            <w:webHidden/>
          </w:rPr>
          <w:tab/>
        </w:r>
        <w:r>
          <w:rPr>
            <w:webHidden/>
          </w:rPr>
          <w:fldChar w:fldCharType="begin"/>
        </w:r>
        <w:r>
          <w:rPr>
            <w:webHidden/>
          </w:rPr>
          <w:instrText xml:space="preserve"> PAGEREF _Toc193821348 \h </w:instrText>
        </w:r>
        <w:r>
          <w:rPr>
            <w:webHidden/>
          </w:rPr>
        </w:r>
        <w:r>
          <w:rPr>
            <w:webHidden/>
          </w:rPr>
          <w:fldChar w:fldCharType="separate"/>
        </w:r>
        <w:r w:rsidR="00D5312F">
          <w:rPr>
            <w:webHidden/>
          </w:rPr>
          <w:t>234</w:t>
        </w:r>
        <w:r>
          <w:rPr>
            <w:webHidden/>
          </w:rPr>
          <w:fldChar w:fldCharType="end"/>
        </w:r>
      </w:hyperlink>
    </w:p>
    <w:p w14:paraId="3D946C9E" w14:textId="442218AB" w:rsidR="0069517E" w:rsidRDefault="0069517E">
      <w:pPr>
        <w:pStyle w:val="TOC2"/>
        <w:rPr>
          <w:rFonts w:asciiTheme="minorHAnsi" w:hAnsiTheme="minorHAnsi"/>
          <w:kern w:val="2"/>
          <w:szCs w:val="24"/>
          <w:lang w:val="en-GB" w:eastAsia="en-GB"/>
          <w14:ligatures w14:val="standardContextual"/>
        </w:rPr>
      </w:pPr>
      <w:hyperlink w:anchor="_Toc193821349" w:history="1">
        <w:r w:rsidRPr="00E91072">
          <w:rPr>
            <w:rStyle w:val="Hyperlink"/>
          </w:rPr>
          <w:t>42.</w:t>
        </w:r>
        <w:r>
          <w:rPr>
            <w:rFonts w:asciiTheme="minorHAnsi" w:hAnsiTheme="minorHAnsi"/>
            <w:kern w:val="2"/>
            <w:szCs w:val="24"/>
            <w:lang w:val="en-GB" w:eastAsia="en-GB"/>
            <w14:ligatures w14:val="standardContextual"/>
          </w:rPr>
          <w:tab/>
        </w:r>
        <w:r w:rsidRPr="00E91072">
          <w:rPr>
            <w:rStyle w:val="Hyperlink"/>
          </w:rPr>
          <w:t>METERING EQUIPMENT AND DATA</w:t>
        </w:r>
        <w:r>
          <w:rPr>
            <w:webHidden/>
          </w:rPr>
          <w:tab/>
        </w:r>
        <w:r>
          <w:rPr>
            <w:webHidden/>
          </w:rPr>
          <w:fldChar w:fldCharType="begin"/>
        </w:r>
        <w:r>
          <w:rPr>
            <w:webHidden/>
          </w:rPr>
          <w:instrText xml:space="preserve"> PAGEREF _Toc193821349 \h </w:instrText>
        </w:r>
        <w:r>
          <w:rPr>
            <w:webHidden/>
          </w:rPr>
        </w:r>
        <w:r>
          <w:rPr>
            <w:webHidden/>
          </w:rPr>
          <w:fldChar w:fldCharType="separate"/>
        </w:r>
        <w:r w:rsidR="00D5312F">
          <w:rPr>
            <w:webHidden/>
          </w:rPr>
          <w:t>243</w:t>
        </w:r>
        <w:r>
          <w:rPr>
            <w:webHidden/>
          </w:rPr>
          <w:fldChar w:fldCharType="end"/>
        </w:r>
      </w:hyperlink>
    </w:p>
    <w:p w14:paraId="0217AB7D" w14:textId="4133F550" w:rsidR="0069517E" w:rsidRDefault="0069517E">
      <w:pPr>
        <w:pStyle w:val="TOC2"/>
        <w:rPr>
          <w:rFonts w:asciiTheme="minorHAnsi" w:hAnsiTheme="minorHAnsi"/>
          <w:kern w:val="2"/>
          <w:szCs w:val="24"/>
          <w:lang w:val="en-GB" w:eastAsia="en-GB"/>
          <w14:ligatures w14:val="standardContextual"/>
        </w:rPr>
      </w:pPr>
      <w:hyperlink w:anchor="_Toc193821350" w:history="1">
        <w:r w:rsidRPr="00E91072">
          <w:rPr>
            <w:rStyle w:val="Hyperlink"/>
          </w:rPr>
          <w:t>43.</w:t>
        </w:r>
        <w:r>
          <w:rPr>
            <w:rFonts w:asciiTheme="minorHAnsi" w:hAnsiTheme="minorHAnsi"/>
            <w:kern w:val="2"/>
            <w:szCs w:val="24"/>
            <w:lang w:val="en-GB" w:eastAsia="en-GB"/>
            <w14:ligatures w14:val="standardContextual"/>
          </w:rPr>
          <w:tab/>
        </w:r>
        <w:r w:rsidRPr="00E91072">
          <w:rPr>
            <w:rStyle w:val="Hyperlink"/>
          </w:rPr>
          <w:t>CHARGES</w:t>
        </w:r>
        <w:r>
          <w:rPr>
            <w:webHidden/>
          </w:rPr>
          <w:tab/>
        </w:r>
        <w:r>
          <w:rPr>
            <w:webHidden/>
          </w:rPr>
          <w:fldChar w:fldCharType="begin"/>
        </w:r>
        <w:r>
          <w:rPr>
            <w:webHidden/>
          </w:rPr>
          <w:instrText xml:space="preserve"> PAGEREF _Toc193821350 \h </w:instrText>
        </w:r>
        <w:r>
          <w:rPr>
            <w:webHidden/>
          </w:rPr>
        </w:r>
        <w:r>
          <w:rPr>
            <w:webHidden/>
          </w:rPr>
          <w:fldChar w:fldCharType="separate"/>
        </w:r>
        <w:r w:rsidR="00D5312F">
          <w:rPr>
            <w:webHidden/>
          </w:rPr>
          <w:t>248</w:t>
        </w:r>
        <w:r>
          <w:rPr>
            <w:webHidden/>
          </w:rPr>
          <w:fldChar w:fldCharType="end"/>
        </w:r>
      </w:hyperlink>
    </w:p>
    <w:p w14:paraId="611A95D4" w14:textId="7DFB6FB0" w:rsidR="0069517E" w:rsidRDefault="0069517E">
      <w:pPr>
        <w:pStyle w:val="TOC2"/>
        <w:rPr>
          <w:rFonts w:asciiTheme="minorHAnsi" w:hAnsiTheme="minorHAnsi"/>
          <w:kern w:val="2"/>
          <w:szCs w:val="24"/>
          <w:lang w:val="en-GB" w:eastAsia="en-GB"/>
          <w14:ligatures w14:val="standardContextual"/>
        </w:rPr>
      </w:pPr>
      <w:hyperlink w:anchor="_Toc193821351" w:history="1">
        <w:r w:rsidRPr="00E91072">
          <w:rPr>
            <w:rStyle w:val="Hyperlink"/>
          </w:rPr>
          <w:t>44.</w:t>
        </w:r>
        <w:r>
          <w:rPr>
            <w:rFonts w:asciiTheme="minorHAnsi" w:hAnsiTheme="minorHAnsi"/>
            <w:kern w:val="2"/>
            <w:szCs w:val="24"/>
            <w:lang w:val="en-GB" w:eastAsia="en-GB"/>
            <w14:ligatures w14:val="standardContextual"/>
          </w:rPr>
          <w:tab/>
        </w:r>
        <w:r w:rsidRPr="00E91072">
          <w:rPr>
            <w:rStyle w:val="Hyperlink"/>
          </w:rPr>
          <w:t>BILLING AND PAYMENT</w:t>
        </w:r>
        <w:r>
          <w:rPr>
            <w:webHidden/>
          </w:rPr>
          <w:tab/>
        </w:r>
        <w:r>
          <w:rPr>
            <w:webHidden/>
          </w:rPr>
          <w:fldChar w:fldCharType="begin"/>
        </w:r>
        <w:r>
          <w:rPr>
            <w:webHidden/>
          </w:rPr>
          <w:instrText xml:space="preserve"> PAGEREF _Toc193821351 \h </w:instrText>
        </w:r>
        <w:r>
          <w:rPr>
            <w:webHidden/>
          </w:rPr>
        </w:r>
        <w:r>
          <w:rPr>
            <w:webHidden/>
          </w:rPr>
          <w:fldChar w:fldCharType="separate"/>
        </w:r>
        <w:r w:rsidR="00D5312F">
          <w:rPr>
            <w:webHidden/>
          </w:rPr>
          <w:t>252</w:t>
        </w:r>
        <w:r>
          <w:rPr>
            <w:webHidden/>
          </w:rPr>
          <w:fldChar w:fldCharType="end"/>
        </w:r>
      </w:hyperlink>
    </w:p>
    <w:p w14:paraId="53F2C16E" w14:textId="2AF220E7" w:rsidR="0069517E" w:rsidRDefault="0069517E">
      <w:pPr>
        <w:pStyle w:val="TOC2"/>
        <w:rPr>
          <w:rFonts w:asciiTheme="minorHAnsi" w:hAnsiTheme="minorHAnsi"/>
          <w:kern w:val="2"/>
          <w:szCs w:val="24"/>
          <w:lang w:val="en-GB" w:eastAsia="en-GB"/>
          <w14:ligatures w14:val="standardContextual"/>
        </w:rPr>
      </w:pPr>
      <w:hyperlink w:anchor="_Toc193821352" w:history="1">
        <w:r w:rsidRPr="00E91072">
          <w:rPr>
            <w:rStyle w:val="Hyperlink"/>
          </w:rPr>
          <w:t>45.</w:t>
        </w:r>
        <w:r>
          <w:rPr>
            <w:rFonts w:asciiTheme="minorHAnsi" w:hAnsiTheme="minorHAnsi"/>
            <w:kern w:val="2"/>
            <w:szCs w:val="24"/>
            <w:lang w:val="en-GB" w:eastAsia="en-GB"/>
            <w14:ligatures w14:val="standardContextual"/>
          </w:rPr>
          <w:tab/>
        </w:r>
        <w:r w:rsidRPr="00E91072">
          <w:rPr>
            <w:rStyle w:val="Hyperlink"/>
          </w:rPr>
          <w:t>TRANSACTIONAL CHARGES</w:t>
        </w:r>
        <w:r>
          <w:rPr>
            <w:webHidden/>
          </w:rPr>
          <w:tab/>
        </w:r>
        <w:r>
          <w:rPr>
            <w:webHidden/>
          </w:rPr>
          <w:fldChar w:fldCharType="begin"/>
        </w:r>
        <w:r>
          <w:rPr>
            <w:webHidden/>
          </w:rPr>
          <w:instrText xml:space="preserve"> PAGEREF _Toc193821352 \h </w:instrText>
        </w:r>
        <w:r>
          <w:rPr>
            <w:webHidden/>
          </w:rPr>
        </w:r>
        <w:r>
          <w:rPr>
            <w:webHidden/>
          </w:rPr>
          <w:fldChar w:fldCharType="separate"/>
        </w:r>
        <w:r w:rsidR="00D5312F">
          <w:rPr>
            <w:webHidden/>
          </w:rPr>
          <w:t>253</w:t>
        </w:r>
        <w:r>
          <w:rPr>
            <w:webHidden/>
          </w:rPr>
          <w:fldChar w:fldCharType="end"/>
        </w:r>
      </w:hyperlink>
    </w:p>
    <w:p w14:paraId="22F37A85" w14:textId="5F09F373" w:rsidR="0069517E" w:rsidRDefault="0069517E">
      <w:pPr>
        <w:pStyle w:val="TOC2"/>
        <w:rPr>
          <w:rFonts w:asciiTheme="minorHAnsi" w:hAnsiTheme="minorHAnsi"/>
          <w:kern w:val="2"/>
          <w:szCs w:val="24"/>
          <w:lang w:val="en-GB" w:eastAsia="en-GB"/>
          <w14:ligatures w14:val="standardContextual"/>
        </w:rPr>
      </w:pPr>
      <w:hyperlink w:anchor="_Toc193821353" w:history="1">
        <w:r w:rsidRPr="00E91072">
          <w:rPr>
            <w:rStyle w:val="Hyperlink"/>
          </w:rPr>
          <w:t>46.</w:t>
        </w:r>
        <w:r>
          <w:rPr>
            <w:rFonts w:asciiTheme="minorHAnsi" w:hAnsiTheme="minorHAnsi"/>
            <w:kern w:val="2"/>
            <w:szCs w:val="24"/>
            <w:lang w:val="en-GB" w:eastAsia="en-GB"/>
            <w14:ligatures w14:val="standardContextual"/>
          </w:rPr>
          <w:tab/>
        </w:r>
        <w:r w:rsidRPr="00E91072">
          <w:rPr>
            <w:rStyle w:val="Hyperlink"/>
          </w:rPr>
          <w:t>PAYMENT DEFAULT</w:t>
        </w:r>
        <w:r>
          <w:rPr>
            <w:webHidden/>
          </w:rPr>
          <w:tab/>
        </w:r>
        <w:r>
          <w:rPr>
            <w:webHidden/>
          </w:rPr>
          <w:fldChar w:fldCharType="begin"/>
        </w:r>
        <w:r>
          <w:rPr>
            <w:webHidden/>
          </w:rPr>
          <w:instrText xml:space="preserve"> PAGEREF _Toc193821353 \h </w:instrText>
        </w:r>
        <w:r>
          <w:rPr>
            <w:webHidden/>
          </w:rPr>
        </w:r>
        <w:r>
          <w:rPr>
            <w:webHidden/>
          </w:rPr>
          <w:fldChar w:fldCharType="separate"/>
        </w:r>
        <w:r w:rsidR="00D5312F">
          <w:rPr>
            <w:webHidden/>
          </w:rPr>
          <w:t>254</w:t>
        </w:r>
        <w:r>
          <w:rPr>
            <w:webHidden/>
          </w:rPr>
          <w:fldChar w:fldCharType="end"/>
        </w:r>
      </w:hyperlink>
    </w:p>
    <w:p w14:paraId="71B006D2" w14:textId="354F128E"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54" w:history="1">
        <w:r w:rsidRPr="00E91072">
          <w:rPr>
            <w:rStyle w:val="Hyperlink"/>
          </w:rPr>
          <w:t>46A.</w:t>
        </w:r>
        <w:r>
          <w:rPr>
            <w:rFonts w:asciiTheme="minorHAnsi" w:hAnsiTheme="minorHAnsi"/>
            <w:kern w:val="2"/>
            <w:szCs w:val="24"/>
            <w:lang w:val="en-GB" w:eastAsia="en-GB"/>
            <w14:ligatures w14:val="standardContextual"/>
          </w:rPr>
          <w:t xml:space="preserve"> </w:t>
        </w:r>
        <w:r w:rsidRPr="00E91072">
          <w:rPr>
            <w:rStyle w:val="Hyperlink"/>
          </w:rPr>
          <w:t>EDNO UMS CHARGES</w:t>
        </w:r>
        <w:r>
          <w:rPr>
            <w:webHidden/>
          </w:rPr>
          <w:tab/>
        </w:r>
        <w:r>
          <w:rPr>
            <w:webHidden/>
          </w:rPr>
          <w:fldChar w:fldCharType="begin"/>
        </w:r>
        <w:r>
          <w:rPr>
            <w:webHidden/>
          </w:rPr>
          <w:instrText xml:space="preserve"> PAGEREF _Toc193821354 \h </w:instrText>
        </w:r>
        <w:r>
          <w:rPr>
            <w:webHidden/>
          </w:rPr>
        </w:r>
        <w:r>
          <w:rPr>
            <w:webHidden/>
          </w:rPr>
          <w:fldChar w:fldCharType="separate"/>
        </w:r>
        <w:r w:rsidR="00D5312F">
          <w:rPr>
            <w:webHidden/>
          </w:rPr>
          <w:t>255</w:t>
        </w:r>
        <w:r>
          <w:rPr>
            <w:webHidden/>
          </w:rPr>
          <w:fldChar w:fldCharType="end"/>
        </w:r>
      </w:hyperlink>
    </w:p>
    <w:p w14:paraId="0902A393" w14:textId="310A634C" w:rsidR="0069517E" w:rsidRDefault="0069517E">
      <w:pPr>
        <w:pStyle w:val="TOC2"/>
        <w:rPr>
          <w:rFonts w:asciiTheme="minorHAnsi" w:hAnsiTheme="minorHAnsi"/>
          <w:kern w:val="2"/>
          <w:szCs w:val="24"/>
          <w:lang w:val="en-GB" w:eastAsia="en-GB"/>
          <w14:ligatures w14:val="standardContextual"/>
        </w:rPr>
      </w:pPr>
      <w:hyperlink w:anchor="_Toc193821355" w:history="1">
        <w:r w:rsidRPr="00E91072">
          <w:rPr>
            <w:rStyle w:val="Hyperlink"/>
          </w:rPr>
          <w:t>47.</w:t>
        </w:r>
        <w:r>
          <w:rPr>
            <w:rFonts w:asciiTheme="minorHAnsi" w:hAnsiTheme="minorHAnsi"/>
            <w:kern w:val="2"/>
            <w:szCs w:val="24"/>
            <w:lang w:val="en-GB" w:eastAsia="en-GB"/>
            <w14:ligatures w14:val="standardContextual"/>
          </w:rPr>
          <w:tab/>
        </w:r>
        <w:r w:rsidRPr="00E91072">
          <w:rPr>
            <w:rStyle w:val="Hyperlink"/>
          </w:rPr>
          <w:t>SECURITY COVER</w:t>
        </w:r>
        <w:r>
          <w:rPr>
            <w:webHidden/>
          </w:rPr>
          <w:tab/>
        </w:r>
        <w:r>
          <w:rPr>
            <w:webHidden/>
          </w:rPr>
          <w:fldChar w:fldCharType="begin"/>
        </w:r>
        <w:r>
          <w:rPr>
            <w:webHidden/>
          </w:rPr>
          <w:instrText xml:space="preserve"> PAGEREF _Toc193821355 \h </w:instrText>
        </w:r>
        <w:r>
          <w:rPr>
            <w:webHidden/>
          </w:rPr>
        </w:r>
        <w:r>
          <w:rPr>
            <w:webHidden/>
          </w:rPr>
          <w:fldChar w:fldCharType="separate"/>
        </w:r>
        <w:r w:rsidR="00D5312F">
          <w:rPr>
            <w:webHidden/>
          </w:rPr>
          <w:t>257</w:t>
        </w:r>
        <w:r>
          <w:rPr>
            <w:webHidden/>
          </w:rPr>
          <w:fldChar w:fldCharType="end"/>
        </w:r>
      </w:hyperlink>
    </w:p>
    <w:p w14:paraId="4549E67D" w14:textId="1272F165" w:rsidR="0069517E" w:rsidRDefault="0069517E">
      <w:pPr>
        <w:pStyle w:val="TOC2"/>
        <w:rPr>
          <w:rFonts w:asciiTheme="minorHAnsi" w:hAnsiTheme="minorHAnsi"/>
          <w:kern w:val="2"/>
          <w:szCs w:val="24"/>
          <w:lang w:val="en-GB" w:eastAsia="en-GB"/>
          <w14:ligatures w14:val="standardContextual"/>
        </w:rPr>
      </w:pPr>
      <w:hyperlink w:anchor="_Toc193821356" w:history="1">
        <w:r w:rsidRPr="00E91072">
          <w:rPr>
            <w:rStyle w:val="Hyperlink"/>
          </w:rPr>
          <w:t>48.</w:t>
        </w:r>
        <w:r>
          <w:rPr>
            <w:rFonts w:asciiTheme="minorHAnsi" w:hAnsiTheme="minorHAnsi"/>
            <w:kern w:val="2"/>
            <w:szCs w:val="24"/>
            <w:lang w:val="en-GB" w:eastAsia="en-GB"/>
            <w14:ligatures w14:val="standardContextual"/>
          </w:rPr>
          <w:tab/>
        </w:r>
        <w:r w:rsidRPr="00E91072">
          <w:rPr>
            <w:rStyle w:val="Hyperlink"/>
          </w:rPr>
          <w:t>COMPLIANCE WITH CODES</w:t>
        </w:r>
        <w:r>
          <w:rPr>
            <w:webHidden/>
          </w:rPr>
          <w:tab/>
        </w:r>
        <w:r>
          <w:rPr>
            <w:webHidden/>
          </w:rPr>
          <w:fldChar w:fldCharType="begin"/>
        </w:r>
        <w:r>
          <w:rPr>
            <w:webHidden/>
          </w:rPr>
          <w:instrText xml:space="preserve"> PAGEREF _Toc193821356 \h </w:instrText>
        </w:r>
        <w:r>
          <w:rPr>
            <w:webHidden/>
          </w:rPr>
        </w:r>
        <w:r>
          <w:rPr>
            <w:webHidden/>
          </w:rPr>
          <w:fldChar w:fldCharType="separate"/>
        </w:r>
        <w:r w:rsidR="00D5312F">
          <w:rPr>
            <w:webHidden/>
          </w:rPr>
          <w:t>258</w:t>
        </w:r>
        <w:r>
          <w:rPr>
            <w:webHidden/>
          </w:rPr>
          <w:fldChar w:fldCharType="end"/>
        </w:r>
      </w:hyperlink>
    </w:p>
    <w:p w14:paraId="3F1C2A11" w14:textId="402297A2" w:rsidR="0069517E" w:rsidRDefault="0069517E">
      <w:pPr>
        <w:pStyle w:val="TOC2"/>
        <w:rPr>
          <w:rFonts w:asciiTheme="minorHAnsi" w:hAnsiTheme="minorHAnsi"/>
          <w:kern w:val="2"/>
          <w:szCs w:val="24"/>
          <w:lang w:val="en-GB" w:eastAsia="en-GB"/>
          <w14:ligatures w14:val="standardContextual"/>
        </w:rPr>
      </w:pPr>
      <w:hyperlink w:anchor="_Toc193821357" w:history="1">
        <w:r w:rsidRPr="00E91072">
          <w:rPr>
            <w:rStyle w:val="Hyperlink"/>
          </w:rPr>
          <w:t>49.</w:t>
        </w:r>
        <w:r>
          <w:rPr>
            <w:rFonts w:asciiTheme="minorHAnsi" w:hAnsiTheme="minorHAnsi"/>
            <w:kern w:val="2"/>
            <w:szCs w:val="24"/>
            <w:lang w:val="en-GB" w:eastAsia="en-GB"/>
            <w14:ligatures w14:val="standardContextual"/>
          </w:rPr>
          <w:tab/>
        </w:r>
        <w:r w:rsidRPr="00E91072">
          <w:rPr>
            <w:rStyle w:val="Hyperlink"/>
          </w:rPr>
          <w:t>GUARANTEED PERFORMANCE STANDARDS</w:t>
        </w:r>
        <w:r>
          <w:rPr>
            <w:webHidden/>
          </w:rPr>
          <w:tab/>
        </w:r>
        <w:r>
          <w:rPr>
            <w:webHidden/>
          </w:rPr>
          <w:fldChar w:fldCharType="begin"/>
        </w:r>
        <w:r>
          <w:rPr>
            <w:webHidden/>
          </w:rPr>
          <w:instrText xml:space="preserve"> PAGEREF _Toc193821357 \h </w:instrText>
        </w:r>
        <w:r>
          <w:rPr>
            <w:webHidden/>
          </w:rPr>
        </w:r>
        <w:r>
          <w:rPr>
            <w:webHidden/>
          </w:rPr>
          <w:fldChar w:fldCharType="separate"/>
        </w:r>
        <w:r w:rsidR="00D5312F">
          <w:rPr>
            <w:webHidden/>
          </w:rPr>
          <w:t>260</w:t>
        </w:r>
        <w:r>
          <w:rPr>
            <w:webHidden/>
          </w:rPr>
          <w:fldChar w:fldCharType="end"/>
        </w:r>
      </w:hyperlink>
    </w:p>
    <w:p w14:paraId="3686B427" w14:textId="092CB9C9" w:rsidR="0069517E" w:rsidRDefault="0069517E">
      <w:pPr>
        <w:pStyle w:val="TOC2"/>
        <w:rPr>
          <w:rFonts w:asciiTheme="minorHAnsi" w:hAnsiTheme="minorHAnsi"/>
          <w:kern w:val="2"/>
          <w:szCs w:val="24"/>
          <w:lang w:val="en-GB" w:eastAsia="en-GB"/>
          <w14:ligatures w14:val="standardContextual"/>
        </w:rPr>
      </w:pPr>
      <w:hyperlink w:anchor="_Toc193821358" w:history="1">
        <w:r w:rsidRPr="00E91072">
          <w:rPr>
            <w:rStyle w:val="Hyperlink"/>
          </w:rPr>
          <w:t>50.</w:t>
        </w:r>
        <w:r>
          <w:rPr>
            <w:rFonts w:asciiTheme="minorHAnsi" w:hAnsiTheme="minorHAnsi"/>
            <w:kern w:val="2"/>
            <w:szCs w:val="24"/>
            <w:lang w:val="en-GB" w:eastAsia="en-GB"/>
            <w14:ligatures w14:val="standardContextual"/>
          </w:rPr>
          <w:tab/>
        </w:r>
        <w:r w:rsidRPr="00E91072">
          <w:rPr>
            <w:rStyle w:val="Hyperlink"/>
          </w:rPr>
          <w:t>CONFIDENTIALITY RESTRICTIONS ON THE COMPANY</w:t>
        </w:r>
        <w:r>
          <w:rPr>
            <w:webHidden/>
          </w:rPr>
          <w:tab/>
        </w:r>
        <w:r>
          <w:rPr>
            <w:webHidden/>
          </w:rPr>
          <w:fldChar w:fldCharType="begin"/>
        </w:r>
        <w:r>
          <w:rPr>
            <w:webHidden/>
          </w:rPr>
          <w:instrText xml:space="preserve"> PAGEREF _Toc193821358 \h </w:instrText>
        </w:r>
        <w:r>
          <w:rPr>
            <w:webHidden/>
          </w:rPr>
        </w:r>
        <w:r>
          <w:rPr>
            <w:webHidden/>
          </w:rPr>
          <w:fldChar w:fldCharType="separate"/>
        </w:r>
        <w:r w:rsidR="00D5312F">
          <w:rPr>
            <w:webHidden/>
          </w:rPr>
          <w:t>263</w:t>
        </w:r>
        <w:r>
          <w:rPr>
            <w:webHidden/>
          </w:rPr>
          <w:fldChar w:fldCharType="end"/>
        </w:r>
      </w:hyperlink>
    </w:p>
    <w:p w14:paraId="68BA1E2C" w14:textId="14BA62BE" w:rsidR="0069517E" w:rsidRDefault="0069517E">
      <w:pPr>
        <w:pStyle w:val="TOC2"/>
        <w:rPr>
          <w:rFonts w:asciiTheme="minorHAnsi" w:hAnsiTheme="minorHAnsi"/>
          <w:kern w:val="2"/>
          <w:szCs w:val="24"/>
          <w:lang w:val="en-GB" w:eastAsia="en-GB"/>
          <w14:ligatures w14:val="standardContextual"/>
        </w:rPr>
      </w:pPr>
      <w:hyperlink w:anchor="_Toc193821359" w:history="1">
        <w:r w:rsidRPr="00E91072">
          <w:rPr>
            <w:rStyle w:val="Hyperlink"/>
          </w:rPr>
          <w:t>51.</w:t>
        </w:r>
        <w:r>
          <w:rPr>
            <w:rFonts w:asciiTheme="minorHAnsi" w:hAnsiTheme="minorHAnsi"/>
            <w:kern w:val="2"/>
            <w:szCs w:val="24"/>
            <w:lang w:val="en-GB" w:eastAsia="en-GB"/>
            <w14:ligatures w14:val="standardContextual"/>
          </w:rPr>
          <w:tab/>
        </w:r>
        <w:r w:rsidRPr="00E91072">
          <w:rPr>
            <w:rStyle w:val="Hyperlink"/>
          </w:rPr>
          <w:t>CONFIDENTIALITY RESTRICTIONS ON THE USER</w:t>
        </w:r>
        <w:r>
          <w:rPr>
            <w:webHidden/>
          </w:rPr>
          <w:tab/>
        </w:r>
        <w:r>
          <w:rPr>
            <w:webHidden/>
          </w:rPr>
          <w:fldChar w:fldCharType="begin"/>
        </w:r>
        <w:r>
          <w:rPr>
            <w:webHidden/>
          </w:rPr>
          <w:instrText xml:space="preserve"> PAGEREF _Toc193821359 \h </w:instrText>
        </w:r>
        <w:r>
          <w:rPr>
            <w:webHidden/>
          </w:rPr>
        </w:r>
        <w:r>
          <w:rPr>
            <w:webHidden/>
          </w:rPr>
          <w:fldChar w:fldCharType="separate"/>
        </w:r>
        <w:r w:rsidR="00D5312F">
          <w:rPr>
            <w:webHidden/>
          </w:rPr>
          <w:t>266</w:t>
        </w:r>
        <w:r>
          <w:rPr>
            <w:webHidden/>
          </w:rPr>
          <w:fldChar w:fldCharType="end"/>
        </w:r>
      </w:hyperlink>
    </w:p>
    <w:p w14:paraId="47246E4D" w14:textId="15DA9C54" w:rsidR="0069517E" w:rsidRDefault="0069517E">
      <w:pPr>
        <w:pStyle w:val="TOC2"/>
        <w:rPr>
          <w:rFonts w:asciiTheme="minorHAnsi" w:hAnsiTheme="minorHAnsi"/>
          <w:kern w:val="2"/>
          <w:szCs w:val="24"/>
          <w:lang w:val="en-GB" w:eastAsia="en-GB"/>
          <w14:ligatures w14:val="standardContextual"/>
        </w:rPr>
      </w:pPr>
      <w:hyperlink w:anchor="_Toc193821360" w:history="1">
        <w:r w:rsidRPr="00E91072">
          <w:rPr>
            <w:rStyle w:val="Hyperlink"/>
          </w:rPr>
          <w:t>52.</w:t>
        </w:r>
        <w:r>
          <w:rPr>
            <w:rFonts w:asciiTheme="minorHAnsi" w:hAnsiTheme="minorHAnsi"/>
            <w:kern w:val="2"/>
            <w:szCs w:val="24"/>
            <w:lang w:val="en-GB" w:eastAsia="en-GB"/>
            <w14:ligatures w14:val="standardContextual"/>
          </w:rPr>
          <w:tab/>
        </w:r>
        <w:r w:rsidRPr="00E91072">
          <w:rPr>
            <w:rStyle w:val="Hyperlink"/>
          </w:rPr>
          <w:t>MODIFICATIONS</w:t>
        </w:r>
        <w:r>
          <w:rPr>
            <w:webHidden/>
          </w:rPr>
          <w:tab/>
        </w:r>
        <w:r>
          <w:rPr>
            <w:webHidden/>
          </w:rPr>
          <w:fldChar w:fldCharType="begin"/>
        </w:r>
        <w:r>
          <w:rPr>
            <w:webHidden/>
          </w:rPr>
          <w:instrText xml:space="preserve"> PAGEREF _Toc193821360 \h </w:instrText>
        </w:r>
        <w:r>
          <w:rPr>
            <w:webHidden/>
          </w:rPr>
        </w:r>
        <w:r>
          <w:rPr>
            <w:webHidden/>
          </w:rPr>
          <w:fldChar w:fldCharType="separate"/>
        </w:r>
        <w:r w:rsidR="00D5312F">
          <w:rPr>
            <w:webHidden/>
          </w:rPr>
          <w:t>269</w:t>
        </w:r>
        <w:r>
          <w:rPr>
            <w:webHidden/>
          </w:rPr>
          <w:fldChar w:fldCharType="end"/>
        </w:r>
      </w:hyperlink>
    </w:p>
    <w:p w14:paraId="5BA86486" w14:textId="26FA5815"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61" w:history="1">
        <w:r w:rsidRPr="00E91072">
          <w:rPr>
            <w:rStyle w:val="Hyperlink"/>
          </w:rPr>
          <w:t xml:space="preserve">SECTION 2C </w:t>
        </w:r>
        <w:r w:rsidRPr="00E91072">
          <w:rPr>
            <w:rStyle w:val="Hyperlink"/>
            <w:rFonts w:hint="eastAsia"/>
          </w:rPr>
          <w:t>–</w:t>
        </w:r>
        <w:r w:rsidRPr="00E91072">
          <w:rPr>
            <w:rStyle w:val="Hyperlink"/>
          </w:rPr>
          <w:t xml:space="preserve"> DISTRIBUTOR TO GAS SUPPLIER RELATIONSHIPS</w:t>
        </w:r>
        <w:r>
          <w:rPr>
            <w:webHidden/>
          </w:rPr>
          <w:tab/>
        </w:r>
        <w:r>
          <w:rPr>
            <w:webHidden/>
          </w:rPr>
          <w:fldChar w:fldCharType="begin"/>
        </w:r>
        <w:r>
          <w:rPr>
            <w:webHidden/>
          </w:rPr>
          <w:instrText xml:space="preserve"> PAGEREF _Toc193821361 \h </w:instrText>
        </w:r>
        <w:r>
          <w:rPr>
            <w:webHidden/>
          </w:rPr>
        </w:r>
        <w:r>
          <w:rPr>
            <w:webHidden/>
          </w:rPr>
          <w:fldChar w:fldCharType="separate"/>
        </w:r>
        <w:r w:rsidR="00D5312F">
          <w:rPr>
            <w:webHidden/>
          </w:rPr>
          <w:t>271</w:t>
        </w:r>
        <w:r>
          <w:rPr>
            <w:webHidden/>
          </w:rPr>
          <w:fldChar w:fldCharType="end"/>
        </w:r>
      </w:hyperlink>
    </w:p>
    <w:p w14:paraId="66255FBD" w14:textId="65218A55" w:rsidR="0069517E" w:rsidRDefault="0069517E">
      <w:pPr>
        <w:pStyle w:val="TOC2"/>
        <w:rPr>
          <w:rFonts w:asciiTheme="minorHAnsi" w:hAnsiTheme="minorHAnsi"/>
          <w:kern w:val="2"/>
          <w:szCs w:val="24"/>
          <w:lang w:val="en-GB" w:eastAsia="en-GB"/>
          <w14:ligatures w14:val="standardContextual"/>
        </w:rPr>
      </w:pPr>
      <w:hyperlink w:anchor="_Toc193821362" w:history="1">
        <w:r w:rsidRPr="00E91072">
          <w:rPr>
            <w:rStyle w:val="Hyperlink"/>
          </w:rPr>
          <w:t>SCOPE OF SECTION 2C</w:t>
        </w:r>
        <w:r>
          <w:rPr>
            <w:webHidden/>
          </w:rPr>
          <w:tab/>
        </w:r>
        <w:r>
          <w:rPr>
            <w:webHidden/>
          </w:rPr>
          <w:fldChar w:fldCharType="begin"/>
        </w:r>
        <w:r>
          <w:rPr>
            <w:webHidden/>
          </w:rPr>
          <w:instrText xml:space="preserve"> PAGEREF _Toc193821362 \h </w:instrText>
        </w:r>
        <w:r>
          <w:rPr>
            <w:webHidden/>
          </w:rPr>
        </w:r>
        <w:r>
          <w:rPr>
            <w:webHidden/>
          </w:rPr>
          <w:fldChar w:fldCharType="separate"/>
        </w:r>
        <w:r w:rsidR="00D5312F">
          <w:rPr>
            <w:webHidden/>
          </w:rPr>
          <w:t>272</w:t>
        </w:r>
        <w:r>
          <w:rPr>
            <w:webHidden/>
          </w:rPr>
          <w:fldChar w:fldCharType="end"/>
        </w:r>
      </w:hyperlink>
    </w:p>
    <w:p w14:paraId="42D6C78D" w14:textId="64058D70"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3" w:history="1">
        <w:r w:rsidRPr="00E91072">
          <w:rPr>
            <w:rStyle w:val="Hyperlink"/>
          </w:rPr>
          <w:t>52A.</w:t>
        </w:r>
        <w:r>
          <w:rPr>
            <w:rFonts w:asciiTheme="minorHAnsi" w:hAnsiTheme="minorHAnsi"/>
            <w:kern w:val="2"/>
            <w:szCs w:val="24"/>
            <w:lang w:val="en-GB" w:eastAsia="en-GB"/>
            <w14:ligatures w14:val="standardContextual"/>
          </w:rPr>
          <w:t xml:space="preserve"> </w:t>
        </w:r>
        <w:r w:rsidRPr="00E91072">
          <w:rPr>
            <w:rStyle w:val="Hyperlink"/>
          </w:rPr>
          <w:t>INTERPRETATION OF SECTION 2C</w:t>
        </w:r>
        <w:r>
          <w:rPr>
            <w:webHidden/>
          </w:rPr>
          <w:tab/>
        </w:r>
        <w:r>
          <w:rPr>
            <w:webHidden/>
          </w:rPr>
          <w:fldChar w:fldCharType="begin"/>
        </w:r>
        <w:r>
          <w:rPr>
            <w:webHidden/>
          </w:rPr>
          <w:instrText xml:space="preserve"> PAGEREF _Toc193821363 \h </w:instrText>
        </w:r>
        <w:r>
          <w:rPr>
            <w:webHidden/>
          </w:rPr>
        </w:r>
        <w:r>
          <w:rPr>
            <w:webHidden/>
          </w:rPr>
          <w:fldChar w:fldCharType="separate"/>
        </w:r>
        <w:r w:rsidR="00D5312F">
          <w:rPr>
            <w:webHidden/>
          </w:rPr>
          <w:t>273</w:t>
        </w:r>
        <w:r>
          <w:rPr>
            <w:webHidden/>
          </w:rPr>
          <w:fldChar w:fldCharType="end"/>
        </w:r>
      </w:hyperlink>
    </w:p>
    <w:p w14:paraId="44B249A9" w14:textId="347EA100"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4" w:history="1">
        <w:r w:rsidRPr="00E91072">
          <w:rPr>
            <w:rStyle w:val="Hyperlink"/>
          </w:rPr>
          <w:t>52B.</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64 \h </w:instrText>
        </w:r>
        <w:r>
          <w:rPr>
            <w:webHidden/>
          </w:rPr>
        </w:r>
        <w:r>
          <w:rPr>
            <w:webHidden/>
          </w:rPr>
          <w:fldChar w:fldCharType="separate"/>
        </w:r>
        <w:r w:rsidR="00D5312F">
          <w:rPr>
            <w:webHidden/>
          </w:rPr>
          <w:t>276</w:t>
        </w:r>
        <w:r>
          <w:rPr>
            <w:webHidden/>
          </w:rPr>
          <w:fldChar w:fldCharType="end"/>
        </w:r>
      </w:hyperlink>
    </w:p>
    <w:p w14:paraId="06C09F48" w14:textId="2B99394B"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5" w:history="1">
        <w:r w:rsidRPr="00E91072">
          <w:rPr>
            <w:rStyle w:val="Hyperlink"/>
          </w:rPr>
          <w:t>52C.</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65 \h </w:instrText>
        </w:r>
        <w:r>
          <w:rPr>
            <w:webHidden/>
          </w:rPr>
        </w:r>
        <w:r>
          <w:rPr>
            <w:webHidden/>
          </w:rPr>
          <w:fldChar w:fldCharType="separate"/>
        </w:r>
        <w:r w:rsidR="00D5312F">
          <w:rPr>
            <w:webHidden/>
          </w:rPr>
          <w:t>280</w:t>
        </w:r>
        <w:r>
          <w:rPr>
            <w:webHidden/>
          </w:rPr>
          <w:fldChar w:fldCharType="end"/>
        </w:r>
      </w:hyperlink>
    </w:p>
    <w:p w14:paraId="26AB3A31" w14:textId="6763BC40"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6" w:history="1">
        <w:r w:rsidRPr="00E91072">
          <w:rPr>
            <w:rStyle w:val="Hyperlink"/>
          </w:rPr>
          <w:t>52D.</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66 \h </w:instrText>
        </w:r>
        <w:r>
          <w:rPr>
            <w:webHidden/>
          </w:rPr>
        </w:r>
        <w:r>
          <w:rPr>
            <w:webHidden/>
          </w:rPr>
          <w:fldChar w:fldCharType="separate"/>
        </w:r>
        <w:r w:rsidR="00D5312F">
          <w:rPr>
            <w:webHidden/>
          </w:rPr>
          <w:t>280</w:t>
        </w:r>
        <w:r>
          <w:rPr>
            <w:webHidden/>
          </w:rPr>
          <w:fldChar w:fldCharType="end"/>
        </w:r>
      </w:hyperlink>
    </w:p>
    <w:p w14:paraId="11E423A6" w14:textId="5AE123F9"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67" w:history="1">
        <w:r w:rsidRPr="00E91072">
          <w:rPr>
            <w:rStyle w:val="Hyperlink"/>
          </w:rPr>
          <w:t>52E.</w:t>
        </w:r>
        <w:r>
          <w:rPr>
            <w:rFonts w:asciiTheme="minorHAnsi" w:hAnsiTheme="minorHAnsi"/>
            <w:kern w:val="2"/>
            <w:szCs w:val="24"/>
            <w:lang w:val="en-GB" w:eastAsia="en-GB"/>
            <w14:ligatures w14:val="standardContextual"/>
          </w:rPr>
          <w:t xml:space="preserve"> </w:t>
        </w:r>
        <w:r w:rsidRPr="00E91072">
          <w:rPr>
            <w:rStyle w:val="Hyperlink"/>
          </w:rPr>
          <w:t>CONFIDENTIALITY RESTRICTIONS ON THE COMPANY</w:t>
        </w:r>
        <w:r>
          <w:rPr>
            <w:webHidden/>
          </w:rPr>
          <w:tab/>
        </w:r>
        <w:r>
          <w:rPr>
            <w:webHidden/>
          </w:rPr>
          <w:fldChar w:fldCharType="begin"/>
        </w:r>
        <w:r>
          <w:rPr>
            <w:webHidden/>
          </w:rPr>
          <w:instrText xml:space="preserve"> PAGEREF _Toc193821367 \h </w:instrText>
        </w:r>
        <w:r>
          <w:rPr>
            <w:webHidden/>
          </w:rPr>
        </w:r>
        <w:r>
          <w:rPr>
            <w:webHidden/>
          </w:rPr>
          <w:fldChar w:fldCharType="separate"/>
        </w:r>
        <w:r w:rsidR="00D5312F">
          <w:rPr>
            <w:webHidden/>
          </w:rPr>
          <w:t>282</w:t>
        </w:r>
        <w:r>
          <w:rPr>
            <w:webHidden/>
          </w:rPr>
          <w:fldChar w:fldCharType="end"/>
        </w:r>
      </w:hyperlink>
    </w:p>
    <w:p w14:paraId="78385378" w14:textId="1FDAD33F" w:rsidR="0069517E" w:rsidRDefault="0069517E">
      <w:pPr>
        <w:pStyle w:val="TOC2"/>
        <w:rPr>
          <w:rFonts w:asciiTheme="minorHAnsi" w:hAnsiTheme="minorHAnsi"/>
          <w:kern w:val="2"/>
          <w:szCs w:val="24"/>
          <w:lang w:val="en-GB" w:eastAsia="en-GB"/>
          <w14:ligatures w14:val="standardContextual"/>
        </w:rPr>
      </w:pPr>
      <w:hyperlink w:anchor="_Toc193821368" w:history="1">
        <w:r w:rsidRPr="00E91072">
          <w:rPr>
            <w:rStyle w:val="Hyperlink"/>
          </w:rPr>
          <w:t>52F.</w:t>
        </w:r>
        <w:r>
          <w:rPr>
            <w:rFonts w:asciiTheme="minorHAnsi" w:hAnsiTheme="minorHAnsi"/>
            <w:kern w:val="2"/>
            <w:szCs w:val="24"/>
            <w:lang w:val="en-GB" w:eastAsia="en-GB"/>
            <w14:ligatures w14:val="standardContextual"/>
          </w:rPr>
          <w:t xml:space="preserve"> </w:t>
        </w:r>
        <w:r w:rsidRPr="00E91072">
          <w:rPr>
            <w:rStyle w:val="Hyperlink"/>
          </w:rPr>
          <w:t>CONFIDENTIALITY RESTRICTIONS ON THE GAS SUPPLIER</w:t>
        </w:r>
        <w:r>
          <w:rPr>
            <w:webHidden/>
          </w:rPr>
          <w:tab/>
        </w:r>
        <w:r>
          <w:rPr>
            <w:webHidden/>
          </w:rPr>
          <w:fldChar w:fldCharType="begin"/>
        </w:r>
        <w:r>
          <w:rPr>
            <w:webHidden/>
          </w:rPr>
          <w:instrText xml:space="preserve"> PAGEREF _Toc193821368 \h </w:instrText>
        </w:r>
        <w:r>
          <w:rPr>
            <w:webHidden/>
          </w:rPr>
        </w:r>
        <w:r>
          <w:rPr>
            <w:webHidden/>
          </w:rPr>
          <w:fldChar w:fldCharType="separate"/>
        </w:r>
        <w:r w:rsidR="00D5312F">
          <w:rPr>
            <w:webHidden/>
          </w:rPr>
          <w:t>285</w:t>
        </w:r>
        <w:r>
          <w:rPr>
            <w:webHidden/>
          </w:rPr>
          <w:fldChar w:fldCharType="end"/>
        </w:r>
      </w:hyperlink>
    </w:p>
    <w:p w14:paraId="23E71D54" w14:textId="3A4532C0"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69" w:history="1">
        <w:r w:rsidRPr="00E91072">
          <w:rPr>
            <w:rStyle w:val="Hyperlink"/>
          </w:rPr>
          <w:t xml:space="preserve">SECTION 2D </w:t>
        </w:r>
        <w:r w:rsidRPr="00E91072">
          <w:rPr>
            <w:rStyle w:val="Hyperlink"/>
            <w:rFonts w:hint="eastAsia"/>
          </w:rPr>
          <w:t>–</w:t>
        </w:r>
        <w:r w:rsidRPr="00E91072">
          <w:rPr>
            <w:rStyle w:val="Hyperlink"/>
          </w:rPr>
          <w:t xml:space="preserve"> ELECTRICITY SUPPLIER TO GAS SUPPLIER RELATIONSHIPS</w:t>
        </w:r>
        <w:r>
          <w:rPr>
            <w:rStyle w:val="Hyperlink"/>
          </w:rPr>
          <w:tab/>
        </w:r>
        <w:r>
          <w:rPr>
            <w:rStyle w:val="Hyperlink"/>
          </w:rPr>
          <w:tab/>
        </w:r>
        <w:r>
          <w:rPr>
            <w:webHidden/>
          </w:rPr>
          <w:tab/>
        </w:r>
        <w:r>
          <w:rPr>
            <w:webHidden/>
          </w:rPr>
          <w:fldChar w:fldCharType="begin"/>
        </w:r>
        <w:r>
          <w:rPr>
            <w:webHidden/>
          </w:rPr>
          <w:instrText xml:space="preserve"> PAGEREF _Toc193821369 \h </w:instrText>
        </w:r>
        <w:r>
          <w:rPr>
            <w:webHidden/>
          </w:rPr>
        </w:r>
        <w:r>
          <w:rPr>
            <w:webHidden/>
          </w:rPr>
          <w:fldChar w:fldCharType="separate"/>
        </w:r>
        <w:r w:rsidR="00D5312F">
          <w:rPr>
            <w:webHidden/>
          </w:rPr>
          <w:t>288</w:t>
        </w:r>
        <w:r>
          <w:rPr>
            <w:webHidden/>
          </w:rPr>
          <w:fldChar w:fldCharType="end"/>
        </w:r>
      </w:hyperlink>
    </w:p>
    <w:p w14:paraId="745CE75E" w14:textId="48D011E9" w:rsidR="0069517E" w:rsidRDefault="0069517E">
      <w:pPr>
        <w:pStyle w:val="TOC2"/>
        <w:rPr>
          <w:rFonts w:asciiTheme="minorHAnsi" w:hAnsiTheme="minorHAnsi"/>
          <w:kern w:val="2"/>
          <w:szCs w:val="24"/>
          <w:lang w:val="en-GB" w:eastAsia="en-GB"/>
          <w14:ligatures w14:val="standardContextual"/>
        </w:rPr>
      </w:pPr>
      <w:hyperlink w:anchor="_Toc193821370" w:history="1">
        <w:r w:rsidRPr="00E91072">
          <w:rPr>
            <w:rStyle w:val="Hyperlink"/>
          </w:rPr>
          <w:t>SCOPE OF SECTION 2D</w:t>
        </w:r>
        <w:r>
          <w:rPr>
            <w:webHidden/>
          </w:rPr>
          <w:tab/>
        </w:r>
        <w:r>
          <w:rPr>
            <w:webHidden/>
          </w:rPr>
          <w:fldChar w:fldCharType="begin"/>
        </w:r>
        <w:r>
          <w:rPr>
            <w:webHidden/>
          </w:rPr>
          <w:instrText xml:space="preserve"> PAGEREF _Toc193821370 \h </w:instrText>
        </w:r>
        <w:r>
          <w:rPr>
            <w:webHidden/>
          </w:rPr>
        </w:r>
        <w:r>
          <w:rPr>
            <w:webHidden/>
          </w:rPr>
          <w:fldChar w:fldCharType="separate"/>
        </w:r>
        <w:r w:rsidR="00D5312F">
          <w:rPr>
            <w:webHidden/>
          </w:rPr>
          <w:t>289</w:t>
        </w:r>
        <w:r>
          <w:rPr>
            <w:webHidden/>
          </w:rPr>
          <w:fldChar w:fldCharType="end"/>
        </w:r>
      </w:hyperlink>
    </w:p>
    <w:p w14:paraId="2B2508C5" w14:textId="08EC3A30"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1" w:history="1">
        <w:r w:rsidRPr="00E91072">
          <w:rPr>
            <w:rStyle w:val="Hyperlink"/>
          </w:rPr>
          <w:t>52G.</w:t>
        </w:r>
        <w:r>
          <w:rPr>
            <w:rStyle w:val="Hyperlink"/>
          </w:rPr>
          <w:t xml:space="preserve"> </w:t>
        </w:r>
        <w:r w:rsidRPr="00E91072">
          <w:rPr>
            <w:rStyle w:val="Hyperlink"/>
          </w:rPr>
          <w:t>INTERPRETATION OF SECTION 2D</w:t>
        </w:r>
        <w:r>
          <w:rPr>
            <w:webHidden/>
          </w:rPr>
          <w:tab/>
        </w:r>
        <w:r>
          <w:rPr>
            <w:webHidden/>
          </w:rPr>
          <w:fldChar w:fldCharType="begin"/>
        </w:r>
        <w:r>
          <w:rPr>
            <w:webHidden/>
          </w:rPr>
          <w:instrText xml:space="preserve"> PAGEREF _Toc193821371 \h </w:instrText>
        </w:r>
        <w:r>
          <w:rPr>
            <w:webHidden/>
          </w:rPr>
        </w:r>
        <w:r>
          <w:rPr>
            <w:webHidden/>
          </w:rPr>
          <w:fldChar w:fldCharType="separate"/>
        </w:r>
        <w:r w:rsidR="00D5312F">
          <w:rPr>
            <w:webHidden/>
          </w:rPr>
          <w:t>290</w:t>
        </w:r>
        <w:r>
          <w:rPr>
            <w:webHidden/>
          </w:rPr>
          <w:fldChar w:fldCharType="end"/>
        </w:r>
      </w:hyperlink>
    </w:p>
    <w:p w14:paraId="46CE3EB7" w14:textId="159E28E3"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2" w:history="1">
        <w:r w:rsidRPr="00E91072">
          <w:rPr>
            <w:rStyle w:val="Hyperlink"/>
          </w:rPr>
          <w:t>52H.</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72 \h </w:instrText>
        </w:r>
        <w:r>
          <w:rPr>
            <w:webHidden/>
          </w:rPr>
        </w:r>
        <w:r>
          <w:rPr>
            <w:webHidden/>
          </w:rPr>
          <w:fldChar w:fldCharType="separate"/>
        </w:r>
        <w:r w:rsidR="00D5312F">
          <w:rPr>
            <w:webHidden/>
          </w:rPr>
          <w:t>293</w:t>
        </w:r>
        <w:r>
          <w:rPr>
            <w:webHidden/>
          </w:rPr>
          <w:fldChar w:fldCharType="end"/>
        </w:r>
      </w:hyperlink>
    </w:p>
    <w:p w14:paraId="7148C174" w14:textId="0050837C" w:rsidR="0069517E" w:rsidRDefault="0069517E">
      <w:pPr>
        <w:pStyle w:val="TOC2"/>
        <w:rPr>
          <w:rFonts w:asciiTheme="minorHAnsi" w:hAnsiTheme="minorHAnsi"/>
          <w:kern w:val="2"/>
          <w:szCs w:val="24"/>
          <w:lang w:val="en-GB" w:eastAsia="en-GB"/>
          <w14:ligatures w14:val="standardContextual"/>
        </w:rPr>
      </w:pPr>
      <w:hyperlink w:anchor="_Toc193821373" w:history="1">
        <w:r w:rsidRPr="00E91072">
          <w:rPr>
            <w:rStyle w:val="Hyperlink"/>
          </w:rPr>
          <w:t>52I.</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73 \h </w:instrText>
        </w:r>
        <w:r>
          <w:rPr>
            <w:webHidden/>
          </w:rPr>
        </w:r>
        <w:r>
          <w:rPr>
            <w:webHidden/>
          </w:rPr>
          <w:fldChar w:fldCharType="separate"/>
        </w:r>
        <w:r w:rsidR="00D5312F">
          <w:rPr>
            <w:webHidden/>
          </w:rPr>
          <w:t>297</w:t>
        </w:r>
        <w:r>
          <w:rPr>
            <w:webHidden/>
          </w:rPr>
          <w:fldChar w:fldCharType="end"/>
        </w:r>
      </w:hyperlink>
    </w:p>
    <w:p w14:paraId="0F326A37" w14:textId="05A07A6E" w:rsidR="0069517E" w:rsidRDefault="0069517E">
      <w:pPr>
        <w:pStyle w:val="TOC2"/>
        <w:rPr>
          <w:rFonts w:asciiTheme="minorHAnsi" w:hAnsiTheme="minorHAnsi"/>
          <w:kern w:val="2"/>
          <w:szCs w:val="24"/>
          <w:lang w:val="en-GB" w:eastAsia="en-GB"/>
          <w14:ligatures w14:val="standardContextual"/>
        </w:rPr>
      </w:pPr>
      <w:hyperlink w:anchor="_Toc193821374" w:history="1">
        <w:r w:rsidRPr="00E91072">
          <w:rPr>
            <w:rStyle w:val="Hyperlink"/>
          </w:rPr>
          <w:t>52J.</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74 \h </w:instrText>
        </w:r>
        <w:r>
          <w:rPr>
            <w:webHidden/>
          </w:rPr>
        </w:r>
        <w:r>
          <w:rPr>
            <w:webHidden/>
          </w:rPr>
          <w:fldChar w:fldCharType="separate"/>
        </w:r>
        <w:r w:rsidR="00D5312F">
          <w:rPr>
            <w:webHidden/>
          </w:rPr>
          <w:t>298</w:t>
        </w:r>
        <w:r>
          <w:rPr>
            <w:webHidden/>
          </w:rPr>
          <w:fldChar w:fldCharType="end"/>
        </w:r>
      </w:hyperlink>
    </w:p>
    <w:p w14:paraId="1C218930" w14:textId="3222D59F"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5" w:history="1">
        <w:r w:rsidRPr="00E91072">
          <w:rPr>
            <w:rStyle w:val="Hyperlink"/>
          </w:rPr>
          <w:t>52K.</w:t>
        </w:r>
        <w:r>
          <w:rPr>
            <w:rFonts w:asciiTheme="minorHAnsi" w:hAnsiTheme="minorHAnsi"/>
            <w:kern w:val="2"/>
            <w:szCs w:val="24"/>
            <w:lang w:val="en-GB" w:eastAsia="en-GB"/>
            <w14:ligatures w14:val="standardContextual"/>
          </w:rPr>
          <w:t xml:space="preserve"> </w:t>
        </w:r>
        <w:r w:rsidRPr="00E91072">
          <w:rPr>
            <w:rStyle w:val="Hyperlink"/>
          </w:rPr>
          <w:t>CONFIDENTIALITY RESTRICTIONS ON THE GAS SUPPLIER</w:t>
        </w:r>
        <w:r>
          <w:rPr>
            <w:webHidden/>
          </w:rPr>
          <w:tab/>
        </w:r>
        <w:r>
          <w:rPr>
            <w:webHidden/>
          </w:rPr>
          <w:fldChar w:fldCharType="begin"/>
        </w:r>
        <w:r>
          <w:rPr>
            <w:webHidden/>
          </w:rPr>
          <w:instrText xml:space="preserve"> PAGEREF _Toc193821375 \h </w:instrText>
        </w:r>
        <w:r>
          <w:rPr>
            <w:webHidden/>
          </w:rPr>
        </w:r>
        <w:r>
          <w:rPr>
            <w:webHidden/>
          </w:rPr>
          <w:fldChar w:fldCharType="separate"/>
        </w:r>
        <w:r w:rsidR="00D5312F">
          <w:rPr>
            <w:webHidden/>
          </w:rPr>
          <w:t>300</w:t>
        </w:r>
        <w:r>
          <w:rPr>
            <w:webHidden/>
          </w:rPr>
          <w:fldChar w:fldCharType="end"/>
        </w:r>
      </w:hyperlink>
    </w:p>
    <w:p w14:paraId="4D98BBAC" w14:textId="6976F357"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6" w:history="1">
        <w:r w:rsidRPr="00E91072">
          <w:rPr>
            <w:rStyle w:val="Hyperlink"/>
          </w:rPr>
          <w:t>52L.</w:t>
        </w:r>
        <w:r>
          <w:rPr>
            <w:rFonts w:asciiTheme="minorHAnsi" w:hAnsiTheme="minorHAnsi"/>
            <w:kern w:val="2"/>
            <w:szCs w:val="24"/>
            <w:lang w:val="en-GB" w:eastAsia="en-GB"/>
            <w14:ligatures w14:val="standardContextual"/>
          </w:rPr>
          <w:t xml:space="preserve"> </w:t>
        </w:r>
        <w:r w:rsidRPr="00E91072">
          <w:rPr>
            <w:rStyle w:val="Hyperlink"/>
          </w:rPr>
          <w:t>CONFIDENTIALITY RESTRICTIONS ON THE ELECTRICITY SUPPLIER</w:t>
        </w:r>
        <w:r>
          <w:rPr>
            <w:webHidden/>
          </w:rPr>
          <w:tab/>
        </w:r>
        <w:r>
          <w:rPr>
            <w:webHidden/>
          </w:rPr>
          <w:fldChar w:fldCharType="begin"/>
        </w:r>
        <w:r>
          <w:rPr>
            <w:webHidden/>
          </w:rPr>
          <w:instrText xml:space="preserve"> PAGEREF _Toc193821376 \h </w:instrText>
        </w:r>
        <w:r>
          <w:rPr>
            <w:webHidden/>
          </w:rPr>
        </w:r>
        <w:r>
          <w:rPr>
            <w:webHidden/>
          </w:rPr>
          <w:fldChar w:fldCharType="separate"/>
        </w:r>
        <w:r w:rsidR="00D5312F">
          <w:rPr>
            <w:webHidden/>
          </w:rPr>
          <w:t>303</w:t>
        </w:r>
        <w:r>
          <w:rPr>
            <w:webHidden/>
          </w:rPr>
          <w:fldChar w:fldCharType="end"/>
        </w:r>
      </w:hyperlink>
    </w:p>
    <w:p w14:paraId="77648907" w14:textId="38AFA154"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77" w:history="1">
        <w:r w:rsidRPr="00E91072">
          <w:rPr>
            <w:rStyle w:val="Hyperlink"/>
          </w:rPr>
          <w:t xml:space="preserve">SECTION 2E </w:t>
        </w:r>
        <w:r w:rsidRPr="00E91072">
          <w:rPr>
            <w:rStyle w:val="Hyperlink"/>
            <w:rFonts w:hint="eastAsia"/>
          </w:rPr>
          <w:t>–</w:t>
        </w:r>
        <w:r w:rsidRPr="00E91072">
          <w:rPr>
            <w:rStyle w:val="Hyperlink"/>
          </w:rPr>
          <w:t xml:space="preserve"> DISTRIBUTOR TO THIRD PARTY ELECTRICITY SUPPLIER RELATIONSHIPS</w:t>
        </w:r>
        <w:r>
          <w:rPr>
            <w:webHidden/>
          </w:rPr>
          <w:tab/>
        </w:r>
        <w:r>
          <w:rPr>
            <w:webHidden/>
          </w:rPr>
          <w:fldChar w:fldCharType="begin"/>
        </w:r>
        <w:r>
          <w:rPr>
            <w:webHidden/>
          </w:rPr>
          <w:instrText xml:space="preserve"> PAGEREF _Toc193821377 \h </w:instrText>
        </w:r>
        <w:r>
          <w:rPr>
            <w:webHidden/>
          </w:rPr>
        </w:r>
        <w:r>
          <w:rPr>
            <w:webHidden/>
          </w:rPr>
          <w:fldChar w:fldCharType="separate"/>
        </w:r>
        <w:r w:rsidR="00D5312F">
          <w:rPr>
            <w:webHidden/>
          </w:rPr>
          <w:t>306</w:t>
        </w:r>
        <w:r>
          <w:rPr>
            <w:webHidden/>
          </w:rPr>
          <w:fldChar w:fldCharType="end"/>
        </w:r>
      </w:hyperlink>
    </w:p>
    <w:p w14:paraId="66E9BFAF" w14:textId="0219EBFF" w:rsidR="0069517E" w:rsidRDefault="0069517E">
      <w:pPr>
        <w:pStyle w:val="TOC2"/>
        <w:rPr>
          <w:rFonts w:asciiTheme="minorHAnsi" w:hAnsiTheme="minorHAnsi"/>
          <w:kern w:val="2"/>
          <w:szCs w:val="24"/>
          <w:lang w:val="en-GB" w:eastAsia="en-GB"/>
          <w14:ligatures w14:val="standardContextual"/>
        </w:rPr>
      </w:pPr>
      <w:hyperlink w:anchor="_Toc193821378" w:history="1">
        <w:r w:rsidRPr="00E91072">
          <w:rPr>
            <w:rStyle w:val="Hyperlink"/>
          </w:rPr>
          <w:t>SCOPE OF SECTION 2E</w:t>
        </w:r>
        <w:r>
          <w:rPr>
            <w:webHidden/>
          </w:rPr>
          <w:tab/>
        </w:r>
        <w:r>
          <w:rPr>
            <w:webHidden/>
          </w:rPr>
          <w:fldChar w:fldCharType="begin"/>
        </w:r>
        <w:r>
          <w:rPr>
            <w:webHidden/>
          </w:rPr>
          <w:instrText xml:space="preserve"> PAGEREF _Toc193821378 \h </w:instrText>
        </w:r>
        <w:r>
          <w:rPr>
            <w:webHidden/>
          </w:rPr>
        </w:r>
        <w:r>
          <w:rPr>
            <w:webHidden/>
          </w:rPr>
          <w:fldChar w:fldCharType="separate"/>
        </w:r>
        <w:r w:rsidR="00D5312F">
          <w:rPr>
            <w:webHidden/>
          </w:rPr>
          <w:t>307</w:t>
        </w:r>
        <w:r>
          <w:rPr>
            <w:webHidden/>
          </w:rPr>
          <w:fldChar w:fldCharType="end"/>
        </w:r>
      </w:hyperlink>
    </w:p>
    <w:p w14:paraId="306B9D61" w14:textId="29DCA6EF"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79" w:history="1">
        <w:r w:rsidRPr="00E91072">
          <w:rPr>
            <w:rStyle w:val="Hyperlink"/>
          </w:rPr>
          <w:t>52M.</w:t>
        </w:r>
        <w:r>
          <w:rPr>
            <w:rFonts w:asciiTheme="minorHAnsi" w:hAnsiTheme="minorHAnsi"/>
            <w:kern w:val="2"/>
            <w:szCs w:val="24"/>
            <w:lang w:val="en-GB" w:eastAsia="en-GB"/>
            <w14:ligatures w14:val="standardContextual"/>
          </w:rPr>
          <w:t xml:space="preserve"> </w:t>
        </w:r>
        <w:r w:rsidRPr="00E91072">
          <w:rPr>
            <w:rStyle w:val="Hyperlink"/>
          </w:rPr>
          <w:t>INTERPRETATION OF SECTION 2E</w:t>
        </w:r>
        <w:r>
          <w:rPr>
            <w:webHidden/>
          </w:rPr>
          <w:tab/>
        </w:r>
        <w:r>
          <w:rPr>
            <w:webHidden/>
          </w:rPr>
          <w:fldChar w:fldCharType="begin"/>
        </w:r>
        <w:r>
          <w:rPr>
            <w:webHidden/>
          </w:rPr>
          <w:instrText xml:space="preserve"> PAGEREF _Toc193821379 \h </w:instrText>
        </w:r>
        <w:r>
          <w:rPr>
            <w:webHidden/>
          </w:rPr>
        </w:r>
        <w:r>
          <w:rPr>
            <w:webHidden/>
          </w:rPr>
          <w:fldChar w:fldCharType="separate"/>
        </w:r>
        <w:r w:rsidR="00D5312F">
          <w:rPr>
            <w:webHidden/>
          </w:rPr>
          <w:t>308</w:t>
        </w:r>
        <w:r>
          <w:rPr>
            <w:webHidden/>
          </w:rPr>
          <w:fldChar w:fldCharType="end"/>
        </w:r>
      </w:hyperlink>
    </w:p>
    <w:p w14:paraId="2B814EEF" w14:textId="5235D671"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0" w:history="1">
        <w:r w:rsidRPr="00E91072">
          <w:rPr>
            <w:rStyle w:val="Hyperlink"/>
          </w:rPr>
          <w:t>52N.</w:t>
        </w:r>
        <w:r>
          <w:rPr>
            <w:rFonts w:asciiTheme="minorHAnsi" w:hAnsiTheme="minorHAnsi"/>
            <w:kern w:val="2"/>
            <w:szCs w:val="24"/>
            <w:lang w:val="en-GB" w:eastAsia="en-GB"/>
            <w14:ligatures w14:val="standardContextual"/>
          </w:rPr>
          <w:t xml:space="preserve"> </w:t>
        </w:r>
        <w:r w:rsidRPr="00E91072">
          <w:rPr>
            <w:rStyle w:val="Hyperlink"/>
          </w:rPr>
          <w:t>DE-ENERGISATION AND RE-ENERGISATION WORKS</w:t>
        </w:r>
        <w:r>
          <w:rPr>
            <w:webHidden/>
          </w:rPr>
          <w:tab/>
        </w:r>
        <w:r>
          <w:rPr>
            <w:webHidden/>
          </w:rPr>
          <w:fldChar w:fldCharType="begin"/>
        </w:r>
        <w:r>
          <w:rPr>
            <w:webHidden/>
          </w:rPr>
          <w:instrText xml:space="preserve"> PAGEREF _Toc193821380 \h </w:instrText>
        </w:r>
        <w:r>
          <w:rPr>
            <w:webHidden/>
          </w:rPr>
        </w:r>
        <w:r>
          <w:rPr>
            <w:webHidden/>
          </w:rPr>
          <w:fldChar w:fldCharType="separate"/>
        </w:r>
        <w:r w:rsidR="00D5312F">
          <w:rPr>
            <w:webHidden/>
          </w:rPr>
          <w:t>310</w:t>
        </w:r>
        <w:r>
          <w:rPr>
            <w:webHidden/>
          </w:rPr>
          <w:fldChar w:fldCharType="end"/>
        </w:r>
      </w:hyperlink>
    </w:p>
    <w:p w14:paraId="1ABDDF3F" w14:textId="54AED91D"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1" w:history="1">
        <w:r w:rsidRPr="00E91072">
          <w:rPr>
            <w:rStyle w:val="Hyperlink"/>
          </w:rPr>
          <w:t>52O.</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81 \h </w:instrText>
        </w:r>
        <w:r>
          <w:rPr>
            <w:webHidden/>
          </w:rPr>
        </w:r>
        <w:r>
          <w:rPr>
            <w:webHidden/>
          </w:rPr>
          <w:fldChar w:fldCharType="separate"/>
        </w:r>
        <w:r w:rsidR="00D5312F">
          <w:rPr>
            <w:webHidden/>
          </w:rPr>
          <w:t>312</w:t>
        </w:r>
        <w:r>
          <w:rPr>
            <w:webHidden/>
          </w:rPr>
          <w:fldChar w:fldCharType="end"/>
        </w:r>
      </w:hyperlink>
    </w:p>
    <w:p w14:paraId="012A451D" w14:textId="79017702" w:rsidR="0069517E" w:rsidRDefault="0069517E">
      <w:pPr>
        <w:pStyle w:val="TOC2"/>
        <w:rPr>
          <w:rFonts w:asciiTheme="minorHAnsi" w:hAnsiTheme="minorHAnsi"/>
          <w:kern w:val="2"/>
          <w:szCs w:val="24"/>
          <w:lang w:val="en-GB" w:eastAsia="en-GB"/>
          <w14:ligatures w14:val="standardContextual"/>
        </w:rPr>
      </w:pPr>
      <w:hyperlink w:anchor="_Toc193821382" w:history="1">
        <w:r w:rsidRPr="00E91072">
          <w:rPr>
            <w:rStyle w:val="Hyperlink"/>
          </w:rPr>
          <w:t>52P.</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82 \h </w:instrText>
        </w:r>
        <w:r>
          <w:rPr>
            <w:webHidden/>
          </w:rPr>
        </w:r>
        <w:r>
          <w:rPr>
            <w:webHidden/>
          </w:rPr>
          <w:fldChar w:fldCharType="separate"/>
        </w:r>
        <w:r w:rsidR="00D5312F">
          <w:rPr>
            <w:webHidden/>
          </w:rPr>
          <w:t>313</w:t>
        </w:r>
        <w:r>
          <w:rPr>
            <w:webHidden/>
          </w:rPr>
          <w:fldChar w:fldCharType="end"/>
        </w:r>
      </w:hyperlink>
    </w:p>
    <w:p w14:paraId="4DAA191D" w14:textId="47B90DEF"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83" w:history="1">
        <w:r w:rsidRPr="00E91072">
          <w:rPr>
            <w:rStyle w:val="Hyperlink"/>
          </w:rPr>
          <w:t xml:space="preserve">SECTION 2F </w:t>
        </w:r>
        <w:r w:rsidRPr="00E91072">
          <w:rPr>
            <w:rStyle w:val="Hyperlink"/>
            <w:rFonts w:hint="eastAsia"/>
          </w:rPr>
          <w:t>–</w:t>
        </w:r>
        <w:r w:rsidRPr="00E91072">
          <w:rPr>
            <w:rStyle w:val="Hyperlink"/>
          </w:rPr>
          <w:t xml:space="preserve"> ELECTRICITY SUPPLIER TO THIRD PARTY ELECTRICITY SUPPLIER RELATIONSHIPS</w:t>
        </w:r>
        <w:r>
          <w:rPr>
            <w:webHidden/>
          </w:rPr>
          <w:tab/>
        </w:r>
        <w:r>
          <w:rPr>
            <w:webHidden/>
          </w:rPr>
          <w:fldChar w:fldCharType="begin"/>
        </w:r>
        <w:r>
          <w:rPr>
            <w:webHidden/>
          </w:rPr>
          <w:instrText xml:space="preserve"> PAGEREF _Toc193821383 \h </w:instrText>
        </w:r>
        <w:r>
          <w:rPr>
            <w:webHidden/>
          </w:rPr>
        </w:r>
        <w:r>
          <w:rPr>
            <w:webHidden/>
          </w:rPr>
          <w:fldChar w:fldCharType="separate"/>
        </w:r>
        <w:r w:rsidR="00D5312F">
          <w:rPr>
            <w:webHidden/>
          </w:rPr>
          <w:t>314</w:t>
        </w:r>
        <w:r>
          <w:rPr>
            <w:webHidden/>
          </w:rPr>
          <w:fldChar w:fldCharType="end"/>
        </w:r>
      </w:hyperlink>
    </w:p>
    <w:p w14:paraId="1192547E" w14:textId="558CF298" w:rsidR="0069517E" w:rsidRDefault="0069517E">
      <w:pPr>
        <w:pStyle w:val="TOC2"/>
        <w:rPr>
          <w:rFonts w:asciiTheme="minorHAnsi" w:hAnsiTheme="minorHAnsi"/>
          <w:kern w:val="2"/>
          <w:szCs w:val="24"/>
          <w:lang w:val="en-GB" w:eastAsia="en-GB"/>
          <w14:ligatures w14:val="standardContextual"/>
        </w:rPr>
      </w:pPr>
      <w:hyperlink w:anchor="_Toc193821384" w:history="1">
        <w:r w:rsidRPr="00E91072">
          <w:rPr>
            <w:rStyle w:val="Hyperlink"/>
          </w:rPr>
          <w:t>SCOPE OF SECTION 2F</w:t>
        </w:r>
        <w:r>
          <w:rPr>
            <w:webHidden/>
          </w:rPr>
          <w:tab/>
        </w:r>
        <w:r>
          <w:rPr>
            <w:webHidden/>
          </w:rPr>
          <w:fldChar w:fldCharType="begin"/>
        </w:r>
        <w:r>
          <w:rPr>
            <w:webHidden/>
          </w:rPr>
          <w:instrText xml:space="preserve"> PAGEREF _Toc193821384 \h </w:instrText>
        </w:r>
        <w:r>
          <w:rPr>
            <w:webHidden/>
          </w:rPr>
        </w:r>
        <w:r>
          <w:rPr>
            <w:webHidden/>
          </w:rPr>
          <w:fldChar w:fldCharType="separate"/>
        </w:r>
        <w:r w:rsidR="00D5312F">
          <w:rPr>
            <w:webHidden/>
          </w:rPr>
          <w:t>315</w:t>
        </w:r>
        <w:r>
          <w:rPr>
            <w:webHidden/>
          </w:rPr>
          <w:fldChar w:fldCharType="end"/>
        </w:r>
      </w:hyperlink>
    </w:p>
    <w:p w14:paraId="35C01461" w14:textId="0B9ED494"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5" w:history="1">
        <w:r w:rsidRPr="00E91072">
          <w:rPr>
            <w:rStyle w:val="Hyperlink"/>
          </w:rPr>
          <w:t>52Q.</w:t>
        </w:r>
        <w:r>
          <w:rPr>
            <w:rFonts w:asciiTheme="minorHAnsi" w:hAnsiTheme="minorHAnsi"/>
            <w:kern w:val="2"/>
            <w:szCs w:val="24"/>
            <w:lang w:val="en-GB" w:eastAsia="en-GB"/>
            <w14:ligatures w14:val="standardContextual"/>
          </w:rPr>
          <w:t xml:space="preserve"> </w:t>
        </w:r>
        <w:r w:rsidRPr="00E91072">
          <w:rPr>
            <w:rStyle w:val="Hyperlink"/>
          </w:rPr>
          <w:t>INTERPRETATION OF SECTION 2F</w:t>
        </w:r>
        <w:r>
          <w:rPr>
            <w:webHidden/>
          </w:rPr>
          <w:tab/>
        </w:r>
        <w:r>
          <w:rPr>
            <w:webHidden/>
          </w:rPr>
          <w:fldChar w:fldCharType="begin"/>
        </w:r>
        <w:r>
          <w:rPr>
            <w:webHidden/>
          </w:rPr>
          <w:instrText xml:space="preserve"> PAGEREF _Toc193821385 \h </w:instrText>
        </w:r>
        <w:r>
          <w:rPr>
            <w:webHidden/>
          </w:rPr>
        </w:r>
        <w:r>
          <w:rPr>
            <w:webHidden/>
          </w:rPr>
          <w:fldChar w:fldCharType="separate"/>
        </w:r>
        <w:r w:rsidR="00D5312F">
          <w:rPr>
            <w:webHidden/>
          </w:rPr>
          <w:t>316</w:t>
        </w:r>
        <w:r>
          <w:rPr>
            <w:webHidden/>
          </w:rPr>
          <w:fldChar w:fldCharType="end"/>
        </w:r>
      </w:hyperlink>
    </w:p>
    <w:p w14:paraId="24DAA654" w14:textId="32FE6615"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6" w:history="1">
        <w:r w:rsidRPr="00E91072">
          <w:rPr>
            <w:rStyle w:val="Hyperlink"/>
          </w:rPr>
          <w:t>52R.</w:t>
        </w:r>
        <w:r>
          <w:rPr>
            <w:rFonts w:asciiTheme="minorHAnsi" w:hAnsiTheme="minorHAnsi"/>
            <w:kern w:val="2"/>
            <w:szCs w:val="24"/>
            <w:lang w:val="en-GB" w:eastAsia="en-GB"/>
            <w14:ligatures w14:val="standardContextual"/>
          </w:rPr>
          <w:t xml:space="preserve"> </w:t>
        </w:r>
        <w:r w:rsidRPr="00E91072">
          <w:rPr>
            <w:rStyle w:val="Hyperlink"/>
          </w:rPr>
          <w:t>PERMITTED THIRD PARTY METERING WORKS AND DE-ENERGISATION AND RE-ENERGISATION WORKS</w:t>
        </w:r>
        <w:r>
          <w:rPr>
            <w:webHidden/>
          </w:rPr>
          <w:tab/>
        </w:r>
        <w:r>
          <w:rPr>
            <w:webHidden/>
          </w:rPr>
          <w:fldChar w:fldCharType="begin"/>
        </w:r>
        <w:r>
          <w:rPr>
            <w:webHidden/>
          </w:rPr>
          <w:instrText xml:space="preserve"> PAGEREF _Toc193821386 \h </w:instrText>
        </w:r>
        <w:r>
          <w:rPr>
            <w:webHidden/>
          </w:rPr>
        </w:r>
        <w:r>
          <w:rPr>
            <w:webHidden/>
          </w:rPr>
          <w:fldChar w:fldCharType="separate"/>
        </w:r>
        <w:r w:rsidR="00D5312F">
          <w:rPr>
            <w:webHidden/>
          </w:rPr>
          <w:t>318</w:t>
        </w:r>
        <w:r>
          <w:rPr>
            <w:webHidden/>
          </w:rPr>
          <w:fldChar w:fldCharType="end"/>
        </w:r>
      </w:hyperlink>
    </w:p>
    <w:p w14:paraId="732BBD3A" w14:textId="454A60F7" w:rsidR="0069517E" w:rsidRDefault="0069517E">
      <w:pPr>
        <w:pStyle w:val="TOC2"/>
        <w:rPr>
          <w:rFonts w:asciiTheme="minorHAnsi" w:hAnsiTheme="minorHAnsi"/>
          <w:kern w:val="2"/>
          <w:szCs w:val="24"/>
          <w:lang w:val="en-GB" w:eastAsia="en-GB"/>
          <w14:ligatures w14:val="standardContextual"/>
        </w:rPr>
      </w:pPr>
      <w:hyperlink w:anchor="_Toc193821387" w:history="1">
        <w:r w:rsidRPr="00E91072">
          <w:rPr>
            <w:rStyle w:val="Hyperlink"/>
          </w:rPr>
          <w:t>52S.</w:t>
        </w:r>
        <w:r>
          <w:rPr>
            <w:rFonts w:asciiTheme="minorHAnsi" w:hAnsiTheme="minorHAnsi"/>
            <w:kern w:val="2"/>
            <w:szCs w:val="24"/>
            <w:lang w:val="en-GB" w:eastAsia="en-GB"/>
            <w14:ligatures w14:val="standardContextual"/>
          </w:rPr>
          <w:t xml:space="preserve"> </w:t>
        </w:r>
        <w:r w:rsidRPr="00E91072">
          <w:rPr>
            <w:rStyle w:val="Hyperlink"/>
          </w:rPr>
          <w:t>METER OPERATION CODE OF PRACTICE</w:t>
        </w:r>
        <w:r>
          <w:rPr>
            <w:webHidden/>
          </w:rPr>
          <w:tab/>
        </w:r>
        <w:r>
          <w:rPr>
            <w:webHidden/>
          </w:rPr>
          <w:fldChar w:fldCharType="begin"/>
        </w:r>
        <w:r>
          <w:rPr>
            <w:webHidden/>
          </w:rPr>
          <w:instrText xml:space="preserve"> PAGEREF _Toc193821387 \h </w:instrText>
        </w:r>
        <w:r>
          <w:rPr>
            <w:webHidden/>
          </w:rPr>
        </w:r>
        <w:r>
          <w:rPr>
            <w:webHidden/>
          </w:rPr>
          <w:fldChar w:fldCharType="separate"/>
        </w:r>
        <w:r w:rsidR="00D5312F">
          <w:rPr>
            <w:webHidden/>
          </w:rPr>
          <w:t>321</w:t>
        </w:r>
        <w:r>
          <w:rPr>
            <w:webHidden/>
          </w:rPr>
          <w:fldChar w:fldCharType="end"/>
        </w:r>
      </w:hyperlink>
    </w:p>
    <w:p w14:paraId="70075CAB" w14:textId="50EF1742"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8" w:history="1">
        <w:r w:rsidRPr="00E91072">
          <w:rPr>
            <w:rStyle w:val="Hyperlink"/>
          </w:rPr>
          <w:t>52T.</w:t>
        </w:r>
        <w:r>
          <w:rPr>
            <w:rFonts w:asciiTheme="minorHAnsi" w:hAnsiTheme="minorHAnsi"/>
            <w:kern w:val="2"/>
            <w:szCs w:val="24"/>
            <w:lang w:val="en-GB" w:eastAsia="en-GB"/>
            <w14:ligatures w14:val="standardContextual"/>
          </w:rPr>
          <w:t xml:space="preserve"> </w:t>
        </w:r>
        <w:r w:rsidRPr="00E91072">
          <w:rPr>
            <w:rStyle w:val="Hyperlink"/>
          </w:rPr>
          <w:t>PROVISION OF INFORMATION</w:t>
        </w:r>
        <w:r>
          <w:rPr>
            <w:webHidden/>
          </w:rPr>
          <w:tab/>
        </w:r>
        <w:r>
          <w:rPr>
            <w:webHidden/>
          </w:rPr>
          <w:fldChar w:fldCharType="begin"/>
        </w:r>
        <w:r>
          <w:rPr>
            <w:webHidden/>
          </w:rPr>
          <w:instrText xml:space="preserve"> PAGEREF _Toc193821388 \h </w:instrText>
        </w:r>
        <w:r>
          <w:rPr>
            <w:webHidden/>
          </w:rPr>
        </w:r>
        <w:r>
          <w:rPr>
            <w:webHidden/>
          </w:rPr>
          <w:fldChar w:fldCharType="separate"/>
        </w:r>
        <w:r w:rsidR="00D5312F">
          <w:rPr>
            <w:webHidden/>
          </w:rPr>
          <w:t>322</w:t>
        </w:r>
        <w:r>
          <w:rPr>
            <w:webHidden/>
          </w:rPr>
          <w:fldChar w:fldCharType="end"/>
        </w:r>
      </w:hyperlink>
    </w:p>
    <w:p w14:paraId="657AFD09" w14:textId="0A704444"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89" w:history="1">
        <w:r w:rsidRPr="00E91072">
          <w:rPr>
            <w:rStyle w:val="Hyperlink"/>
          </w:rPr>
          <w:t>52U.</w:t>
        </w:r>
        <w:r>
          <w:rPr>
            <w:rFonts w:asciiTheme="minorHAnsi" w:hAnsiTheme="minorHAnsi"/>
            <w:kern w:val="2"/>
            <w:szCs w:val="24"/>
            <w:lang w:val="en-GB" w:eastAsia="en-GB"/>
            <w14:ligatures w14:val="standardContextual"/>
          </w:rPr>
          <w:t xml:space="preserve"> </w:t>
        </w:r>
        <w:r w:rsidRPr="00E91072">
          <w:rPr>
            <w:rStyle w:val="Hyperlink"/>
          </w:rPr>
          <w:t>CONFIDENTIALITY RESTRICTIONS FOR SECTION 2F</w:t>
        </w:r>
        <w:r>
          <w:rPr>
            <w:webHidden/>
          </w:rPr>
          <w:tab/>
        </w:r>
        <w:r>
          <w:rPr>
            <w:webHidden/>
          </w:rPr>
          <w:fldChar w:fldCharType="begin"/>
        </w:r>
        <w:r>
          <w:rPr>
            <w:webHidden/>
          </w:rPr>
          <w:instrText xml:space="preserve"> PAGEREF _Toc193821389 \h </w:instrText>
        </w:r>
        <w:r>
          <w:rPr>
            <w:webHidden/>
          </w:rPr>
        </w:r>
        <w:r>
          <w:rPr>
            <w:webHidden/>
          </w:rPr>
          <w:fldChar w:fldCharType="separate"/>
        </w:r>
        <w:r w:rsidR="00D5312F">
          <w:rPr>
            <w:webHidden/>
          </w:rPr>
          <w:t>323</w:t>
        </w:r>
        <w:r>
          <w:rPr>
            <w:webHidden/>
          </w:rPr>
          <w:fldChar w:fldCharType="end"/>
        </w:r>
      </w:hyperlink>
    </w:p>
    <w:p w14:paraId="3A4A3848" w14:textId="29A9E1F8"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390" w:history="1">
        <w:r w:rsidRPr="00E91072">
          <w:rPr>
            <w:rStyle w:val="Hyperlink"/>
          </w:rPr>
          <w:t xml:space="preserve">SECTION 2G </w:t>
        </w:r>
        <w:r w:rsidRPr="00E91072">
          <w:rPr>
            <w:rStyle w:val="Hyperlink"/>
            <w:rFonts w:hint="eastAsia"/>
          </w:rPr>
          <w:t>–</w:t>
        </w:r>
        <w:r w:rsidRPr="00E91072">
          <w:rPr>
            <w:rStyle w:val="Hyperlink"/>
          </w:rPr>
          <w:t xml:space="preserve"> DISTRIBUTOR/SUPPLIER TO CROWDED METER ROOM COORDINATOR RELATIONSHIPS</w:t>
        </w:r>
        <w:r>
          <w:rPr>
            <w:webHidden/>
          </w:rPr>
          <w:tab/>
        </w:r>
        <w:r>
          <w:rPr>
            <w:webHidden/>
          </w:rPr>
          <w:fldChar w:fldCharType="begin"/>
        </w:r>
        <w:r>
          <w:rPr>
            <w:webHidden/>
          </w:rPr>
          <w:instrText xml:space="preserve"> PAGEREF _Toc193821390 \h </w:instrText>
        </w:r>
        <w:r>
          <w:rPr>
            <w:webHidden/>
          </w:rPr>
        </w:r>
        <w:r>
          <w:rPr>
            <w:webHidden/>
          </w:rPr>
          <w:fldChar w:fldCharType="separate"/>
        </w:r>
        <w:r w:rsidR="00D5312F">
          <w:rPr>
            <w:webHidden/>
          </w:rPr>
          <w:t>326</w:t>
        </w:r>
        <w:r>
          <w:rPr>
            <w:webHidden/>
          </w:rPr>
          <w:fldChar w:fldCharType="end"/>
        </w:r>
      </w:hyperlink>
    </w:p>
    <w:p w14:paraId="4C5DFF37" w14:textId="676F37F6" w:rsidR="0069517E" w:rsidRDefault="0069517E">
      <w:pPr>
        <w:pStyle w:val="TOC2"/>
        <w:rPr>
          <w:rFonts w:asciiTheme="minorHAnsi" w:hAnsiTheme="minorHAnsi"/>
          <w:kern w:val="2"/>
          <w:szCs w:val="24"/>
          <w:lang w:val="en-GB" w:eastAsia="en-GB"/>
          <w14:ligatures w14:val="standardContextual"/>
        </w:rPr>
      </w:pPr>
      <w:hyperlink w:anchor="_Toc193821391" w:history="1">
        <w:r w:rsidRPr="00E91072">
          <w:rPr>
            <w:rStyle w:val="Hyperlink"/>
          </w:rPr>
          <w:t>SCOPE OF SECTION 2G</w:t>
        </w:r>
        <w:r>
          <w:rPr>
            <w:webHidden/>
          </w:rPr>
          <w:tab/>
        </w:r>
        <w:r>
          <w:rPr>
            <w:webHidden/>
          </w:rPr>
          <w:fldChar w:fldCharType="begin"/>
        </w:r>
        <w:r>
          <w:rPr>
            <w:webHidden/>
          </w:rPr>
          <w:instrText xml:space="preserve"> PAGEREF _Toc193821391 \h </w:instrText>
        </w:r>
        <w:r>
          <w:rPr>
            <w:webHidden/>
          </w:rPr>
        </w:r>
        <w:r>
          <w:rPr>
            <w:webHidden/>
          </w:rPr>
          <w:fldChar w:fldCharType="separate"/>
        </w:r>
        <w:r w:rsidR="00D5312F">
          <w:rPr>
            <w:webHidden/>
          </w:rPr>
          <w:t>327</w:t>
        </w:r>
        <w:r>
          <w:rPr>
            <w:webHidden/>
          </w:rPr>
          <w:fldChar w:fldCharType="end"/>
        </w:r>
      </w:hyperlink>
    </w:p>
    <w:p w14:paraId="4D14D1BF" w14:textId="3CF2B69C"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2" w:history="1">
        <w:r w:rsidRPr="00E91072">
          <w:rPr>
            <w:rStyle w:val="Hyperlink"/>
          </w:rPr>
          <w:t>52V.</w:t>
        </w:r>
        <w:r>
          <w:rPr>
            <w:rFonts w:asciiTheme="minorHAnsi" w:hAnsiTheme="minorHAnsi"/>
            <w:kern w:val="2"/>
            <w:szCs w:val="24"/>
            <w:lang w:val="en-GB" w:eastAsia="en-GB"/>
            <w14:ligatures w14:val="standardContextual"/>
          </w:rPr>
          <w:t xml:space="preserve"> </w:t>
        </w:r>
        <w:r w:rsidRPr="00E91072">
          <w:rPr>
            <w:rStyle w:val="Hyperlink"/>
          </w:rPr>
          <w:t>INTERPRETATION OF SECTION 2G</w:t>
        </w:r>
        <w:r>
          <w:rPr>
            <w:webHidden/>
          </w:rPr>
          <w:tab/>
        </w:r>
        <w:r>
          <w:rPr>
            <w:webHidden/>
          </w:rPr>
          <w:fldChar w:fldCharType="begin"/>
        </w:r>
        <w:r>
          <w:rPr>
            <w:webHidden/>
          </w:rPr>
          <w:instrText xml:space="preserve"> PAGEREF _Toc193821392 \h </w:instrText>
        </w:r>
        <w:r>
          <w:rPr>
            <w:webHidden/>
          </w:rPr>
        </w:r>
        <w:r>
          <w:rPr>
            <w:webHidden/>
          </w:rPr>
          <w:fldChar w:fldCharType="separate"/>
        </w:r>
        <w:r w:rsidR="00D5312F">
          <w:rPr>
            <w:webHidden/>
          </w:rPr>
          <w:t>328</w:t>
        </w:r>
        <w:r>
          <w:rPr>
            <w:webHidden/>
          </w:rPr>
          <w:fldChar w:fldCharType="end"/>
        </w:r>
      </w:hyperlink>
    </w:p>
    <w:p w14:paraId="32BF7463" w14:textId="2C16B3CC"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3" w:history="1">
        <w:r w:rsidRPr="00E91072">
          <w:rPr>
            <w:rStyle w:val="Hyperlink"/>
          </w:rPr>
          <w:t>52W.</w:t>
        </w:r>
        <w:r>
          <w:rPr>
            <w:rFonts w:asciiTheme="minorHAnsi" w:hAnsiTheme="minorHAnsi"/>
            <w:kern w:val="2"/>
            <w:szCs w:val="24"/>
            <w:lang w:val="en-GB" w:eastAsia="en-GB"/>
            <w14:ligatures w14:val="standardContextual"/>
          </w:rPr>
          <w:t xml:space="preserve"> </w:t>
        </w:r>
        <w:r w:rsidRPr="00E91072">
          <w:rPr>
            <w:rStyle w:val="Hyperlink"/>
          </w:rPr>
          <w:t>PERMITTED WORKS</w:t>
        </w:r>
        <w:r>
          <w:rPr>
            <w:webHidden/>
          </w:rPr>
          <w:tab/>
        </w:r>
        <w:r>
          <w:rPr>
            <w:webHidden/>
          </w:rPr>
          <w:fldChar w:fldCharType="begin"/>
        </w:r>
        <w:r>
          <w:rPr>
            <w:webHidden/>
          </w:rPr>
          <w:instrText xml:space="preserve"> PAGEREF _Toc193821393 \h </w:instrText>
        </w:r>
        <w:r>
          <w:rPr>
            <w:webHidden/>
          </w:rPr>
        </w:r>
        <w:r>
          <w:rPr>
            <w:webHidden/>
          </w:rPr>
          <w:fldChar w:fldCharType="separate"/>
        </w:r>
        <w:r w:rsidR="00D5312F">
          <w:rPr>
            <w:webHidden/>
          </w:rPr>
          <w:t>330</w:t>
        </w:r>
        <w:r>
          <w:rPr>
            <w:webHidden/>
          </w:rPr>
          <w:fldChar w:fldCharType="end"/>
        </w:r>
      </w:hyperlink>
    </w:p>
    <w:p w14:paraId="75E0D84C" w14:textId="5945A0C6"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4" w:history="1">
        <w:r w:rsidRPr="00E91072">
          <w:rPr>
            <w:rStyle w:val="Hyperlink"/>
          </w:rPr>
          <w:t>52X.</w:t>
        </w:r>
        <w:r>
          <w:rPr>
            <w:rFonts w:asciiTheme="minorHAnsi" w:hAnsiTheme="minorHAnsi"/>
            <w:kern w:val="2"/>
            <w:szCs w:val="24"/>
            <w:lang w:val="en-GB" w:eastAsia="en-GB"/>
            <w14:ligatures w14:val="standardContextual"/>
          </w:rPr>
          <w:t xml:space="preserve"> </w:t>
        </w:r>
        <w:r w:rsidRPr="00E91072">
          <w:rPr>
            <w:rStyle w:val="Hyperlink"/>
          </w:rPr>
          <w:t>PROVISION OF INFORMATION TO THE COMPANY AND ELECTRICITY SUPPLIER</w:t>
        </w:r>
        <w:r>
          <w:rPr>
            <w:webHidden/>
          </w:rPr>
          <w:tab/>
        </w:r>
        <w:r>
          <w:rPr>
            <w:webHidden/>
          </w:rPr>
          <w:fldChar w:fldCharType="begin"/>
        </w:r>
        <w:r>
          <w:rPr>
            <w:webHidden/>
          </w:rPr>
          <w:instrText xml:space="preserve"> PAGEREF _Toc193821394 \h </w:instrText>
        </w:r>
        <w:r>
          <w:rPr>
            <w:webHidden/>
          </w:rPr>
        </w:r>
        <w:r>
          <w:rPr>
            <w:webHidden/>
          </w:rPr>
          <w:fldChar w:fldCharType="separate"/>
        </w:r>
        <w:r w:rsidR="00D5312F">
          <w:rPr>
            <w:webHidden/>
          </w:rPr>
          <w:t>332</w:t>
        </w:r>
        <w:r>
          <w:rPr>
            <w:webHidden/>
          </w:rPr>
          <w:fldChar w:fldCharType="end"/>
        </w:r>
      </w:hyperlink>
    </w:p>
    <w:p w14:paraId="4DD6CFBF" w14:textId="2C249A3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395" w:history="1">
        <w:r w:rsidRPr="00E91072">
          <w:rPr>
            <w:rStyle w:val="Hyperlink"/>
          </w:rPr>
          <w:t xml:space="preserve">SECTION 2H </w:t>
        </w:r>
        <w:r w:rsidRPr="00E91072">
          <w:rPr>
            <w:rStyle w:val="Hyperlink"/>
            <w:rFonts w:hint="eastAsia"/>
          </w:rPr>
          <w:t>–</w:t>
        </w:r>
        <w:r w:rsidRPr="00E91072">
          <w:rPr>
            <w:rStyle w:val="Hyperlink"/>
          </w:rPr>
          <w:t xml:space="preserve"> DISTRIBUTOR/SUPPLIER TO SIP PARTY RELATIONSHIPS</w:t>
        </w:r>
        <w:r>
          <w:rPr>
            <w:webHidden/>
          </w:rPr>
          <w:tab/>
        </w:r>
        <w:r>
          <w:rPr>
            <w:webHidden/>
          </w:rPr>
          <w:fldChar w:fldCharType="begin"/>
        </w:r>
        <w:r>
          <w:rPr>
            <w:webHidden/>
          </w:rPr>
          <w:instrText xml:space="preserve"> PAGEREF _Toc193821395 \h </w:instrText>
        </w:r>
        <w:r>
          <w:rPr>
            <w:webHidden/>
          </w:rPr>
        </w:r>
        <w:r>
          <w:rPr>
            <w:webHidden/>
          </w:rPr>
          <w:fldChar w:fldCharType="separate"/>
        </w:r>
        <w:r w:rsidR="00D5312F">
          <w:rPr>
            <w:webHidden/>
          </w:rPr>
          <w:t>335</w:t>
        </w:r>
        <w:r>
          <w:rPr>
            <w:webHidden/>
          </w:rPr>
          <w:fldChar w:fldCharType="end"/>
        </w:r>
      </w:hyperlink>
    </w:p>
    <w:p w14:paraId="44ECC135" w14:textId="0F39E8A3" w:rsidR="0069517E" w:rsidRDefault="0069517E">
      <w:pPr>
        <w:pStyle w:val="TOC2"/>
        <w:rPr>
          <w:rFonts w:asciiTheme="minorHAnsi" w:hAnsiTheme="minorHAnsi"/>
          <w:kern w:val="2"/>
          <w:szCs w:val="24"/>
          <w:lang w:val="en-GB" w:eastAsia="en-GB"/>
          <w14:ligatures w14:val="standardContextual"/>
        </w:rPr>
      </w:pPr>
      <w:hyperlink w:anchor="_Toc193821396" w:history="1">
        <w:r w:rsidRPr="00E91072">
          <w:rPr>
            <w:rStyle w:val="Hyperlink"/>
          </w:rPr>
          <w:t>SCOPE OF SECTION 2H</w:t>
        </w:r>
        <w:r>
          <w:rPr>
            <w:webHidden/>
          </w:rPr>
          <w:tab/>
        </w:r>
        <w:r>
          <w:rPr>
            <w:webHidden/>
          </w:rPr>
          <w:fldChar w:fldCharType="begin"/>
        </w:r>
        <w:r>
          <w:rPr>
            <w:webHidden/>
          </w:rPr>
          <w:instrText xml:space="preserve"> PAGEREF _Toc193821396 \h </w:instrText>
        </w:r>
        <w:r>
          <w:rPr>
            <w:webHidden/>
          </w:rPr>
        </w:r>
        <w:r>
          <w:rPr>
            <w:webHidden/>
          </w:rPr>
          <w:fldChar w:fldCharType="separate"/>
        </w:r>
        <w:r w:rsidR="00D5312F">
          <w:rPr>
            <w:webHidden/>
          </w:rPr>
          <w:t>336</w:t>
        </w:r>
        <w:r>
          <w:rPr>
            <w:webHidden/>
          </w:rPr>
          <w:fldChar w:fldCharType="end"/>
        </w:r>
      </w:hyperlink>
    </w:p>
    <w:p w14:paraId="49BCDA88" w14:textId="46DE2314"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7" w:history="1">
        <w:r w:rsidRPr="00E91072">
          <w:rPr>
            <w:rStyle w:val="Hyperlink"/>
          </w:rPr>
          <w:t>52Y.</w:t>
        </w:r>
        <w:r>
          <w:rPr>
            <w:rFonts w:asciiTheme="minorHAnsi" w:hAnsiTheme="minorHAnsi"/>
            <w:kern w:val="2"/>
            <w:szCs w:val="24"/>
            <w:lang w:val="en-GB" w:eastAsia="en-GB"/>
            <w14:ligatures w14:val="standardContextual"/>
          </w:rPr>
          <w:t xml:space="preserve"> </w:t>
        </w:r>
        <w:r w:rsidRPr="00E91072">
          <w:rPr>
            <w:rStyle w:val="Hyperlink"/>
          </w:rPr>
          <w:t>INTERPRETATION OF SECTION 2H</w:t>
        </w:r>
        <w:r>
          <w:rPr>
            <w:webHidden/>
          </w:rPr>
          <w:tab/>
        </w:r>
        <w:r>
          <w:rPr>
            <w:webHidden/>
          </w:rPr>
          <w:fldChar w:fldCharType="begin"/>
        </w:r>
        <w:r>
          <w:rPr>
            <w:webHidden/>
          </w:rPr>
          <w:instrText xml:space="preserve"> PAGEREF _Toc193821397 \h </w:instrText>
        </w:r>
        <w:r>
          <w:rPr>
            <w:webHidden/>
          </w:rPr>
        </w:r>
        <w:r>
          <w:rPr>
            <w:webHidden/>
          </w:rPr>
          <w:fldChar w:fldCharType="separate"/>
        </w:r>
        <w:r w:rsidR="00D5312F">
          <w:rPr>
            <w:webHidden/>
          </w:rPr>
          <w:t>337</w:t>
        </w:r>
        <w:r>
          <w:rPr>
            <w:webHidden/>
          </w:rPr>
          <w:fldChar w:fldCharType="end"/>
        </w:r>
      </w:hyperlink>
    </w:p>
    <w:p w14:paraId="6D1869CC" w14:textId="08CB0A32" w:rsidR="0069517E" w:rsidRDefault="0069517E">
      <w:pPr>
        <w:pStyle w:val="TOC2"/>
        <w:tabs>
          <w:tab w:val="left" w:pos="1100"/>
        </w:tabs>
        <w:rPr>
          <w:rFonts w:asciiTheme="minorHAnsi" w:hAnsiTheme="minorHAnsi"/>
          <w:kern w:val="2"/>
          <w:szCs w:val="24"/>
          <w:lang w:val="en-GB" w:eastAsia="en-GB"/>
          <w14:ligatures w14:val="standardContextual"/>
        </w:rPr>
      </w:pPr>
      <w:hyperlink w:anchor="_Toc193821398" w:history="1">
        <w:r w:rsidRPr="00E91072">
          <w:rPr>
            <w:rStyle w:val="Hyperlink"/>
            <w:bCs/>
          </w:rPr>
          <w:t>52Z.</w:t>
        </w:r>
        <w:r>
          <w:rPr>
            <w:rFonts w:asciiTheme="minorHAnsi" w:hAnsiTheme="minorHAnsi"/>
            <w:kern w:val="2"/>
            <w:szCs w:val="24"/>
            <w:lang w:val="en-GB" w:eastAsia="en-GB"/>
            <w14:ligatures w14:val="standardContextual"/>
          </w:rPr>
          <w:t xml:space="preserve"> </w:t>
        </w:r>
        <w:r w:rsidRPr="00E91072">
          <w:rPr>
            <w:rStyle w:val="Hyperlink"/>
          </w:rPr>
          <w:t>PERMITTED WORKS</w:t>
        </w:r>
        <w:r>
          <w:rPr>
            <w:webHidden/>
          </w:rPr>
          <w:tab/>
        </w:r>
        <w:r>
          <w:rPr>
            <w:webHidden/>
          </w:rPr>
          <w:fldChar w:fldCharType="begin"/>
        </w:r>
        <w:r>
          <w:rPr>
            <w:webHidden/>
          </w:rPr>
          <w:instrText xml:space="preserve"> PAGEREF _Toc193821398 \h </w:instrText>
        </w:r>
        <w:r>
          <w:rPr>
            <w:webHidden/>
          </w:rPr>
        </w:r>
        <w:r>
          <w:rPr>
            <w:webHidden/>
          </w:rPr>
          <w:fldChar w:fldCharType="separate"/>
        </w:r>
        <w:r w:rsidR="00D5312F">
          <w:rPr>
            <w:webHidden/>
          </w:rPr>
          <w:t>339</w:t>
        </w:r>
        <w:r>
          <w:rPr>
            <w:webHidden/>
          </w:rPr>
          <w:fldChar w:fldCharType="end"/>
        </w:r>
      </w:hyperlink>
    </w:p>
    <w:p w14:paraId="5C9FA182" w14:textId="339C971D" w:rsidR="0069517E" w:rsidRDefault="0069517E">
      <w:pPr>
        <w:pStyle w:val="TOC2"/>
        <w:tabs>
          <w:tab w:val="left" w:pos="1320"/>
        </w:tabs>
        <w:rPr>
          <w:rFonts w:asciiTheme="minorHAnsi" w:hAnsiTheme="minorHAnsi"/>
          <w:kern w:val="2"/>
          <w:szCs w:val="24"/>
          <w:lang w:val="en-GB" w:eastAsia="en-GB"/>
          <w14:ligatures w14:val="standardContextual"/>
        </w:rPr>
      </w:pPr>
      <w:hyperlink w:anchor="_Toc193821399" w:history="1">
        <w:r w:rsidRPr="00E91072">
          <w:rPr>
            <w:rStyle w:val="Hyperlink"/>
            <w:bCs/>
          </w:rPr>
          <w:t>52AA.</w:t>
        </w:r>
        <w:r>
          <w:rPr>
            <w:rFonts w:asciiTheme="minorHAnsi" w:hAnsiTheme="minorHAnsi"/>
            <w:kern w:val="2"/>
            <w:szCs w:val="24"/>
            <w:lang w:val="en-GB" w:eastAsia="en-GB"/>
            <w14:ligatures w14:val="standardContextual"/>
          </w:rPr>
          <w:t xml:space="preserve"> </w:t>
        </w:r>
        <w:r w:rsidRPr="00E91072">
          <w:rPr>
            <w:rStyle w:val="Hyperlink"/>
          </w:rPr>
          <w:t>PROVISION OF INFORMATION TO THE COMPANY AND ELECTRICITY SUPPLIER</w:t>
        </w:r>
        <w:r>
          <w:rPr>
            <w:webHidden/>
          </w:rPr>
          <w:tab/>
        </w:r>
        <w:r>
          <w:rPr>
            <w:webHidden/>
          </w:rPr>
          <w:fldChar w:fldCharType="begin"/>
        </w:r>
        <w:r>
          <w:rPr>
            <w:webHidden/>
          </w:rPr>
          <w:instrText xml:space="preserve"> PAGEREF _Toc193821399 \h </w:instrText>
        </w:r>
        <w:r>
          <w:rPr>
            <w:webHidden/>
          </w:rPr>
        </w:r>
        <w:r>
          <w:rPr>
            <w:webHidden/>
          </w:rPr>
          <w:fldChar w:fldCharType="separate"/>
        </w:r>
        <w:r w:rsidR="00D5312F">
          <w:rPr>
            <w:webHidden/>
          </w:rPr>
          <w:t>342</w:t>
        </w:r>
        <w:r>
          <w:rPr>
            <w:webHidden/>
          </w:rPr>
          <w:fldChar w:fldCharType="end"/>
        </w:r>
      </w:hyperlink>
    </w:p>
    <w:p w14:paraId="7303CF5E" w14:textId="484AEC83"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00" w:history="1">
        <w:r w:rsidRPr="00E91072">
          <w:rPr>
            <w:rStyle w:val="Hyperlink"/>
          </w:rPr>
          <w:t>SECTION 3 GENERAL LEGAL PROVISIONS</w:t>
        </w:r>
        <w:r>
          <w:rPr>
            <w:webHidden/>
          </w:rPr>
          <w:tab/>
        </w:r>
        <w:r>
          <w:rPr>
            <w:webHidden/>
          </w:rPr>
          <w:fldChar w:fldCharType="begin"/>
        </w:r>
        <w:r>
          <w:rPr>
            <w:webHidden/>
          </w:rPr>
          <w:instrText xml:space="preserve"> PAGEREF _Toc193821400 \h </w:instrText>
        </w:r>
        <w:r>
          <w:rPr>
            <w:webHidden/>
          </w:rPr>
        </w:r>
        <w:r>
          <w:rPr>
            <w:webHidden/>
          </w:rPr>
          <w:fldChar w:fldCharType="separate"/>
        </w:r>
        <w:r w:rsidR="00D5312F">
          <w:rPr>
            <w:webHidden/>
          </w:rPr>
          <w:t>344</w:t>
        </w:r>
        <w:r>
          <w:rPr>
            <w:webHidden/>
          </w:rPr>
          <w:fldChar w:fldCharType="end"/>
        </w:r>
      </w:hyperlink>
    </w:p>
    <w:p w14:paraId="74372C80" w14:textId="6FF90018" w:rsidR="0069517E" w:rsidRDefault="0069517E">
      <w:pPr>
        <w:pStyle w:val="TOC2"/>
        <w:rPr>
          <w:rFonts w:asciiTheme="minorHAnsi" w:hAnsiTheme="minorHAnsi"/>
          <w:kern w:val="2"/>
          <w:szCs w:val="24"/>
          <w:lang w:val="en-GB" w:eastAsia="en-GB"/>
          <w14:ligatures w14:val="standardContextual"/>
        </w:rPr>
      </w:pPr>
      <w:hyperlink w:anchor="_Toc193821401" w:history="1">
        <w:r w:rsidRPr="00E91072">
          <w:rPr>
            <w:rStyle w:val="Hyperlink"/>
          </w:rPr>
          <w:t>53.</w:t>
        </w:r>
        <w:r>
          <w:rPr>
            <w:rFonts w:asciiTheme="minorHAnsi" w:hAnsiTheme="minorHAnsi"/>
            <w:kern w:val="2"/>
            <w:szCs w:val="24"/>
            <w:lang w:val="en-GB" w:eastAsia="en-GB"/>
            <w14:ligatures w14:val="standardContextual"/>
          </w:rPr>
          <w:tab/>
        </w:r>
        <w:r w:rsidRPr="00E91072">
          <w:rPr>
            <w:rStyle w:val="Hyperlink"/>
          </w:rPr>
          <w:t>LIMITATION OF LIABILITY</w:t>
        </w:r>
        <w:r>
          <w:rPr>
            <w:webHidden/>
          </w:rPr>
          <w:tab/>
        </w:r>
        <w:r>
          <w:rPr>
            <w:webHidden/>
          </w:rPr>
          <w:fldChar w:fldCharType="begin"/>
        </w:r>
        <w:r>
          <w:rPr>
            <w:webHidden/>
          </w:rPr>
          <w:instrText xml:space="preserve"> PAGEREF _Toc193821401 \h </w:instrText>
        </w:r>
        <w:r>
          <w:rPr>
            <w:webHidden/>
          </w:rPr>
        </w:r>
        <w:r>
          <w:rPr>
            <w:webHidden/>
          </w:rPr>
          <w:fldChar w:fldCharType="separate"/>
        </w:r>
        <w:r w:rsidR="00D5312F">
          <w:rPr>
            <w:webHidden/>
          </w:rPr>
          <w:t>345</w:t>
        </w:r>
        <w:r>
          <w:rPr>
            <w:webHidden/>
          </w:rPr>
          <w:fldChar w:fldCharType="end"/>
        </w:r>
      </w:hyperlink>
    </w:p>
    <w:p w14:paraId="03B32550" w14:textId="25B2EE35" w:rsidR="0069517E" w:rsidRDefault="0069517E">
      <w:pPr>
        <w:pStyle w:val="TOC2"/>
        <w:rPr>
          <w:rFonts w:asciiTheme="minorHAnsi" w:hAnsiTheme="minorHAnsi"/>
          <w:kern w:val="2"/>
          <w:szCs w:val="24"/>
          <w:lang w:val="en-GB" w:eastAsia="en-GB"/>
          <w14:ligatures w14:val="standardContextual"/>
        </w:rPr>
      </w:pPr>
      <w:hyperlink w:anchor="_Toc193821402" w:history="1">
        <w:r w:rsidRPr="00E91072">
          <w:rPr>
            <w:rStyle w:val="Hyperlink"/>
          </w:rPr>
          <w:t>54.</w:t>
        </w:r>
        <w:r>
          <w:rPr>
            <w:rFonts w:asciiTheme="minorHAnsi" w:hAnsiTheme="minorHAnsi"/>
            <w:kern w:val="2"/>
            <w:szCs w:val="24"/>
            <w:lang w:val="en-GB" w:eastAsia="en-GB"/>
            <w14:ligatures w14:val="standardContextual"/>
          </w:rPr>
          <w:tab/>
        </w:r>
        <w:r w:rsidRPr="00E91072">
          <w:rPr>
            <w:rStyle w:val="Hyperlink"/>
          </w:rPr>
          <w:t>TERMINATION</w:t>
        </w:r>
        <w:r>
          <w:rPr>
            <w:webHidden/>
          </w:rPr>
          <w:tab/>
        </w:r>
        <w:r>
          <w:rPr>
            <w:webHidden/>
          </w:rPr>
          <w:fldChar w:fldCharType="begin"/>
        </w:r>
        <w:r>
          <w:rPr>
            <w:webHidden/>
          </w:rPr>
          <w:instrText xml:space="preserve"> PAGEREF _Toc193821402 \h </w:instrText>
        </w:r>
        <w:r>
          <w:rPr>
            <w:webHidden/>
          </w:rPr>
        </w:r>
        <w:r>
          <w:rPr>
            <w:webHidden/>
          </w:rPr>
          <w:fldChar w:fldCharType="separate"/>
        </w:r>
        <w:r w:rsidR="00D5312F">
          <w:rPr>
            <w:webHidden/>
          </w:rPr>
          <w:t>350</w:t>
        </w:r>
        <w:r>
          <w:rPr>
            <w:webHidden/>
          </w:rPr>
          <w:fldChar w:fldCharType="end"/>
        </w:r>
      </w:hyperlink>
    </w:p>
    <w:p w14:paraId="0AAB1674" w14:textId="4B8BB78E" w:rsidR="0069517E" w:rsidRDefault="0069517E">
      <w:pPr>
        <w:pStyle w:val="TOC2"/>
        <w:rPr>
          <w:rFonts w:asciiTheme="minorHAnsi" w:hAnsiTheme="minorHAnsi"/>
          <w:kern w:val="2"/>
          <w:szCs w:val="24"/>
          <w:lang w:val="en-GB" w:eastAsia="en-GB"/>
          <w14:ligatures w14:val="standardContextual"/>
        </w:rPr>
      </w:pPr>
      <w:hyperlink w:anchor="_Toc193821403" w:history="1">
        <w:r w:rsidRPr="00E91072">
          <w:rPr>
            <w:rStyle w:val="Hyperlink"/>
          </w:rPr>
          <w:t>55.</w:t>
        </w:r>
        <w:r>
          <w:rPr>
            <w:rFonts w:asciiTheme="minorHAnsi" w:hAnsiTheme="minorHAnsi"/>
            <w:kern w:val="2"/>
            <w:szCs w:val="24"/>
            <w:lang w:val="en-GB" w:eastAsia="en-GB"/>
            <w14:ligatures w14:val="standardContextual"/>
          </w:rPr>
          <w:tab/>
        </w:r>
        <w:r w:rsidRPr="00E91072">
          <w:rPr>
            <w:rStyle w:val="Hyperlink"/>
          </w:rPr>
          <w:t>FORCE MAJEURE</w:t>
        </w:r>
        <w:r>
          <w:rPr>
            <w:webHidden/>
          </w:rPr>
          <w:tab/>
        </w:r>
        <w:r>
          <w:rPr>
            <w:webHidden/>
          </w:rPr>
          <w:fldChar w:fldCharType="begin"/>
        </w:r>
        <w:r>
          <w:rPr>
            <w:webHidden/>
          </w:rPr>
          <w:instrText xml:space="preserve"> PAGEREF _Toc193821403 \h </w:instrText>
        </w:r>
        <w:r>
          <w:rPr>
            <w:webHidden/>
          </w:rPr>
        </w:r>
        <w:r>
          <w:rPr>
            <w:webHidden/>
          </w:rPr>
          <w:fldChar w:fldCharType="separate"/>
        </w:r>
        <w:r w:rsidR="00D5312F">
          <w:rPr>
            <w:webHidden/>
          </w:rPr>
          <w:t>354</w:t>
        </w:r>
        <w:r>
          <w:rPr>
            <w:webHidden/>
          </w:rPr>
          <w:fldChar w:fldCharType="end"/>
        </w:r>
      </w:hyperlink>
    </w:p>
    <w:p w14:paraId="60890FF1" w14:textId="099B17BA" w:rsidR="0069517E" w:rsidRDefault="0069517E">
      <w:pPr>
        <w:pStyle w:val="TOC2"/>
        <w:rPr>
          <w:rFonts w:asciiTheme="minorHAnsi" w:hAnsiTheme="minorHAnsi"/>
          <w:kern w:val="2"/>
          <w:szCs w:val="24"/>
          <w:lang w:val="en-GB" w:eastAsia="en-GB"/>
          <w14:ligatures w14:val="standardContextual"/>
        </w:rPr>
      </w:pPr>
      <w:hyperlink w:anchor="_Toc193821404" w:history="1">
        <w:r w:rsidRPr="00E91072">
          <w:rPr>
            <w:rStyle w:val="Hyperlink"/>
          </w:rPr>
          <w:t>56.</w:t>
        </w:r>
        <w:r>
          <w:rPr>
            <w:rFonts w:asciiTheme="minorHAnsi" w:hAnsiTheme="minorHAnsi"/>
            <w:kern w:val="2"/>
            <w:szCs w:val="24"/>
            <w:lang w:val="en-GB" w:eastAsia="en-GB"/>
            <w14:ligatures w14:val="standardContextual"/>
          </w:rPr>
          <w:tab/>
        </w:r>
        <w:r w:rsidRPr="00E91072">
          <w:rPr>
            <w:rStyle w:val="Hyperlink"/>
          </w:rPr>
          <w:t>DEROGATIONS</w:t>
        </w:r>
        <w:r>
          <w:rPr>
            <w:webHidden/>
          </w:rPr>
          <w:tab/>
        </w:r>
        <w:r>
          <w:rPr>
            <w:webHidden/>
          </w:rPr>
          <w:fldChar w:fldCharType="begin"/>
        </w:r>
        <w:r>
          <w:rPr>
            <w:webHidden/>
          </w:rPr>
          <w:instrText xml:space="preserve"> PAGEREF _Toc193821404 \h </w:instrText>
        </w:r>
        <w:r>
          <w:rPr>
            <w:webHidden/>
          </w:rPr>
        </w:r>
        <w:r>
          <w:rPr>
            <w:webHidden/>
          </w:rPr>
          <w:fldChar w:fldCharType="separate"/>
        </w:r>
        <w:r w:rsidR="00D5312F">
          <w:rPr>
            <w:webHidden/>
          </w:rPr>
          <w:t>355</w:t>
        </w:r>
        <w:r>
          <w:rPr>
            <w:webHidden/>
          </w:rPr>
          <w:fldChar w:fldCharType="end"/>
        </w:r>
      </w:hyperlink>
    </w:p>
    <w:p w14:paraId="05358C69" w14:textId="32FC2CEB" w:rsidR="0069517E" w:rsidRDefault="0069517E">
      <w:pPr>
        <w:pStyle w:val="TOC2"/>
        <w:rPr>
          <w:rFonts w:asciiTheme="minorHAnsi" w:hAnsiTheme="minorHAnsi"/>
          <w:kern w:val="2"/>
          <w:szCs w:val="24"/>
          <w:lang w:val="en-GB" w:eastAsia="en-GB"/>
          <w14:ligatures w14:val="standardContextual"/>
        </w:rPr>
      </w:pPr>
      <w:hyperlink w:anchor="_Toc193821405" w:history="1">
        <w:r w:rsidRPr="00E91072">
          <w:rPr>
            <w:rStyle w:val="Hyperlink"/>
          </w:rPr>
          <w:t>57.</w:t>
        </w:r>
        <w:r>
          <w:rPr>
            <w:rFonts w:asciiTheme="minorHAnsi" w:hAnsiTheme="minorHAnsi"/>
            <w:kern w:val="2"/>
            <w:szCs w:val="24"/>
            <w:lang w:val="en-GB" w:eastAsia="en-GB"/>
            <w14:ligatures w14:val="standardContextual"/>
          </w:rPr>
          <w:tab/>
        </w:r>
        <w:r w:rsidRPr="00E91072">
          <w:rPr>
            <w:rStyle w:val="Hyperlink"/>
          </w:rPr>
          <w:t>FURTHER INFORMATION PROVISIONS</w:t>
        </w:r>
        <w:r>
          <w:rPr>
            <w:webHidden/>
          </w:rPr>
          <w:tab/>
        </w:r>
        <w:r>
          <w:rPr>
            <w:webHidden/>
          </w:rPr>
          <w:fldChar w:fldCharType="begin"/>
        </w:r>
        <w:r>
          <w:rPr>
            <w:webHidden/>
          </w:rPr>
          <w:instrText xml:space="preserve"> PAGEREF _Toc193821405 \h </w:instrText>
        </w:r>
        <w:r>
          <w:rPr>
            <w:webHidden/>
          </w:rPr>
        </w:r>
        <w:r>
          <w:rPr>
            <w:webHidden/>
          </w:rPr>
          <w:fldChar w:fldCharType="separate"/>
        </w:r>
        <w:r w:rsidR="00D5312F">
          <w:rPr>
            <w:webHidden/>
          </w:rPr>
          <w:t>360</w:t>
        </w:r>
        <w:r>
          <w:rPr>
            <w:webHidden/>
          </w:rPr>
          <w:fldChar w:fldCharType="end"/>
        </w:r>
      </w:hyperlink>
    </w:p>
    <w:p w14:paraId="72585549" w14:textId="27017CFD" w:rsidR="0069517E" w:rsidRDefault="0069517E">
      <w:pPr>
        <w:pStyle w:val="TOC2"/>
        <w:rPr>
          <w:rFonts w:asciiTheme="minorHAnsi" w:hAnsiTheme="minorHAnsi"/>
          <w:kern w:val="2"/>
          <w:szCs w:val="24"/>
          <w:lang w:val="en-GB" w:eastAsia="en-GB"/>
          <w14:ligatures w14:val="standardContextual"/>
        </w:rPr>
      </w:pPr>
      <w:hyperlink w:anchor="_Toc193821406" w:history="1">
        <w:r w:rsidRPr="00E91072">
          <w:rPr>
            <w:rStyle w:val="Hyperlink"/>
          </w:rPr>
          <w:t>58.</w:t>
        </w:r>
        <w:r>
          <w:rPr>
            <w:rFonts w:asciiTheme="minorHAnsi" w:hAnsiTheme="minorHAnsi"/>
            <w:kern w:val="2"/>
            <w:szCs w:val="24"/>
            <w:lang w:val="en-GB" w:eastAsia="en-GB"/>
            <w14:ligatures w14:val="standardContextual"/>
          </w:rPr>
          <w:tab/>
        </w:r>
        <w:r w:rsidRPr="00E91072">
          <w:rPr>
            <w:rStyle w:val="Hyperlink"/>
          </w:rPr>
          <w:t>DISPUTES</w:t>
        </w:r>
        <w:r>
          <w:rPr>
            <w:webHidden/>
          </w:rPr>
          <w:tab/>
        </w:r>
        <w:r>
          <w:rPr>
            <w:webHidden/>
          </w:rPr>
          <w:fldChar w:fldCharType="begin"/>
        </w:r>
        <w:r>
          <w:rPr>
            <w:webHidden/>
          </w:rPr>
          <w:instrText xml:space="preserve"> PAGEREF _Toc193821406 \h </w:instrText>
        </w:r>
        <w:r>
          <w:rPr>
            <w:webHidden/>
          </w:rPr>
        </w:r>
        <w:r>
          <w:rPr>
            <w:webHidden/>
          </w:rPr>
          <w:fldChar w:fldCharType="separate"/>
        </w:r>
        <w:r w:rsidR="00D5312F">
          <w:rPr>
            <w:webHidden/>
          </w:rPr>
          <w:t>363</w:t>
        </w:r>
        <w:r>
          <w:rPr>
            <w:webHidden/>
          </w:rPr>
          <w:fldChar w:fldCharType="end"/>
        </w:r>
      </w:hyperlink>
    </w:p>
    <w:p w14:paraId="41CCB3C0" w14:textId="3FDE85F8" w:rsidR="0069517E" w:rsidRDefault="0069517E">
      <w:pPr>
        <w:pStyle w:val="TOC2"/>
        <w:rPr>
          <w:rFonts w:asciiTheme="minorHAnsi" w:hAnsiTheme="minorHAnsi"/>
          <w:kern w:val="2"/>
          <w:szCs w:val="24"/>
          <w:lang w:val="en-GB" w:eastAsia="en-GB"/>
          <w14:ligatures w14:val="standardContextual"/>
        </w:rPr>
      </w:pPr>
      <w:hyperlink w:anchor="_Toc193821407" w:history="1">
        <w:r w:rsidRPr="00E91072">
          <w:rPr>
            <w:rStyle w:val="Hyperlink"/>
          </w:rPr>
          <w:t>59.</w:t>
        </w:r>
        <w:r>
          <w:rPr>
            <w:rFonts w:asciiTheme="minorHAnsi" w:hAnsiTheme="minorHAnsi"/>
            <w:kern w:val="2"/>
            <w:szCs w:val="24"/>
            <w:lang w:val="en-GB" w:eastAsia="en-GB"/>
            <w14:ligatures w14:val="standardContextual"/>
          </w:rPr>
          <w:tab/>
        </w:r>
        <w:r w:rsidRPr="00E91072">
          <w:rPr>
            <w:rStyle w:val="Hyperlink"/>
          </w:rPr>
          <w:t>DATA TRANSFER AND NOTICES</w:t>
        </w:r>
        <w:r>
          <w:rPr>
            <w:webHidden/>
          </w:rPr>
          <w:tab/>
        </w:r>
        <w:r>
          <w:rPr>
            <w:webHidden/>
          </w:rPr>
          <w:fldChar w:fldCharType="begin"/>
        </w:r>
        <w:r>
          <w:rPr>
            <w:webHidden/>
          </w:rPr>
          <w:instrText xml:space="preserve"> PAGEREF _Toc193821407 \h </w:instrText>
        </w:r>
        <w:r>
          <w:rPr>
            <w:webHidden/>
          </w:rPr>
        </w:r>
        <w:r>
          <w:rPr>
            <w:webHidden/>
          </w:rPr>
          <w:fldChar w:fldCharType="separate"/>
        </w:r>
        <w:r w:rsidR="00D5312F">
          <w:rPr>
            <w:webHidden/>
          </w:rPr>
          <w:t>365</w:t>
        </w:r>
        <w:r>
          <w:rPr>
            <w:webHidden/>
          </w:rPr>
          <w:fldChar w:fldCharType="end"/>
        </w:r>
      </w:hyperlink>
    </w:p>
    <w:p w14:paraId="6518ABAF" w14:textId="10F76F09" w:rsidR="0069517E" w:rsidRDefault="0069517E">
      <w:pPr>
        <w:pStyle w:val="TOC2"/>
        <w:rPr>
          <w:rFonts w:asciiTheme="minorHAnsi" w:hAnsiTheme="minorHAnsi"/>
          <w:kern w:val="2"/>
          <w:szCs w:val="24"/>
          <w:lang w:val="en-GB" w:eastAsia="en-GB"/>
          <w14:ligatures w14:val="standardContextual"/>
        </w:rPr>
      </w:pPr>
      <w:hyperlink w:anchor="_Toc193821408" w:history="1">
        <w:r w:rsidRPr="00E91072">
          <w:rPr>
            <w:rStyle w:val="Hyperlink"/>
          </w:rPr>
          <w:t>60.</w:t>
        </w:r>
        <w:r>
          <w:rPr>
            <w:rFonts w:asciiTheme="minorHAnsi" w:hAnsiTheme="minorHAnsi"/>
            <w:kern w:val="2"/>
            <w:szCs w:val="24"/>
            <w:lang w:val="en-GB" w:eastAsia="en-GB"/>
            <w14:ligatures w14:val="standardContextual"/>
          </w:rPr>
          <w:tab/>
        </w:r>
        <w:r w:rsidRPr="00E91072">
          <w:rPr>
            <w:rStyle w:val="Hyperlink"/>
          </w:rPr>
          <w:t>MISCELLANEOUS</w:t>
        </w:r>
        <w:r>
          <w:rPr>
            <w:webHidden/>
          </w:rPr>
          <w:tab/>
        </w:r>
        <w:r>
          <w:rPr>
            <w:webHidden/>
          </w:rPr>
          <w:fldChar w:fldCharType="begin"/>
        </w:r>
        <w:r>
          <w:rPr>
            <w:webHidden/>
          </w:rPr>
          <w:instrText xml:space="preserve"> PAGEREF _Toc193821408 \h </w:instrText>
        </w:r>
        <w:r>
          <w:rPr>
            <w:webHidden/>
          </w:rPr>
        </w:r>
        <w:r>
          <w:rPr>
            <w:webHidden/>
          </w:rPr>
          <w:fldChar w:fldCharType="separate"/>
        </w:r>
        <w:r w:rsidR="00D5312F">
          <w:rPr>
            <w:webHidden/>
          </w:rPr>
          <w:t>368</w:t>
        </w:r>
        <w:r>
          <w:rPr>
            <w:webHidden/>
          </w:rPr>
          <w:fldChar w:fldCharType="end"/>
        </w:r>
      </w:hyperlink>
    </w:p>
    <w:p w14:paraId="7E7F37BB" w14:textId="55B7EEE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09" w:history="1">
        <w:r w:rsidRPr="00E91072">
          <w:rPr>
            <w:rStyle w:val="Hyperlink"/>
          </w:rPr>
          <w:t>SCHEDULES</w:t>
        </w:r>
        <w:r>
          <w:rPr>
            <w:webHidden/>
          </w:rPr>
          <w:tab/>
        </w:r>
        <w:r>
          <w:rPr>
            <w:webHidden/>
          </w:rPr>
          <w:fldChar w:fldCharType="begin"/>
        </w:r>
        <w:r>
          <w:rPr>
            <w:webHidden/>
          </w:rPr>
          <w:instrText xml:space="preserve"> PAGEREF _Toc193821409 \h </w:instrText>
        </w:r>
        <w:r>
          <w:rPr>
            <w:webHidden/>
          </w:rPr>
        </w:r>
        <w:r>
          <w:rPr>
            <w:webHidden/>
          </w:rPr>
          <w:fldChar w:fldCharType="separate"/>
        </w:r>
        <w:r w:rsidR="00D5312F">
          <w:rPr>
            <w:webHidden/>
          </w:rPr>
          <w:t>376</w:t>
        </w:r>
        <w:r>
          <w:rPr>
            <w:webHidden/>
          </w:rPr>
          <w:fldChar w:fldCharType="end"/>
        </w:r>
      </w:hyperlink>
    </w:p>
    <w:p w14:paraId="7189F4FF" w14:textId="18729A2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10" w:history="1">
        <w:r w:rsidRPr="00E91072">
          <w:rPr>
            <w:rStyle w:val="Hyperlink"/>
          </w:rPr>
          <w:t xml:space="preserve">SCHEDULE 1 </w:t>
        </w:r>
        <w:r w:rsidRPr="00E91072">
          <w:rPr>
            <w:rStyle w:val="Hyperlink"/>
            <w:rFonts w:hint="eastAsia"/>
          </w:rPr>
          <w:t>–</w:t>
        </w:r>
        <w:r w:rsidRPr="00E91072">
          <w:rPr>
            <w:rStyle w:val="Hyperlink"/>
          </w:rPr>
          <w:t xml:space="preserve"> COVER</w:t>
        </w:r>
        <w:r>
          <w:rPr>
            <w:webHidden/>
          </w:rPr>
          <w:tab/>
        </w:r>
        <w:r>
          <w:rPr>
            <w:webHidden/>
          </w:rPr>
          <w:fldChar w:fldCharType="begin"/>
        </w:r>
        <w:r>
          <w:rPr>
            <w:webHidden/>
          </w:rPr>
          <w:instrText xml:space="preserve"> PAGEREF _Toc193821410 \h </w:instrText>
        </w:r>
        <w:r>
          <w:rPr>
            <w:webHidden/>
          </w:rPr>
        </w:r>
        <w:r>
          <w:rPr>
            <w:webHidden/>
          </w:rPr>
          <w:fldChar w:fldCharType="separate"/>
        </w:r>
        <w:r w:rsidR="00D5312F">
          <w:rPr>
            <w:webHidden/>
          </w:rPr>
          <w:t>377</w:t>
        </w:r>
        <w:r>
          <w:rPr>
            <w:webHidden/>
          </w:rPr>
          <w:fldChar w:fldCharType="end"/>
        </w:r>
      </w:hyperlink>
    </w:p>
    <w:p w14:paraId="499F9691" w14:textId="1778F17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21" w:history="1">
        <w:r w:rsidRPr="00E91072">
          <w:rPr>
            <w:rStyle w:val="Hyperlink"/>
          </w:rPr>
          <w:t xml:space="preserve">SCHEDULE 2A </w:t>
        </w:r>
        <w:r w:rsidRPr="00E91072">
          <w:rPr>
            <w:rStyle w:val="Hyperlink"/>
            <w:rFonts w:hint="eastAsia"/>
          </w:rPr>
          <w:t>–</w:t>
        </w:r>
        <w:r w:rsidRPr="00E91072">
          <w:rPr>
            <w:rStyle w:val="Hyperlink"/>
          </w:rPr>
          <w:t xml:space="preserve"> MANDATORY TERMS FOR CONTRACTS</w:t>
        </w:r>
        <w:r>
          <w:rPr>
            <w:webHidden/>
          </w:rPr>
          <w:tab/>
        </w:r>
        <w:r>
          <w:rPr>
            <w:webHidden/>
          </w:rPr>
          <w:fldChar w:fldCharType="begin"/>
        </w:r>
        <w:r>
          <w:rPr>
            <w:webHidden/>
          </w:rPr>
          <w:instrText xml:space="preserve"> PAGEREF _Toc193821421 \h </w:instrText>
        </w:r>
        <w:r>
          <w:rPr>
            <w:webHidden/>
          </w:rPr>
        </w:r>
        <w:r>
          <w:rPr>
            <w:webHidden/>
          </w:rPr>
          <w:fldChar w:fldCharType="separate"/>
        </w:r>
        <w:r w:rsidR="00D5312F">
          <w:rPr>
            <w:webHidden/>
          </w:rPr>
          <w:t>397</w:t>
        </w:r>
        <w:r>
          <w:rPr>
            <w:webHidden/>
          </w:rPr>
          <w:fldChar w:fldCharType="end"/>
        </w:r>
      </w:hyperlink>
    </w:p>
    <w:p w14:paraId="0A6024E0" w14:textId="320A83D0"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22" w:history="1">
        <w:r w:rsidRPr="00E91072">
          <w:rPr>
            <w:rStyle w:val="Hyperlink"/>
          </w:rPr>
          <w:t xml:space="preserve">SCHEDULE 2B </w:t>
        </w:r>
        <w:r w:rsidRPr="00E91072">
          <w:rPr>
            <w:rStyle w:val="Hyperlink"/>
            <w:rFonts w:hint="eastAsia"/>
          </w:rPr>
          <w:t>–</w:t>
        </w:r>
        <w:r w:rsidRPr="00E91072">
          <w:rPr>
            <w:rStyle w:val="Hyperlink"/>
          </w:rPr>
          <w:t xml:space="preserve"> NATIONAL TERMS OF CONNECTION</w:t>
        </w:r>
        <w:r>
          <w:rPr>
            <w:webHidden/>
          </w:rPr>
          <w:tab/>
        </w:r>
        <w:r>
          <w:rPr>
            <w:webHidden/>
          </w:rPr>
          <w:fldChar w:fldCharType="begin"/>
        </w:r>
        <w:r>
          <w:rPr>
            <w:webHidden/>
          </w:rPr>
          <w:instrText xml:space="preserve"> PAGEREF _Toc193821422 \h </w:instrText>
        </w:r>
        <w:r>
          <w:rPr>
            <w:webHidden/>
          </w:rPr>
        </w:r>
        <w:r>
          <w:rPr>
            <w:webHidden/>
          </w:rPr>
          <w:fldChar w:fldCharType="separate"/>
        </w:r>
        <w:r w:rsidR="00D5312F">
          <w:rPr>
            <w:webHidden/>
          </w:rPr>
          <w:t>398</w:t>
        </w:r>
        <w:r>
          <w:rPr>
            <w:webHidden/>
          </w:rPr>
          <w:fldChar w:fldCharType="end"/>
        </w:r>
      </w:hyperlink>
    </w:p>
    <w:p w14:paraId="3023C160" w14:textId="4A51C9C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77" w:history="1">
        <w:r w:rsidRPr="00E91072">
          <w:rPr>
            <w:rStyle w:val="Hyperlink"/>
          </w:rPr>
          <w:t xml:space="preserve">SCHEDULE 2C </w:t>
        </w:r>
        <w:r w:rsidRPr="00E91072">
          <w:rPr>
            <w:rStyle w:val="Hyperlink"/>
            <w:rFonts w:hint="eastAsia"/>
          </w:rPr>
          <w:t>–</w:t>
        </w:r>
        <w:r w:rsidRPr="00E91072">
          <w:rPr>
            <w:rStyle w:val="Hyperlink"/>
          </w:rPr>
          <w:t xml:space="preserve"> SUGGESTED BESPOKE CONNECTION AGREEMENT</w:t>
        </w:r>
        <w:r>
          <w:rPr>
            <w:webHidden/>
          </w:rPr>
          <w:tab/>
        </w:r>
        <w:r>
          <w:rPr>
            <w:webHidden/>
          </w:rPr>
          <w:fldChar w:fldCharType="begin"/>
        </w:r>
        <w:r>
          <w:rPr>
            <w:webHidden/>
          </w:rPr>
          <w:instrText xml:space="preserve"> PAGEREF _Toc193821477 \h </w:instrText>
        </w:r>
        <w:r>
          <w:rPr>
            <w:webHidden/>
          </w:rPr>
        </w:r>
        <w:r>
          <w:rPr>
            <w:webHidden/>
          </w:rPr>
          <w:fldChar w:fldCharType="separate"/>
        </w:r>
        <w:r w:rsidR="00D5312F">
          <w:rPr>
            <w:webHidden/>
          </w:rPr>
          <w:t>486</w:t>
        </w:r>
        <w:r>
          <w:rPr>
            <w:webHidden/>
          </w:rPr>
          <w:fldChar w:fldCharType="end"/>
        </w:r>
      </w:hyperlink>
    </w:p>
    <w:p w14:paraId="2B0C86A0" w14:textId="2343349A"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79" w:history="1">
        <w:r w:rsidRPr="00E91072">
          <w:rPr>
            <w:rStyle w:val="Hyperlink"/>
          </w:rPr>
          <w:t xml:space="preserve">SCHEDULE 2D </w:t>
        </w:r>
        <w:r w:rsidRPr="00E91072">
          <w:rPr>
            <w:rStyle w:val="Hyperlink"/>
            <w:rFonts w:hint="eastAsia"/>
          </w:rPr>
          <w:t>–</w:t>
        </w:r>
        <w:r w:rsidRPr="00E91072">
          <w:rPr>
            <w:rStyle w:val="Hyperlink"/>
          </w:rPr>
          <w:t xml:space="preserve"> CURTAILABLE CONNECTIONS</w:t>
        </w:r>
        <w:r>
          <w:rPr>
            <w:webHidden/>
          </w:rPr>
          <w:tab/>
        </w:r>
        <w:r>
          <w:rPr>
            <w:webHidden/>
          </w:rPr>
          <w:fldChar w:fldCharType="begin"/>
        </w:r>
        <w:r>
          <w:rPr>
            <w:webHidden/>
          </w:rPr>
          <w:instrText xml:space="preserve"> PAGEREF _Toc193821479 \h </w:instrText>
        </w:r>
        <w:r>
          <w:rPr>
            <w:webHidden/>
          </w:rPr>
        </w:r>
        <w:r>
          <w:rPr>
            <w:webHidden/>
          </w:rPr>
          <w:fldChar w:fldCharType="separate"/>
        </w:r>
        <w:r w:rsidR="00D5312F">
          <w:rPr>
            <w:webHidden/>
          </w:rPr>
          <w:t>492</w:t>
        </w:r>
        <w:r>
          <w:rPr>
            <w:webHidden/>
          </w:rPr>
          <w:fldChar w:fldCharType="end"/>
        </w:r>
      </w:hyperlink>
    </w:p>
    <w:p w14:paraId="6B787DC6" w14:textId="5FDF5F21"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89" w:history="1">
        <w:r w:rsidRPr="00E91072">
          <w:rPr>
            <w:rStyle w:val="Hyperlink"/>
          </w:rPr>
          <w:t xml:space="preserve">SCHEDULE 3 </w:t>
        </w:r>
        <w:r w:rsidRPr="00E91072">
          <w:rPr>
            <w:rStyle w:val="Hyperlink"/>
            <w:rFonts w:hint="eastAsia"/>
          </w:rPr>
          <w:t>–</w:t>
        </w:r>
        <w:r w:rsidRPr="00E91072">
          <w:rPr>
            <w:rStyle w:val="Hyperlink"/>
          </w:rPr>
          <w:t xml:space="preserve"> INTEREST RECONCILIATION ACCOUNTS</w:t>
        </w:r>
        <w:r>
          <w:rPr>
            <w:webHidden/>
          </w:rPr>
          <w:tab/>
        </w:r>
        <w:r>
          <w:rPr>
            <w:webHidden/>
          </w:rPr>
          <w:fldChar w:fldCharType="begin"/>
        </w:r>
        <w:r>
          <w:rPr>
            <w:webHidden/>
          </w:rPr>
          <w:instrText xml:space="preserve"> PAGEREF _Toc193821489 \h </w:instrText>
        </w:r>
        <w:r>
          <w:rPr>
            <w:webHidden/>
          </w:rPr>
        </w:r>
        <w:r>
          <w:rPr>
            <w:webHidden/>
          </w:rPr>
          <w:fldChar w:fldCharType="separate"/>
        </w:r>
        <w:r w:rsidR="00D5312F">
          <w:rPr>
            <w:webHidden/>
          </w:rPr>
          <w:t>525</w:t>
        </w:r>
        <w:r>
          <w:rPr>
            <w:webHidden/>
          </w:rPr>
          <w:fldChar w:fldCharType="end"/>
        </w:r>
      </w:hyperlink>
    </w:p>
    <w:p w14:paraId="087DFDD5" w14:textId="2743D5EE"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90" w:history="1">
        <w:r w:rsidRPr="00E91072">
          <w:rPr>
            <w:rStyle w:val="Hyperlink"/>
          </w:rPr>
          <w:t xml:space="preserve">SCHEDULE 4 </w:t>
        </w:r>
        <w:r w:rsidRPr="00E91072">
          <w:rPr>
            <w:rStyle w:val="Hyperlink"/>
            <w:rFonts w:hint="eastAsia"/>
          </w:rPr>
          <w:t>–</w:t>
        </w:r>
        <w:r w:rsidRPr="00E91072">
          <w:rPr>
            <w:rStyle w:val="Hyperlink"/>
          </w:rPr>
          <w:t xml:space="preserve"> BILLING AND PAYMENT DISPUTES</w:t>
        </w:r>
        <w:r>
          <w:rPr>
            <w:webHidden/>
          </w:rPr>
          <w:tab/>
        </w:r>
        <w:r>
          <w:rPr>
            <w:webHidden/>
          </w:rPr>
          <w:fldChar w:fldCharType="begin"/>
        </w:r>
        <w:r>
          <w:rPr>
            <w:webHidden/>
          </w:rPr>
          <w:instrText xml:space="preserve"> PAGEREF _Toc193821490 \h </w:instrText>
        </w:r>
        <w:r>
          <w:rPr>
            <w:webHidden/>
          </w:rPr>
        </w:r>
        <w:r>
          <w:rPr>
            <w:webHidden/>
          </w:rPr>
          <w:fldChar w:fldCharType="separate"/>
        </w:r>
        <w:r w:rsidR="00D5312F">
          <w:rPr>
            <w:webHidden/>
          </w:rPr>
          <w:t>526</w:t>
        </w:r>
        <w:r>
          <w:rPr>
            <w:webHidden/>
          </w:rPr>
          <w:fldChar w:fldCharType="end"/>
        </w:r>
      </w:hyperlink>
    </w:p>
    <w:p w14:paraId="0276C635" w14:textId="7D8C896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493" w:history="1">
        <w:r w:rsidRPr="00E91072">
          <w:rPr>
            <w:rStyle w:val="Hyperlink"/>
          </w:rPr>
          <w:t xml:space="preserve">SCHEDULE 5 </w:t>
        </w:r>
        <w:r w:rsidRPr="00E91072">
          <w:rPr>
            <w:rStyle w:val="Hyperlink"/>
            <w:rFonts w:hint="eastAsia"/>
          </w:rPr>
          <w:t>–</w:t>
        </w:r>
        <w:r w:rsidRPr="00E91072">
          <w:rPr>
            <w:rStyle w:val="Hyperlink"/>
          </w:rPr>
          <w:t xml:space="preserve"> APPROVAL AND PERMISSION PROCEDURES</w:t>
        </w:r>
        <w:r>
          <w:rPr>
            <w:webHidden/>
          </w:rPr>
          <w:tab/>
        </w:r>
        <w:r>
          <w:rPr>
            <w:webHidden/>
          </w:rPr>
          <w:fldChar w:fldCharType="begin"/>
        </w:r>
        <w:r>
          <w:rPr>
            <w:webHidden/>
          </w:rPr>
          <w:instrText xml:space="preserve"> PAGEREF _Toc193821493 \h </w:instrText>
        </w:r>
        <w:r>
          <w:rPr>
            <w:webHidden/>
          </w:rPr>
        </w:r>
        <w:r>
          <w:rPr>
            <w:webHidden/>
          </w:rPr>
          <w:fldChar w:fldCharType="separate"/>
        </w:r>
        <w:r w:rsidR="00D5312F">
          <w:rPr>
            <w:webHidden/>
          </w:rPr>
          <w:t>531</w:t>
        </w:r>
        <w:r>
          <w:rPr>
            <w:webHidden/>
          </w:rPr>
          <w:fldChar w:fldCharType="end"/>
        </w:r>
      </w:hyperlink>
    </w:p>
    <w:p w14:paraId="341A6128" w14:textId="57EB9EE1"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00" w:history="1">
        <w:r w:rsidRPr="00E91072">
          <w:rPr>
            <w:rStyle w:val="Hyperlink"/>
          </w:rPr>
          <w:t xml:space="preserve">SCHEDULE 6 </w:t>
        </w:r>
        <w:r w:rsidRPr="00E91072">
          <w:rPr>
            <w:rStyle w:val="Hyperlink"/>
            <w:rFonts w:hint="eastAsia"/>
          </w:rPr>
          <w:t>–</w:t>
        </w:r>
        <w:r w:rsidRPr="00E91072">
          <w:rPr>
            <w:rStyle w:val="Hyperlink"/>
          </w:rPr>
          <w:t xml:space="preserve"> METERING ACCURACY</w:t>
        </w:r>
        <w:r>
          <w:rPr>
            <w:webHidden/>
          </w:rPr>
          <w:tab/>
        </w:r>
        <w:r>
          <w:rPr>
            <w:webHidden/>
          </w:rPr>
          <w:fldChar w:fldCharType="begin"/>
        </w:r>
        <w:r>
          <w:rPr>
            <w:webHidden/>
          </w:rPr>
          <w:instrText xml:space="preserve"> PAGEREF _Toc193821500 \h </w:instrText>
        </w:r>
        <w:r>
          <w:rPr>
            <w:webHidden/>
          </w:rPr>
        </w:r>
        <w:r>
          <w:rPr>
            <w:webHidden/>
          </w:rPr>
          <w:fldChar w:fldCharType="separate"/>
        </w:r>
        <w:r w:rsidR="00D5312F">
          <w:rPr>
            <w:webHidden/>
          </w:rPr>
          <w:t>535</w:t>
        </w:r>
        <w:r>
          <w:rPr>
            <w:webHidden/>
          </w:rPr>
          <w:fldChar w:fldCharType="end"/>
        </w:r>
      </w:hyperlink>
    </w:p>
    <w:p w14:paraId="4799A9AA" w14:textId="41FC5D2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03" w:history="1">
        <w:r w:rsidRPr="00E91072">
          <w:rPr>
            <w:rStyle w:val="Hyperlink"/>
          </w:rPr>
          <w:t xml:space="preserve">SCHEDULE 7 </w:t>
        </w:r>
        <w:r w:rsidRPr="00E91072">
          <w:rPr>
            <w:rStyle w:val="Hyperlink"/>
            <w:rFonts w:hint="eastAsia"/>
          </w:rPr>
          <w:t>–</w:t>
        </w:r>
        <w:r w:rsidRPr="00E91072">
          <w:rPr>
            <w:rStyle w:val="Hyperlink"/>
          </w:rPr>
          <w:t xml:space="preserve"> DCUSA STANDING ISSUES GROUP</w:t>
        </w:r>
        <w:r>
          <w:rPr>
            <w:webHidden/>
          </w:rPr>
          <w:tab/>
        </w:r>
        <w:r>
          <w:rPr>
            <w:webHidden/>
          </w:rPr>
          <w:fldChar w:fldCharType="begin"/>
        </w:r>
        <w:r>
          <w:rPr>
            <w:webHidden/>
          </w:rPr>
          <w:instrText xml:space="preserve"> PAGEREF _Toc193821503 \h </w:instrText>
        </w:r>
        <w:r>
          <w:rPr>
            <w:webHidden/>
          </w:rPr>
        </w:r>
        <w:r>
          <w:rPr>
            <w:webHidden/>
          </w:rPr>
          <w:fldChar w:fldCharType="separate"/>
        </w:r>
        <w:r w:rsidR="00D5312F">
          <w:rPr>
            <w:webHidden/>
          </w:rPr>
          <w:t>537</w:t>
        </w:r>
        <w:r>
          <w:rPr>
            <w:webHidden/>
          </w:rPr>
          <w:fldChar w:fldCharType="end"/>
        </w:r>
      </w:hyperlink>
    </w:p>
    <w:p w14:paraId="01E2FEFD" w14:textId="3B791D3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16" w:history="1">
        <w:r w:rsidRPr="00E91072">
          <w:rPr>
            <w:rStyle w:val="Hyperlink"/>
          </w:rPr>
          <w:t xml:space="preserve">SCHEDULE 8 </w:t>
        </w:r>
        <w:r w:rsidRPr="00E91072">
          <w:rPr>
            <w:rStyle w:val="Hyperlink"/>
            <w:rFonts w:hint="eastAsia"/>
          </w:rPr>
          <w:t>–</w:t>
        </w:r>
        <w:r w:rsidRPr="00E91072">
          <w:rPr>
            <w:rStyle w:val="Hyperlink"/>
          </w:rPr>
          <w:t xml:space="preserve"> DEMAND CONTROL</w:t>
        </w:r>
        <w:r>
          <w:rPr>
            <w:webHidden/>
          </w:rPr>
          <w:tab/>
        </w:r>
        <w:r>
          <w:rPr>
            <w:webHidden/>
          </w:rPr>
          <w:fldChar w:fldCharType="begin"/>
        </w:r>
        <w:r>
          <w:rPr>
            <w:webHidden/>
          </w:rPr>
          <w:instrText xml:space="preserve"> PAGEREF _Toc193821516 \h </w:instrText>
        </w:r>
        <w:r>
          <w:rPr>
            <w:webHidden/>
          </w:rPr>
        </w:r>
        <w:r>
          <w:rPr>
            <w:webHidden/>
          </w:rPr>
          <w:fldChar w:fldCharType="separate"/>
        </w:r>
        <w:r w:rsidR="00D5312F">
          <w:rPr>
            <w:webHidden/>
          </w:rPr>
          <w:t>542</w:t>
        </w:r>
        <w:r>
          <w:rPr>
            <w:webHidden/>
          </w:rPr>
          <w:fldChar w:fldCharType="end"/>
        </w:r>
      </w:hyperlink>
    </w:p>
    <w:p w14:paraId="70537B7E" w14:textId="6CF85BF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1" w:history="1">
        <w:r w:rsidRPr="00E91072">
          <w:rPr>
            <w:rStyle w:val="Hyperlink"/>
          </w:rPr>
          <w:t xml:space="preserve">SCHEDULE 9 </w:t>
        </w:r>
        <w:r w:rsidRPr="00E91072">
          <w:rPr>
            <w:rStyle w:val="Hyperlink"/>
            <w:rFonts w:hint="eastAsia"/>
          </w:rPr>
          <w:t>–</w:t>
        </w:r>
        <w:r w:rsidRPr="00E91072">
          <w:rPr>
            <w:rStyle w:val="Hyperlink"/>
          </w:rPr>
          <w:t xml:space="preserve"> ACCESSION AGREEMENT</w:t>
        </w:r>
        <w:r>
          <w:rPr>
            <w:webHidden/>
          </w:rPr>
          <w:tab/>
        </w:r>
        <w:r>
          <w:rPr>
            <w:webHidden/>
          </w:rPr>
          <w:fldChar w:fldCharType="begin"/>
        </w:r>
        <w:r>
          <w:rPr>
            <w:webHidden/>
          </w:rPr>
          <w:instrText xml:space="preserve"> PAGEREF _Toc193821531 \h </w:instrText>
        </w:r>
        <w:r>
          <w:rPr>
            <w:webHidden/>
          </w:rPr>
        </w:r>
        <w:r>
          <w:rPr>
            <w:webHidden/>
          </w:rPr>
          <w:fldChar w:fldCharType="separate"/>
        </w:r>
        <w:r w:rsidR="00D5312F">
          <w:rPr>
            <w:webHidden/>
          </w:rPr>
          <w:t>558</w:t>
        </w:r>
        <w:r>
          <w:rPr>
            <w:webHidden/>
          </w:rPr>
          <w:fldChar w:fldCharType="end"/>
        </w:r>
      </w:hyperlink>
    </w:p>
    <w:p w14:paraId="4DB58BF4" w14:textId="4FE3F929"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2" w:history="1">
        <w:r w:rsidRPr="00E91072">
          <w:rPr>
            <w:rStyle w:val="Hyperlink"/>
          </w:rPr>
          <w:t xml:space="preserve">SCHEDULE 9A </w:t>
        </w:r>
        <w:r w:rsidRPr="00E91072">
          <w:rPr>
            <w:rStyle w:val="Hyperlink"/>
            <w:rFonts w:hint="eastAsia"/>
          </w:rPr>
          <w:t>–</w:t>
        </w:r>
        <w:r w:rsidRPr="00E91072">
          <w:rPr>
            <w:rStyle w:val="Hyperlink"/>
          </w:rPr>
          <w:t xml:space="preserve"> DCUSA PARTY NOVATION AGREEMENT</w:t>
        </w:r>
        <w:r>
          <w:rPr>
            <w:webHidden/>
          </w:rPr>
          <w:tab/>
        </w:r>
        <w:r>
          <w:rPr>
            <w:webHidden/>
          </w:rPr>
          <w:fldChar w:fldCharType="begin"/>
        </w:r>
        <w:r>
          <w:rPr>
            <w:webHidden/>
          </w:rPr>
          <w:instrText xml:space="preserve"> PAGEREF _Toc193821532 \h </w:instrText>
        </w:r>
        <w:r>
          <w:rPr>
            <w:webHidden/>
          </w:rPr>
        </w:r>
        <w:r>
          <w:rPr>
            <w:webHidden/>
          </w:rPr>
          <w:fldChar w:fldCharType="separate"/>
        </w:r>
        <w:r w:rsidR="00D5312F">
          <w:rPr>
            <w:webHidden/>
          </w:rPr>
          <w:t>561</w:t>
        </w:r>
        <w:r>
          <w:rPr>
            <w:webHidden/>
          </w:rPr>
          <w:fldChar w:fldCharType="end"/>
        </w:r>
      </w:hyperlink>
    </w:p>
    <w:p w14:paraId="48C70128" w14:textId="143D51F6"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33" w:history="1">
        <w:r w:rsidRPr="00E91072">
          <w:rPr>
            <w:rStyle w:val="Hyperlink"/>
          </w:rPr>
          <w:t xml:space="preserve">SCHEDULE 10 </w:t>
        </w:r>
        <w:r w:rsidRPr="00E91072">
          <w:rPr>
            <w:rStyle w:val="Hyperlink"/>
            <w:rFonts w:hint="eastAsia"/>
          </w:rPr>
          <w:t>–</w:t>
        </w:r>
        <w:r w:rsidRPr="00E91072">
          <w:rPr>
            <w:rStyle w:val="Hyperlink"/>
          </w:rPr>
          <w:t xml:space="preserve"> DCUSA LTD</w:t>
        </w:r>
        <w:r>
          <w:rPr>
            <w:webHidden/>
          </w:rPr>
          <w:tab/>
        </w:r>
        <w:r>
          <w:rPr>
            <w:webHidden/>
          </w:rPr>
          <w:fldChar w:fldCharType="begin"/>
        </w:r>
        <w:r>
          <w:rPr>
            <w:webHidden/>
          </w:rPr>
          <w:instrText xml:space="preserve"> PAGEREF _Toc193821533 \h </w:instrText>
        </w:r>
        <w:r>
          <w:rPr>
            <w:webHidden/>
          </w:rPr>
        </w:r>
        <w:r>
          <w:rPr>
            <w:webHidden/>
          </w:rPr>
          <w:fldChar w:fldCharType="separate"/>
        </w:r>
        <w:r w:rsidR="00D5312F">
          <w:rPr>
            <w:webHidden/>
          </w:rPr>
          <w:t>564</w:t>
        </w:r>
        <w:r>
          <w:rPr>
            <w:webHidden/>
          </w:rPr>
          <w:fldChar w:fldCharType="end"/>
        </w:r>
      </w:hyperlink>
    </w:p>
    <w:p w14:paraId="2DC9FC64" w14:textId="70A54BF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79" w:history="1">
        <w:r w:rsidRPr="00E91072">
          <w:rPr>
            <w:rStyle w:val="Hyperlink"/>
          </w:rPr>
          <w:t xml:space="preserve">SCHEDULE 11 </w:t>
        </w:r>
        <w:r w:rsidRPr="00E91072">
          <w:rPr>
            <w:rStyle w:val="Hyperlink"/>
            <w:rFonts w:hint="eastAsia"/>
          </w:rPr>
          <w:t>–</w:t>
        </w:r>
        <w:r w:rsidRPr="00E91072">
          <w:rPr>
            <w:rStyle w:val="Hyperlink"/>
          </w:rPr>
          <w:t xml:space="preserve"> PARTY DETAILS</w:t>
        </w:r>
        <w:r>
          <w:rPr>
            <w:webHidden/>
          </w:rPr>
          <w:tab/>
        </w:r>
        <w:r>
          <w:rPr>
            <w:webHidden/>
          </w:rPr>
          <w:fldChar w:fldCharType="begin"/>
        </w:r>
        <w:r>
          <w:rPr>
            <w:webHidden/>
          </w:rPr>
          <w:instrText xml:space="preserve"> PAGEREF _Toc193821579 \h </w:instrText>
        </w:r>
        <w:r>
          <w:rPr>
            <w:webHidden/>
          </w:rPr>
        </w:r>
        <w:r>
          <w:rPr>
            <w:webHidden/>
          </w:rPr>
          <w:fldChar w:fldCharType="separate"/>
        </w:r>
        <w:r w:rsidR="00D5312F">
          <w:rPr>
            <w:webHidden/>
          </w:rPr>
          <w:t>592</w:t>
        </w:r>
        <w:r>
          <w:rPr>
            <w:webHidden/>
          </w:rPr>
          <w:fldChar w:fldCharType="end"/>
        </w:r>
      </w:hyperlink>
    </w:p>
    <w:p w14:paraId="38E44C5D" w14:textId="3B63E59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80" w:history="1">
        <w:r w:rsidRPr="00E91072">
          <w:rPr>
            <w:rStyle w:val="Hyperlink"/>
          </w:rPr>
          <w:t xml:space="preserve">SCHEDULE 12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580 \h </w:instrText>
        </w:r>
        <w:r>
          <w:rPr>
            <w:webHidden/>
          </w:rPr>
        </w:r>
        <w:r>
          <w:rPr>
            <w:webHidden/>
          </w:rPr>
          <w:fldChar w:fldCharType="separate"/>
        </w:r>
        <w:r w:rsidR="00D5312F">
          <w:rPr>
            <w:webHidden/>
          </w:rPr>
          <w:t>593</w:t>
        </w:r>
        <w:r>
          <w:rPr>
            <w:webHidden/>
          </w:rPr>
          <w:fldChar w:fldCharType="end"/>
        </w:r>
      </w:hyperlink>
    </w:p>
    <w:p w14:paraId="295262EE" w14:textId="633FA852"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81" w:history="1">
        <w:r w:rsidRPr="00E91072">
          <w:rPr>
            <w:rStyle w:val="Hyperlink"/>
          </w:rPr>
          <w:t xml:space="preserve">SCHEDULE 13 </w:t>
        </w:r>
        <w:r w:rsidRPr="00E91072">
          <w:rPr>
            <w:rStyle w:val="Hyperlink"/>
            <w:rFonts w:hint="eastAsia"/>
          </w:rPr>
          <w:t>–</w:t>
        </w:r>
        <w:r w:rsidRPr="00E91072">
          <w:rPr>
            <w:rStyle w:val="Hyperlink"/>
          </w:rPr>
          <w:t xml:space="preserve"> BILATERAL CONNECTION AGREEMENT</w:t>
        </w:r>
        <w:r>
          <w:rPr>
            <w:webHidden/>
          </w:rPr>
          <w:tab/>
        </w:r>
        <w:r>
          <w:rPr>
            <w:webHidden/>
          </w:rPr>
          <w:fldChar w:fldCharType="begin"/>
        </w:r>
        <w:r>
          <w:rPr>
            <w:webHidden/>
          </w:rPr>
          <w:instrText xml:space="preserve"> PAGEREF _Toc193821581 \h </w:instrText>
        </w:r>
        <w:r>
          <w:rPr>
            <w:webHidden/>
          </w:rPr>
        </w:r>
        <w:r>
          <w:rPr>
            <w:webHidden/>
          </w:rPr>
          <w:fldChar w:fldCharType="separate"/>
        </w:r>
        <w:r w:rsidR="00D5312F">
          <w:rPr>
            <w:webHidden/>
          </w:rPr>
          <w:t>594</w:t>
        </w:r>
        <w:r>
          <w:rPr>
            <w:webHidden/>
          </w:rPr>
          <w:fldChar w:fldCharType="end"/>
        </w:r>
      </w:hyperlink>
    </w:p>
    <w:p w14:paraId="39AD553E" w14:textId="737B7CA6"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1" w:history="1">
        <w:r w:rsidRPr="00E91072">
          <w:rPr>
            <w:rStyle w:val="Hyperlink"/>
          </w:rPr>
          <w:t xml:space="preserve">SCHEDULE 14 </w:t>
        </w:r>
        <w:r w:rsidRPr="00E91072">
          <w:rPr>
            <w:rStyle w:val="Hyperlink"/>
            <w:rFonts w:hint="eastAsia"/>
          </w:rPr>
          <w:t>–</w:t>
        </w:r>
        <w:r w:rsidRPr="00E91072">
          <w:rPr>
            <w:rStyle w:val="Hyperlink"/>
          </w:rPr>
          <w:t xml:space="preserve"> WEBSITE REQUIREMENTS</w:t>
        </w:r>
        <w:r>
          <w:rPr>
            <w:webHidden/>
          </w:rPr>
          <w:tab/>
        </w:r>
        <w:r>
          <w:rPr>
            <w:webHidden/>
          </w:rPr>
          <w:fldChar w:fldCharType="begin"/>
        </w:r>
        <w:r>
          <w:rPr>
            <w:webHidden/>
          </w:rPr>
          <w:instrText xml:space="preserve"> PAGEREF _Toc193821591 \h </w:instrText>
        </w:r>
        <w:r>
          <w:rPr>
            <w:webHidden/>
          </w:rPr>
        </w:r>
        <w:r>
          <w:rPr>
            <w:webHidden/>
          </w:rPr>
          <w:fldChar w:fldCharType="separate"/>
        </w:r>
        <w:r w:rsidR="00D5312F">
          <w:rPr>
            <w:webHidden/>
          </w:rPr>
          <w:t>609</w:t>
        </w:r>
        <w:r>
          <w:rPr>
            <w:webHidden/>
          </w:rPr>
          <w:fldChar w:fldCharType="end"/>
        </w:r>
      </w:hyperlink>
    </w:p>
    <w:p w14:paraId="49ABF421" w14:textId="72BCBC4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2" w:history="1">
        <w:r w:rsidRPr="00E91072">
          <w:rPr>
            <w:rStyle w:val="Hyperlink"/>
          </w:rPr>
          <w:t xml:space="preserve">SCHEDULE 15 </w:t>
        </w:r>
        <w:r w:rsidRPr="00E91072">
          <w:rPr>
            <w:rStyle w:val="Hyperlink"/>
            <w:rFonts w:hint="eastAsia"/>
          </w:rPr>
          <w:t>–</w:t>
        </w:r>
        <w:r w:rsidRPr="00E91072">
          <w:rPr>
            <w:rStyle w:val="Hyperlink"/>
          </w:rPr>
          <w:t xml:space="preserve"> COST INFORMATION TABLE</w:t>
        </w:r>
        <w:r>
          <w:rPr>
            <w:webHidden/>
          </w:rPr>
          <w:tab/>
        </w:r>
        <w:r>
          <w:rPr>
            <w:webHidden/>
          </w:rPr>
          <w:fldChar w:fldCharType="begin"/>
        </w:r>
        <w:r>
          <w:rPr>
            <w:webHidden/>
          </w:rPr>
          <w:instrText xml:space="preserve"> PAGEREF _Toc193821592 \h </w:instrText>
        </w:r>
        <w:r>
          <w:rPr>
            <w:webHidden/>
          </w:rPr>
        </w:r>
        <w:r>
          <w:rPr>
            <w:webHidden/>
          </w:rPr>
          <w:fldChar w:fldCharType="separate"/>
        </w:r>
        <w:r w:rsidR="00D5312F">
          <w:rPr>
            <w:webHidden/>
          </w:rPr>
          <w:t>611</w:t>
        </w:r>
        <w:r>
          <w:rPr>
            <w:webHidden/>
          </w:rPr>
          <w:fldChar w:fldCharType="end"/>
        </w:r>
      </w:hyperlink>
    </w:p>
    <w:p w14:paraId="1BE8DB71" w14:textId="40A787E7"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7" w:history="1">
        <w:r w:rsidRPr="00E91072">
          <w:rPr>
            <w:rStyle w:val="Hyperlink"/>
          </w:rPr>
          <w:t xml:space="preserve">SCHEDULE 16 </w:t>
        </w:r>
        <w:r w:rsidRPr="00E91072">
          <w:rPr>
            <w:rStyle w:val="Hyperlink"/>
            <w:rFonts w:hint="eastAsia"/>
          </w:rPr>
          <w:t>–</w:t>
        </w:r>
        <w:r w:rsidRPr="00E91072">
          <w:rPr>
            <w:rStyle w:val="Hyperlink"/>
          </w:rPr>
          <w:t xml:space="preserve"> COMMON DISTRIBUTION CHARGING METHODOLOGY</w:t>
        </w:r>
        <w:r>
          <w:rPr>
            <w:webHidden/>
          </w:rPr>
          <w:tab/>
        </w:r>
        <w:r>
          <w:rPr>
            <w:webHidden/>
          </w:rPr>
          <w:fldChar w:fldCharType="begin"/>
        </w:r>
        <w:r>
          <w:rPr>
            <w:webHidden/>
          </w:rPr>
          <w:instrText xml:space="preserve"> PAGEREF _Toc193821597 \h </w:instrText>
        </w:r>
        <w:r>
          <w:rPr>
            <w:webHidden/>
          </w:rPr>
        </w:r>
        <w:r>
          <w:rPr>
            <w:webHidden/>
          </w:rPr>
          <w:fldChar w:fldCharType="separate"/>
        </w:r>
        <w:r w:rsidR="00D5312F">
          <w:rPr>
            <w:webHidden/>
          </w:rPr>
          <w:t>616</w:t>
        </w:r>
        <w:r>
          <w:rPr>
            <w:webHidden/>
          </w:rPr>
          <w:fldChar w:fldCharType="end"/>
        </w:r>
      </w:hyperlink>
    </w:p>
    <w:p w14:paraId="4F372E74" w14:textId="303DD58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598" w:history="1">
        <w:r w:rsidRPr="00E91072">
          <w:rPr>
            <w:rStyle w:val="Hyperlink"/>
          </w:rPr>
          <w:t xml:space="preserve">SCHEDULE 17 </w:t>
        </w:r>
        <w:r w:rsidRPr="00E91072">
          <w:rPr>
            <w:rStyle w:val="Hyperlink"/>
            <w:rFonts w:hint="eastAsia"/>
          </w:rPr>
          <w:t>–</w:t>
        </w:r>
        <w:r w:rsidRPr="00E91072">
          <w:rPr>
            <w:rStyle w:val="Hyperlink"/>
          </w:rPr>
          <w:t xml:space="preserve"> EHV CHARGING METHODOLOGY (FCP MODEL)</w:t>
        </w:r>
        <w:r>
          <w:rPr>
            <w:webHidden/>
          </w:rPr>
          <w:tab/>
        </w:r>
        <w:r>
          <w:rPr>
            <w:webHidden/>
          </w:rPr>
          <w:fldChar w:fldCharType="begin"/>
        </w:r>
        <w:r>
          <w:rPr>
            <w:webHidden/>
          </w:rPr>
          <w:instrText xml:space="preserve"> PAGEREF _Toc193821598 \h </w:instrText>
        </w:r>
        <w:r>
          <w:rPr>
            <w:webHidden/>
          </w:rPr>
        </w:r>
        <w:r>
          <w:rPr>
            <w:webHidden/>
          </w:rPr>
          <w:fldChar w:fldCharType="separate"/>
        </w:r>
        <w:r w:rsidR="00D5312F">
          <w:rPr>
            <w:webHidden/>
          </w:rPr>
          <w:t>670</w:t>
        </w:r>
        <w:r>
          <w:rPr>
            <w:webHidden/>
          </w:rPr>
          <w:fldChar w:fldCharType="end"/>
        </w:r>
      </w:hyperlink>
    </w:p>
    <w:p w14:paraId="005EB174" w14:textId="7BB4848E"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43" w:history="1">
        <w:r w:rsidRPr="00E91072">
          <w:rPr>
            <w:rStyle w:val="Hyperlink"/>
          </w:rPr>
          <w:t xml:space="preserve">SCHEDULE 18 </w:t>
        </w:r>
        <w:r w:rsidRPr="00E91072">
          <w:rPr>
            <w:rStyle w:val="Hyperlink"/>
            <w:rFonts w:hint="eastAsia"/>
          </w:rPr>
          <w:t>–</w:t>
        </w:r>
        <w:r w:rsidRPr="00E91072">
          <w:rPr>
            <w:rStyle w:val="Hyperlink"/>
          </w:rPr>
          <w:t xml:space="preserve"> EHV CHARGING METHODOLOGY (LRIC MODEL)</w:t>
        </w:r>
        <w:r>
          <w:rPr>
            <w:webHidden/>
          </w:rPr>
          <w:tab/>
        </w:r>
        <w:r>
          <w:rPr>
            <w:webHidden/>
          </w:rPr>
          <w:fldChar w:fldCharType="begin"/>
        </w:r>
        <w:r>
          <w:rPr>
            <w:webHidden/>
          </w:rPr>
          <w:instrText xml:space="preserve"> PAGEREF _Toc193821643 \h </w:instrText>
        </w:r>
        <w:r>
          <w:rPr>
            <w:webHidden/>
          </w:rPr>
        </w:r>
        <w:r>
          <w:rPr>
            <w:webHidden/>
          </w:rPr>
          <w:fldChar w:fldCharType="separate"/>
        </w:r>
        <w:r w:rsidR="00D5312F">
          <w:rPr>
            <w:webHidden/>
          </w:rPr>
          <w:t>778</w:t>
        </w:r>
        <w:r>
          <w:rPr>
            <w:webHidden/>
          </w:rPr>
          <w:fldChar w:fldCharType="end"/>
        </w:r>
      </w:hyperlink>
    </w:p>
    <w:p w14:paraId="2769D481" w14:textId="70277CD1"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87" w:history="1">
        <w:r w:rsidRPr="00E91072">
          <w:rPr>
            <w:rStyle w:val="Hyperlink"/>
          </w:rPr>
          <w:t xml:space="preserve">SCHEDULE 19 </w:t>
        </w:r>
        <w:r w:rsidRPr="00E91072">
          <w:rPr>
            <w:rStyle w:val="Hyperlink"/>
            <w:rFonts w:hint="eastAsia"/>
          </w:rPr>
          <w:t>–</w:t>
        </w:r>
        <w:r w:rsidRPr="00E91072">
          <w:rPr>
            <w:rStyle w:val="Hyperlink"/>
          </w:rPr>
          <w:t xml:space="preserve"> PORTFOLIO BILLING</w:t>
        </w:r>
        <w:r>
          <w:rPr>
            <w:webHidden/>
          </w:rPr>
          <w:tab/>
        </w:r>
        <w:r>
          <w:rPr>
            <w:webHidden/>
          </w:rPr>
          <w:fldChar w:fldCharType="begin"/>
        </w:r>
        <w:r>
          <w:rPr>
            <w:webHidden/>
          </w:rPr>
          <w:instrText xml:space="preserve"> PAGEREF _Toc193821687 \h </w:instrText>
        </w:r>
        <w:r>
          <w:rPr>
            <w:webHidden/>
          </w:rPr>
        </w:r>
        <w:r>
          <w:rPr>
            <w:webHidden/>
          </w:rPr>
          <w:fldChar w:fldCharType="separate"/>
        </w:r>
        <w:r w:rsidR="00D5312F">
          <w:rPr>
            <w:webHidden/>
          </w:rPr>
          <w:t>916</w:t>
        </w:r>
        <w:r>
          <w:rPr>
            <w:webHidden/>
          </w:rPr>
          <w:fldChar w:fldCharType="end"/>
        </w:r>
      </w:hyperlink>
    </w:p>
    <w:p w14:paraId="2BE626DD" w14:textId="44A52F2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95" w:history="1">
        <w:r w:rsidRPr="00E91072">
          <w:rPr>
            <w:rStyle w:val="Hyperlink"/>
          </w:rPr>
          <w:t xml:space="preserve">SCHEDULE 20 </w:t>
        </w:r>
        <w:r w:rsidRPr="00E91072">
          <w:rPr>
            <w:rStyle w:val="Hyperlink"/>
            <w:rFonts w:hint="eastAsia"/>
          </w:rPr>
          <w:t>–</w:t>
        </w:r>
        <w:r w:rsidRPr="00E91072">
          <w:rPr>
            <w:rStyle w:val="Hyperlink"/>
          </w:rPr>
          <w:t xml:space="preserve"> PRODUCTION OF THE ANNUAL REVIEW PACK</w:t>
        </w:r>
        <w:r>
          <w:rPr>
            <w:webHidden/>
          </w:rPr>
          <w:tab/>
        </w:r>
        <w:r>
          <w:rPr>
            <w:webHidden/>
          </w:rPr>
          <w:fldChar w:fldCharType="begin"/>
        </w:r>
        <w:r>
          <w:rPr>
            <w:webHidden/>
          </w:rPr>
          <w:instrText xml:space="preserve"> PAGEREF _Toc193821695 \h </w:instrText>
        </w:r>
        <w:r>
          <w:rPr>
            <w:webHidden/>
          </w:rPr>
        </w:r>
        <w:r>
          <w:rPr>
            <w:webHidden/>
          </w:rPr>
          <w:fldChar w:fldCharType="separate"/>
        </w:r>
        <w:r w:rsidR="00D5312F">
          <w:rPr>
            <w:webHidden/>
          </w:rPr>
          <w:t>923</w:t>
        </w:r>
        <w:r>
          <w:rPr>
            <w:webHidden/>
          </w:rPr>
          <w:fldChar w:fldCharType="end"/>
        </w:r>
      </w:hyperlink>
    </w:p>
    <w:p w14:paraId="5106B011" w14:textId="51EE236D"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699" w:history="1">
        <w:r w:rsidRPr="00E91072">
          <w:rPr>
            <w:rStyle w:val="Hyperlink"/>
          </w:rPr>
          <w:t>SCHEDULE 21-PORTFOLIO BILLING FOR NESTED NETWORKS</w:t>
        </w:r>
        <w:r>
          <w:rPr>
            <w:webHidden/>
          </w:rPr>
          <w:tab/>
        </w:r>
        <w:r>
          <w:rPr>
            <w:webHidden/>
          </w:rPr>
          <w:fldChar w:fldCharType="begin"/>
        </w:r>
        <w:r>
          <w:rPr>
            <w:webHidden/>
          </w:rPr>
          <w:instrText xml:space="preserve"> PAGEREF _Toc193821699 \h </w:instrText>
        </w:r>
        <w:r>
          <w:rPr>
            <w:webHidden/>
          </w:rPr>
        </w:r>
        <w:r>
          <w:rPr>
            <w:webHidden/>
          </w:rPr>
          <w:fldChar w:fldCharType="separate"/>
        </w:r>
        <w:r w:rsidR="00D5312F">
          <w:rPr>
            <w:webHidden/>
          </w:rPr>
          <w:t>925</w:t>
        </w:r>
        <w:r>
          <w:rPr>
            <w:webHidden/>
          </w:rPr>
          <w:fldChar w:fldCharType="end"/>
        </w:r>
      </w:hyperlink>
    </w:p>
    <w:p w14:paraId="02449C0D" w14:textId="0B8D7C56"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07" w:history="1">
        <w:r w:rsidRPr="00E91072">
          <w:rPr>
            <w:rStyle w:val="Hyperlink"/>
          </w:rPr>
          <w:t xml:space="preserve">SCHEDULE 22 </w:t>
        </w:r>
        <w:r w:rsidRPr="00E91072">
          <w:rPr>
            <w:rStyle w:val="Hyperlink"/>
            <w:rFonts w:hint="eastAsia"/>
          </w:rPr>
          <w:t>–</w:t>
        </w:r>
        <w:r w:rsidRPr="00E91072">
          <w:rPr>
            <w:rStyle w:val="Hyperlink"/>
          </w:rPr>
          <w:t xml:space="preserve"> COMMON CONNECTION CHARGING METHODOLOGY</w:t>
        </w:r>
        <w:r>
          <w:rPr>
            <w:webHidden/>
          </w:rPr>
          <w:tab/>
        </w:r>
        <w:r>
          <w:rPr>
            <w:webHidden/>
          </w:rPr>
          <w:fldChar w:fldCharType="begin"/>
        </w:r>
        <w:r>
          <w:rPr>
            <w:webHidden/>
          </w:rPr>
          <w:instrText xml:space="preserve"> PAGEREF _Toc193821707 \h </w:instrText>
        </w:r>
        <w:r>
          <w:rPr>
            <w:webHidden/>
          </w:rPr>
        </w:r>
        <w:r>
          <w:rPr>
            <w:webHidden/>
          </w:rPr>
          <w:fldChar w:fldCharType="separate"/>
        </w:r>
        <w:r w:rsidR="00D5312F">
          <w:rPr>
            <w:webHidden/>
          </w:rPr>
          <w:t>930</w:t>
        </w:r>
        <w:r>
          <w:rPr>
            <w:webHidden/>
          </w:rPr>
          <w:fldChar w:fldCharType="end"/>
        </w:r>
      </w:hyperlink>
    </w:p>
    <w:p w14:paraId="70D2CC27" w14:textId="4A575EA5"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09" w:history="1">
        <w:r w:rsidRPr="00E91072">
          <w:rPr>
            <w:rStyle w:val="Hyperlink"/>
          </w:rPr>
          <w:t xml:space="preserve">SCHEDULE 23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09 \h </w:instrText>
        </w:r>
        <w:r>
          <w:rPr>
            <w:webHidden/>
          </w:rPr>
        </w:r>
        <w:r>
          <w:rPr>
            <w:webHidden/>
          </w:rPr>
          <w:fldChar w:fldCharType="separate"/>
        </w:r>
        <w:r w:rsidR="00D5312F">
          <w:rPr>
            <w:webHidden/>
          </w:rPr>
          <w:t>1040</w:t>
        </w:r>
        <w:r>
          <w:rPr>
            <w:webHidden/>
          </w:rPr>
          <w:fldChar w:fldCharType="end"/>
        </w:r>
      </w:hyperlink>
    </w:p>
    <w:p w14:paraId="61EEF1F9" w14:textId="0D2ED8FF"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0" w:history="1">
        <w:r w:rsidRPr="00E91072">
          <w:rPr>
            <w:rStyle w:val="Hyperlink"/>
          </w:rPr>
          <w:t>SCHEDULE 24 SERVICE LEVELS FOR RESOLVING NETWORK OPERATIONAL ISSUES AND ASSOCIATED REPORTING REQUIREMENTS</w:t>
        </w:r>
        <w:r>
          <w:rPr>
            <w:webHidden/>
          </w:rPr>
          <w:tab/>
        </w:r>
        <w:r>
          <w:rPr>
            <w:webHidden/>
          </w:rPr>
          <w:fldChar w:fldCharType="begin"/>
        </w:r>
        <w:r>
          <w:rPr>
            <w:webHidden/>
          </w:rPr>
          <w:instrText xml:space="preserve"> PAGEREF _Toc193821710 \h </w:instrText>
        </w:r>
        <w:r>
          <w:rPr>
            <w:webHidden/>
          </w:rPr>
        </w:r>
        <w:r>
          <w:rPr>
            <w:webHidden/>
          </w:rPr>
          <w:fldChar w:fldCharType="separate"/>
        </w:r>
        <w:r w:rsidR="00D5312F">
          <w:rPr>
            <w:webHidden/>
          </w:rPr>
          <w:t>1041</w:t>
        </w:r>
        <w:r>
          <w:rPr>
            <w:webHidden/>
          </w:rPr>
          <w:fldChar w:fldCharType="end"/>
        </w:r>
      </w:hyperlink>
    </w:p>
    <w:p w14:paraId="34746F51" w14:textId="20F67672"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5" w:history="1">
        <w:r w:rsidRPr="00E91072">
          <w:rPr>
            <w:rStyle w:val="Hyperlink"/>
          </w:rPr>
          <w:t xml:space="preserve">SCHEDULE 25 </w:t>
        </w:r>
        <w:r w:rsidRPr="00E91072">
          <w:rPr>
            <w:rStyle w:val="Hyperlink"/>
            <w:rFonts w:hint="eastAsia"/>
          </w:rPr>
          <w:t>–</w:t>
        </w:r>
        <w:r w:rsidRPr="00E91072">
          <w:rPr>
            <w:rStyle w:val="Hyperlink"/>
          </w:rPr>
          <w:t xml:space="preserve"> DISTRIBUTOR METER MOVES DURING SERVICE ALTERATIONS</w:t>
        </w:r>
        <w:r>
          <w:rPr>
            <w:webHidden/>
          </w:rPr>
          <w:tab/>
        </w:r>
        <w:r>
          <w:rPr>
            <w:webHidden/>
          </w:rPr>
          <w:fldChar w:fldCharType="begin"/>
        </w:r>
        <w:r>
          <w:rPr>
            <w:webHidden/>
          </w:rPr>
          <w:instrText xml:space="preserve"> PAGEREF _Toc193821715 \h </w:instrText>
        </w:r>
        <w:r>
          <w:rPr>
            <w:webHidden/>
          </w:rPr>
        </w:r>
        <w:r>
          <w:rPr>
            <w:webHidden/>
          </w:rPr>
          <w:fldChar w:fldCharType="separate"/>
        </w:r>
        <w:r w:rsidR="00D5312F">
          <w:rPr>
            <w:webHidden/>
          </w:rPr>
          <w:t>1048</w:t>
        </w:r>
        <w:r>
          <w:rPr>
            <w:webHidden/>
          </w:rPr>
          <w:fldChar w:fldCharType="end"/>
        </w:r>
      </w:hyperlink>
    </w:p>
    <w:p w14:paraId="1F92ACD1" w14:textId="4217A194"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17" w:history="1">
        <w:r w:rsidRPr="00E91072">
          <w:rPr>
            <w:rStyle w:val="Hyperlink"/>
          </w:rPr>
          <w:t xml:space="preserve">SCHEDULE 26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17 \h </w:instrText>
        </w:r>
        <w:r>
          <w:rPr>
            <w:webHidden/>
          </w:rPr>
        </w:r>
        <w:r>
          <w:rPr>
            <w:webHidden/>
          </w:rPr>
          <w:fldChar w:fldCharType="separate"/>
        </w:r>
        <w:r w:rsidR="00D5312F">
          <w:rPr>
            <w:webHidden/>
          </w:rPr>
          <w:t>1050</w:t>
        </w:r>
        <w:r>
          <w:rPr>
            <w:webHidden/>
          </w:rPr>
          <w:fldChar w:fldCharType="end"/>
        </w:r>
      </w:hyperlink>
    </w:p>
    <w:p w14:paraId="58FC8FA3" w14:textId="1CE23C0C"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18" w:history="1">
        <w:r w:rsidRPr="00E91072">
          <w:rPr>
            <w:rStyle w:val="Hyperlink"/>
          </w:rPr>
          <w:t xml:space="preserve">SCHEDULE 27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18 \h </w:instrText>
        </w:r>
        <w:r>
          <w:rPr>
            <w:webHidden/>
          </w:rPr>
        </w:r>
        <w:r>
          <w:rPr>
            <w:webHidden/>
          </w:rPr>
          <w:fldChar w:fldCharType="separate"/>
        </w:r>
        <w:r w:rsidR="00D5312F">
          <w:rPr>
            <w:webHidden/>
          </w:rPr>
          <w:t>1051</w:t>
        </w:r>
        <w:r>
          <w:rPr>
            <w:webHidden/>
          </w:rPr>
          <w:fldChar w:fldCharType="end"/>
        </w:r>
      </w:hyperlink>
    </w:p>
    <w:p w14:paraId="6C1F4584" w14:textId="0FEFEEA1"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19" w:history="1">
        <w:r w:rsidRPr="00E91072">
          <w:rPr>
            <w:rStyle w:val="Hyperlink"/>
          </w:rPr>
          <w:t xml:space="preserve">SCHEDULE 28 </w:t>
        </w:r>
        <w:r w:rsidRPr="00E91072">
          <w:rPr>
            <w:rStyle w:val="Hyperlink"/>
            <w:rFonts w:hint="eastAsia"/>
          </w:rPr>
          <w:t>–</w:t>
        </w:r>
        <w:r w:rsidRPr="00E91072">
          <w:rPr>
            <w:rStyle w:val="Hyperlink"/>
          </w:rPr>
          <w:t xml:space="preserve"> DISTRIBUTION CHARGING METHODOLOGIES DEVELOPMENT GROUP</w:t>
        </w:r>
        <w:r>
          <w:rPr>
            <w:webHidden/>
          </w:rPr>
          <w:tab/>
        </w:r>
        <w:r>
          <w:rPr>
            <w:webHidden/>
          </w:rPr>
          <w:fldChar w:fldCharType="begin"/>
        </w:r>
        <w:r>
          <w:rPr>
            <w:webHidden/>
          </w:rPr>
          <w:instrText xml:space="preserve"> PAGEREF _Toc193821719 \h </w:instrText>
        </w:r>
        <w:r>
          <w:rPr>
            <w:webHidden/>
          </w:rPr>
        </w:r>
        <w:r>
          <w:rPr>
            <w:webHidden/>
          </w:rPr>
          <w:fldChar w:fldCharType="separate"/>
        </w:r>
        <w:r w:rsidR="00D5312F">
          <w:rPr>
            <w:webHidden/>
          </w:rPr>
          <w:t>1052</w:t>
        </w:r>
        <w:r>
          <w:rPr>
            <w:webHidden/>
          </w:rPr>
          <w:fldChar w:fldCharType="end"/>
        </w:r>
      </w:hyperlink>
    </w:p>
    <w:p w14:paraId="30DF679B" w14:textId="2A29D5CE" w:rsidR="0069517E" w:rsidRDefault="0069517E" w:rsidP="0069517E">
      <w:pPr>
        <w:pStyle w:val="TOC1"/>
        <w:jc w:val="left"/>
        <w:rPr>
          <w:rFonts w:asciiTheme="minorHAnsi" w:eastAsiaTheme="minorEastAsia" w:hAnsiTheme="minorHAnsi" w:cstheme="minorBidi"/>
          <w:b w:val="0"/>
          <w:bCs w:val="0"/>
          <w:kern w:val="2"/>
          <w:lang w:eastAsia="en-GB"/>
          <w14:ligatures w14:val="standardContextual"/>
        </w:rPr>
      </w:pPr>
      <w:hyperlink w:anchor="_Toc193821732" w:history="1">
        <w:r w:rsidRPr="00E91072">
          <w:rPr>
            <w:rStyle w:val="Hyperlink"/>
          </w:rPr>
          <w:t xml:space="preserve">SCHEDULE 29 </w:t>
        </w:r>
        <w:r w:rsidRPr="00E91072">
          <w:rPr>
            <w:rStyle w:val="Hyperlink"/>
            <w:rFonts w:hint="eastAsia"/>
          </w:rPr>
          <w:t>–</w:t>
        </w:r>
        <w:r w:rsidRPr="00E91072">
          <w:rPr>
            <w:rStyle w:val="Hyperlink"/>
          </w:rPr>
          <w:t xml:space="preserve">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193821732 \h </w:instrText>
        </w:r>
        <w:r>
          <w:rPr>
            <w:webHidden/>
          </w:rPr>
        </w:r>
        <w:r>
          <w:rPr>
            <w:webHidden/>
          </w:rPr>
          <w:fldChar w:fldCharType="separate"/>
        </w:r>
        <w:r w:rsidR="00D5312F">
          <w:rPr>
            <w:webHidden/>
          </w:rPr>
          <w:t>1058</w:t>
        </w:r>
        <w:r>
          <w:rPr>
            <w:webHidden/>
          </w:rPr>
          <w:fldChar w:fldCharType="end"/>
        </w:r>
      </w:hyperlink>
    </w:p>
    <w:p w14:paraId="0596714A" w14:textId="5D1365CF"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3" w:history="1">
        <w:r w:rsidRPr="00E91072">
          <w:rPr>
            <w:rStyle w:val="Hyperlink"/>
          </w:rPr>
          <w:t xml:space="preserve">SCHEDULE 30 </w:t>
        </w:r>
        <w:r w:rsidRPr="00E91072">
          <w:rPr>
            <w:rStyle w:val="Hyperlink"/>
            <w:rFonts w:hint="eastAsia"/>
          </w:rPr>
          <w:t>–</w:t>
        </w:r>
        <w:r w:rsidRPr="00E91072">
          <w:rPr>
            <w:rStyle w:val="Hyperlink"/>
          </w:rPr>
          <w:t xml:space="preserve"> NOT USED</w:t>
        </w:r>
        <w:r>
          <w:rPr>
            <w:webHidden/>
          </w:rPr>
          <w:tab/>
        </w:r>
        <w:r>
          <w:rPr>
            <w:webHidden/>
          </w:rPr>
          <w:fldChar w:fldCharType="begin"/>
        </w:r>
        <w:r>
          <w:rPr>
            <w:webHidden/>
          </w:rPr>
          <w:instrText xml:space="preserve"> PAGEREF _Toc193821733 \h </w:instrText>
        </w:r>
        <w:r>
          <w:rPr>
            <w:webHidden/>
          </w:rPr>
        </w:r>
        <w:r>
          <w:rPr>
            <w:webHidden/>
          </w:rPr>
          <w:fldChar w:fldCharType="separate"/>
        </w:r>
        <w:r w:rsidR="00D5312F">
          <w:rPr>
            <w:webHidden/>
          </w:rPr>
          <w:t>1077</w:t>
        </w:r>
        <w:r>
          <w:rPr>
            <w:webHidden/>
          </w:rPr>
          <w:fldChar w:fldCharType="end"/>
        </w:r>
      </w:hyperlink>
    </w:p>
    <w:p w14:paraId="7784DE66" w14:textId="404AC5A1"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4" w:history="1">
        <w:r w:rsidRPr="00E91072">
          <w:rPr>
            <w:rStyle w:val="Hyperlink"/>
          </w:rPr>
          <w:t xml:space="preserve">SCHEDULE 31 </w:t>
        </w:r>
        <w:r w:rsidRPr="00E91072">
          <w:rPr>
            <w:rStyle w:val="Hyperlink"/>
            <w:rFonts w:hint="eastAsia"/>
          </w:rPr>
          <w:t>–</w:t>
        </w:r>
        <w:r w:rsidRPr="00E91072">
          <w:rPr>
            <w:rStyle w:val="Hyperlink"/>
          </w:rPr>
          <w:t xml:space="preserve"> EMBEDDED CAPACITY REGISTER</w:t>
        </w:r>
        <w:r>
          <w:rPr>
            <w:webHidden/>
          </w:rPr>
          <w:tab/>
        </w:r>
        <w:r>
          <w:rPr>
            <w:webHidden/>
          </w:rPr>
          <w:fldChar w:fldCharType="begin"/>
        </w:r>
        <w:r>
          <w:rPr>
            <w:webHidden/>
          </w:rPr>
          <w:instrText xml:space="preserve"> PAGEREF _Toc193821734 \h </w:instrText>
        </w:r>
        <w:r>
          <w:rPr>
            <w:webHidden/>
          </w:rPr>
        </w:r>
        <w:r>
          <w:rPr>
            <w:webHidden/>
          </w:rPr>
          <w:fldChar w:fldCharType="separate"/>
        </w:r>
        <w:r w:rsidR="00D5312F">
          <w:rPr>
            <w:webHidden/>
          </w:rPr>
          <w:t>1078</w:t>
        </w:r>
        <w:r>
          <w:rPr>
            <w:webHidden/>
          </w:rPr>
          <w:fldChar w:fldCharType="end"/>
        </w:r>
      </w:hyperlink>
    </w:p>
    <w:p w14:paraId="4EFD397E" w14:textId="1DC9E731" w:rsidR="0069517E" w:rsidRDefault="0069517E">
      <w:pPr>
        <w:pStyle w:val="TOC1"/>
        <w:rPr>
          <w:rFonts w:asciiTheme="minorHAnsi" w:eastAsiaTheme="minorEastAsia" w:hAnsiTheme="minorHAnsi" w:cstheme="minorBidi"/>
          <w:b w:val="0"/>
          <w:bCs w:val="0"/>
          <w:kern w:val="2"/>
          <w:lang w:eastAsia="en-GB"/>
          <w14:ligatures w14:val="standardContextual"/>
        </w:rPr>
      </w:pPr>
      <w:hyperlink w:anchor="_Toc193821738" w:history="1">
        <w:r w:rsidRPr="00E91072">
          <w:rPr>
            <w:rStyle w:val="Hyperlink"/>
          </w:rPr>
          <w:t xml:space="preserve">SCHEDULE 32 </w:t>
        </w:r>
        <w:r w:rsidRPr="00E91072">
          <w:rPr>
            <w:rStyle w:val="Hyperlink"/>
            <w:rFonts w:hint="eastAsia"/>
          </w:rPr>
          <w:t>–</w:t>
        </w:r>
        <w:r w:rsidRPr="00E91072">
          <w:rPr>
            <w:rStyle w:val="Hyperlink"/>
          </w:rPr>
          <w:t xml:space="preserve"> RESIDUAL CHARGING BANDS</w:t>
        </w:r>
        <w:r>
          <w:rPr>
            <w:webHidden/>
          </w:rPr>
          <w:tab/>
        </w:r>
        <w:r>
          <w:rPr>
            <w:webHidden/>
          </w:rPr>
          <w:fldChar w:fldCharType="begin"/>
        </w:r>
        <w:r>
          <w:rPr>
            <w:webHidden/>
          </w:rPr>
          <w:instrText xml:space="preserve"> PAGEREF _Toc193821738 \h </w:instrText>
        </w:r>
        <w:r>
          <w:rPr>
            <w:webHidden/>
          </w:rPr>
        </w:r>
        <w:r>
          <w:rPr>
            <w:webHidden/>
          </w:rPr>
          <w:fldChar w:fldCharType="separate"/>
        </w:r>
        <w:r w:rsidR="00D5312F">
          <w:rPr>
            <w:webHidden/>
          </w:rPr>
          <w:t>1081</w:t>
        </w:r>
        <w:r>
          <w:rPr>
            <w:webHidden/>
          </w:rPr>
          <w:fldChar w:fldCharType="end"/>
        </w:r>
      </w:hyperlink>
    </w:p>
    <w:p w14:paraId="6B729F47" w14:textId="3701943E" w:rsidR="004A58D4" w:rsidRPr="0069517E" w:rsidRDefault="0069517E" w:rsidP="0069517E">
      <w:pPr>
        <w:pStyle w:val="TOC1"/>
        <w:rPr>
          <w:rFonts w:asciiTheme="minorHAnsi" w:eastAsiaTheme="minorEastAsia" w:hAnsiTheme="minorHAnsi" w:cstheme="minorBidi"/>
          <w:b w:val="0"/>
          <w:bCs w:val="0"/>
          <w:kern w:val="2"/>
          <w:lang w:eastAsia="en-GB"/>
          <w14:ligatures w14:val="standardContextual"/>
        </w:rPr>
      </w:pPr>
      <w:hyperlink w:anchor="_Toc193821748" w:history="1">
        <w:r w:rsidRPr="00E91072">
          <w:rPr>
            <w:rStyle w:val="Hyperlink"/>
          </w:rPr>
          <w:t xml:space="preserve">SCHEDULE 33 </w:t>
        </w:r>
        <w:r w:rsidRPr="00E91072">
          <w:rPr>
            <w:rStyle w:val="Hyperlink"/>
            <w:rFonts w:hint="eastAsia"/>
          </w:rPr>
          <w:t>–</w:t>
        </w:r>
        <w:r w:rsidRPr="00E91072">
          <w:rPr>
            <w:rStyle w:val="Hyperlink"/>
          </w:rPr>
          <w:t xml:space="preserve"> DISCONNECTIONS</w:t>
        </w:r>
        <w:r>
          <w:rPr>
            <w:webHidden/>
          </w:rPr>
          <w:tab/>
        </w:r>
        <w:r>
          <w:rPr>
            <w:webHidden/>
          </w:rPr>
          <w:fldChar w:fldCharType="begin"/>
        </w:r>
        <w:r>
          <w:rPr>
            <w:webHidden/>
          </w:rPr>
          <w:instrText xml:space="preserve"> PAGEREF _Toc193821748 \h </w:instrText>
        </w:r>
        <w:r>
          <w:rPr>
            <w:webHidden/>
          </w:rPr>
        </w:r>
        <w:r>
          <w:rPr>
            <w:webHidden/>
          </w:rPr>
          <w:fldChar w:fldCharType="separate"/>
        </w:r>
        <w:r w:rsidR="00D5312F">
          <w:rPr>
            <w:webHidden/>
          </w:rPr>
          <w:t>1101</w:t>
        </w:r>
        <w:r>
          <w:rPr>
            <w:webHidden/>
          </w:rPr>
          <w:fldChar w:fldCharType="end"/>
        </w:r>
      </w:hyperlink>
      <w:r w:rsidR="009F5FBC">
        <w:fldChar w:fldCharType="end"/>
      </w: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7C1797">
          <w:headerReference w:type="default" r:id="rId13"/>
          <w:footerReference w:type="default" r:id="rId14"/>
          <w:pgSz w:w="11909" w:h="16834" w:code="9"/>
          <w:pgMar w:top="1134" w:right="1440" w:bottom="1361" w:left="1440" w:header="709" w:footer="709" w:gutter="0"/>
          <w:cols w:space="720"/>
          <w:docGrid w:linePitch="326"/>
        </w:sectPr>
      </w:pPr>
    </w:p>
    <w:p w14:paraId="3DA7EB6B" w14:textId="77777777" w:rsidR="002E6CDE" w:rsidRPr="00A154D6" w:rsidRDefault="002E6CDE" w:rsidP="002E6CDE">
      <w:pPr>
        <w:pStyle w:val="DCHeading3"/>
      </w:pPr>
      <w:bookmarkStart w:id="9" w:name="_Toc391559637"/>
      <w:bookmarkStart w:id="10" w:name="_Toc510302755"/>
      <w:bookmarkStart w:id="11" w:name="_Toc513018167"/>
      <w:bookmarkStart w:id="12" w:name="_Toc518333337"/>
      <w:bookmarkStart w:id="13" w:name="_Toc527908193"/>
      <w:bookmarkStart w:id="14" w:name="_Toc81360971"/>
      <w:bookmarkStart w:id="15" w:name="_Toc193821292"/>
      <w:r w:rsidRPr="00A154D6">
        <w:lastRenderedPageBreak/>
        <w:t>NOTE</w:t>
      </w:r>
      <w:bookmarkEnd w:id="9"/>
      <w:bookmarkEnd w:id="10"/>
      <w:bookmarkEnd w:id="11"/>
      <w:bookmarkEnd w:id="12"/>
      <w:bookmarkEnd w:id="13"/>
      <w:bookmarkEnd w:id="14"/>
      <w:bookmarkEnd w:id="15"/>
    </w:p>
    <w:p w14:paraId="6DFF4A66" w14:textId="77777777" w:rsidR="002E6CDE" w:rsidRPr="00A154D6" w:rsidRDefault="002E6CDE" w:rsidP="002E6CDE">
      <w:pPr>
        <w:pStyle w:val="DCNormaParaL1"/>
        <w:jc w:val="center"/>
      </w:pPr>
      <w:r w:rsidRPr="00A154D6">
        <w:t>The Gas and Electricity Markets Authority is not a party to this Agreement.  References in this Agreement to duties and functions of the Authority have been approved by it, but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5"/>
          <w:footerReference w:type="default" r:id="rId16"/>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6" w:name="_Toc193821293"/>
      <w:r w:rsidRPr="00AA7208">
        <w:lastRenderedPageBreak/>
        <w:t>INTRODUCTION</w:t>
      </w:r>
      <w:bookmarkEnd w:id="16"/>
    </w:p>
    <w:p w14:paraId="171BCB7F" w14:textId="1FA3731D"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certain electricity</w:t>
      </w:r>
      <w:r w:rsidRPr="002B27DD">
        <w:t xml:space="preserve"> generator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7" w:name="_DV_C13"/>
      <w:r w:rsidRPr="002B27DD">
        <w:t>The OTSO Party wishes to connect to and use the systems of the DNO Parties and the IDNO Parties, and has agreed to accede to this Agreement in order to do so.</w:t>
      </w:r>
      <w:bookmarkEnd w:id="17"/>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17"/>
          <w:pgSz w:w="11909" w:h="16834" w:code="9"/>
          <w:pgMar w:top="1440" w:right="1440" w:bottom="1440" w:left="1440" w:header="709" w:footer="709" w:gutter="0"/>
          <w:paperSrc w:first="15" w:other="15"/>
          <w:cols w:space="720"/>
          <w:docGrid w:linePitch="326"/>
        </w:sectPr>
      </w:pPr>
    </w:p>
    <w:p w14:paraId="62217373" w14:textId="77777777" w:rsidR="006237DE" w:rsidRDefault="006237DE" w:rsidP="00AF64A8"/>
    <w:p w14:paraId="3856EB14" w14:textId="77777777" w:rsidR="006237DE" w:rsidRDefault="006237DE" w:rsidP="00AF64A8"/>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8" w:name="_Toc81360972"/>
      <w:bookmarkStart w:id="19" w:name="_Toc193821294"/>
      <w:r w:rsidR="006237DE" w:rsidRPr="0069337F">
        <w:t>SECTION 1</w:t>
      </w:r>
      <w:r w:rsidR="00B7453C">
        <w:br/>
      </w:r>
      <w:r w:rsidR="006237DE" w:rsidRPr="0069337F">
        <w:t>GOVERNANCE AND CHANGE CONTROL</w:t>
      </w:r>
      <w:bookmarkEnd w:id="18"/>
      <w:bookmarkEnd w:id="19"/>
    </w:p>
    <w:p w14:paraId="05E03FD5" w14:textId="77777777" w:rsidR="006237DE" w:rsidRPr="0069337F" w:rsidRDefault="006237DE" w:rsidP="00AF64A8"/>
    <w:p w14:paraId="06FD71F9" w14:textId="77777777" w:rsidR="006237DE" w:rsidRPr="0069337F" w:rsidRDefault="006237DE" w:rsidP="00AF64A8"/>
    <w:p w14:paraId="440A1BA6" w14:textId="77777777" w:rsidR="006237DE" w:rsidRPr="0069337F" w:rsidRDefault="006237DE" w:rsidP="00AF64A8"/>
    <w:p w14:paraId="52D38000" w14:textId="77777777" w:rsidR="006237DE" w:rsidRPr="0069337F" w:rsidRDefault="006237DE" w:rsidP="00AF64A8"/>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0" w:name="_Toc81360973"/>
      <w:bookmarkStart w:id="21" w:name="_Toc193821295"/>
      <w:r w:rsidR="006237DE" w:rsidRPr="006237DE">
        <w:t>SECTION 1A – PRELIMINARY</w:t>
      </w:r>
      <w:bookmarkEnd w:id="20"/>
      <w:bookmarkEnd w:id="21"/>
    </w:p>
    <w:p w14:paraId="08381544" w14:textId="77777777" w:rsidR="00371EBC" w:rsidRDefault="00371EBC" w:rsidP="00AF64A8"/>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18"/>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8D2DA8">
      <w:pPr>
        <w:pStyle w:val="Heading1"/>
      </w:pPr>
      <w:bookmarkStart w:id="22" w:name="_Toc56804855"/>
      <w:bookmarkStart w:id="23" w:name="_Toc81360974"/>
      <w:bookmarkStart w:id="24" w:name="_Toc193821296"/>
      <w:r w:rsidRPr="00844238">
        <w:lastRenderedPageBreak/>
        <w:t>DEFINITIONS AND INTERPRETATION</w:t>
      </w:r>
      <w:bookmarkEnd w:id="22"/>
      <w:bookmarkEnd w:id="23"/>
      <w:bookmarkEnd w:id="24"/>
    </w:p>
    <w:p w14:paraId="363EEA04" w14:textId="77777777" w:rsidR="00FA339F" w:rsidRPr="00C8554D" w:rsidRDefault="00E64A64" w:rsidP="003E7D30">
      <w:pPr>
        <w:pStyle w:val="DCSubHeading1Level2"/>
      </w:pPr>
      <w:r w:rsidRPr="00C8554D">
        <w:t>Definitions</w:t>
      </w:r>
    </w:p>
    <w:p w14:paraId="26A46FE6" w14:textId="77777777" w:rsidR="00DF59E6" w:rsidRDefault="00E64A64" w:rsidP="00092618">
      <w:pPr>
        <w:pStyle w:val="Heading2"/>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7F0AF1">
        <w:trPr>
          <w:cantSplit/>
        </w:trPr>
        <w:tc>
          <w:tcPr>
            <w:tcW w:w="2410" w:type="dxa"/>
          </w:tcPr>
          <w:p w14:paraId="01E637D8" w14:textId="77777777" w:rsidR="00853E0F" w:rsidRPr="00853E0F" w:rsidRDefault="00853E0F" w:rsidP="00853E0F">
            <w:pPr>
              <w:pStyle w:val="DCSubHeading1Level2"/>
            </w:pPr>
            <w:r w:rsidRPr="00853E0F">
              <w:t>Accession Agreement</w:t>
            </w:r>
          </w:p>
        </w:tc>
        <w:tc>
          <w:tcPr>
            <w:tcW w:w="6229" w:type="dxa"/>
          </w:tcPr>
          <w:p w14:paraId="77F914BC" w14:textId="77777777" w:rsidR="00853E0F" w:rsidRPr="00224368" w:rsidRDefault="00853E0F" w:rsidP="007F0AF1">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7F0AF1">
        <w:trPr>
          <w:cantSplit/>
        </w:trPr>
        <w:tc>
          <w:tcPr>
            <w:tcW w:w="2410" w:type="dxa"/>
          </w:tcPr>
          <w:p w14:paraId="16177C97" w14:textId="77777777" w:rsidR="00853E0F" w:rsidRPr="00853E0F" w:rsidRDefault="00853E0F" w:rsidP="00853E0F">
            <w:pPr>
              <w:pStyle w:val="DCSubHeading1Level2"/>
            </w:pPr>
            <w:r w:rsidRPr="00853E0F">
              <w:t>Act</w:t>
            </w:r>
          </w:p>
        </w:tc>
        <w:tc>
          <w:tcPr>
            <w:tcW w:w="6229" w:type="dxa"/>
          </w:tcPr>
          <w:p w14:paraId="1E137996" w14:textId="77777777" w:rsidR="00853E0F" w:rsidRPr="00224368" w:rsidRDefault="00853E0F" w:rsidP="007F0AF1">
            <w:pPr>
              <w:jc w:val="both"/>
              <w:rPr>
                <w:rFonts w:eastAsia="Calibri" w:cs="Times New Roman"/>
              </w:rPr>
            </w:pPr>
            <w:r w:rsidRPr="00224368">
              <w:rPr>
                <w:rFonts w:eastAsia="Calibri" w:cs="Times New Roman"/>
              </w:rPr>
              <w:t>means the Electricity Act 1989.</w:t>
            </w:r>
          </w:p>
        </w:tc>
      </w:tr>
      <w:tr w:rsidR="00853E0F" w:rsidRPr="00224368" w14:paraId="60C96A42" w14:textId="77777777" w:rsidTr="007F0AF1">
        <w:trPr>
          <w:cantSplit/>
        </w:trPr>
        <w:tc>
          <w:tcPr>
            <w:tcW w:w="2410" w:type="dxa"/>
          </w:tcPr>
          <w:p w14:paraId="744655C3" w14:textId="77777777" w:rsidR="00853E0F" w:rsidRPr="00853E0F" w:rsidRDefault="00853E0F" w:rsidP="00853E0F">
            <w:pPr>
              <w:pStyle w:val="DCSubHeading1Level2"/>
            </w:pPr>
            <w:r w:rsidRPr="00853E0F">
              <w:t xml:space="preserve">Affected Party </w:t>
            </w:r>
          </w:p>
        </w:tc>
        <w:tc>
          <w:tcPr>
            <w:tcW w:w="6229" w:type="dxa"/>
          </w:tcPr>
          <w:p w14:paraId="495519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7F0AF1">
        <w:trPr>
          <w:cantSplit/>
        </w:trPr>
        <w:tc>
          <w:tcPr>
            <w:tcW w:w="2410" w:type="dxa"/>
          </w:tcPr>
          <w:p w14:paraId="29FE56D2" w14:textId="77777777" w:rsidR="00853E0F" w:rsidRPr="00853E0F" w:rsidRDefault="00853E0F" w:rsidP="00853E0F">
            <w:pPr>
              <w:pStyle w:val="DCSubHeading1Level2"/>
            </w:pPr>
            <w:r w:rsidRPr="00853E0F">
              <w:t>Affiliate</w:t>
            </w:r>
          </w:p>
        </w:tc>
        <w:tc>
          <w:tcPr>
            <w:tcW w:w="6229" w:type="dxa"/>
          </w:tcPr>
          <w:p w14:paraId="1D557EE6" w14:textId="77777777" w:rsidR="00853E0F" w:rsidRPr="00224368" w:rsidRDefault="00853E0F" w:rsidP="007F0AF1">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7F0AF1">
        <w:trPr>
          <w:cantSplit/>
        </w:trPr>
        <w:tc>
          <w:tcPr>
            <w:tcW w:w="2410" w:type="dxa"/>
          </w:tcPr>
          <w:p w14:paraId="23C6F0EF" w14:textId="77777777" w:rsidR="00853E0F" w:rsidRPr="00853E0F" w:rsidRDefault="00853E0F" w:rsidP="00853E0F">
            <w:pPr>
              <w:pStyle w:val="DCSubHeading1Level2"/>
            </w:pPr>
            <w:r w:rsidRPr="00853E0F">
              <w:t>Agency for the Cooperation of Energy Regulators</w:t>
            </w:r>
          </w:p>
        </w:tc>
        <w:tc>
          <w:tcPr>
            <w:tcW w:w="6229" w:type="dxa"/>
          </w:tcPr>
          <w:p w14:paraId="2215C5AF" w14:textId="77777777" w:rsidR="00853E0F" w:rsidRPr="00224368" w:rsidRDefault="00853E0F" w:rsidP="007F0AF1">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7F0AF1">
        <w:trPr>
          <w:cantSplit/>
        </w:trPr>
        <w:tc>
          <w:tcPr>
            <w:tcW w:w="2410" w:type="dxa"/>
          </w:tcPr>
          <w:p w14:paraId="153EECF8" w14:textId="77777777" w:rsidR="00853E0F" w:rsidRPr="00853E0F" w:rsidRDefault="00853E0F" w:rsidP="00853E0F">
            <w:pPr>
              <w:pStyle w:val="DCSubHeading1Level2"/>
            </w:pPr>
            <w:r w:rsidRPr="00853E0F">
              <w:t>Agreement</w:t>
            </w:r>
          </w:p>
        </w:tc>
        <w:tc>
          <w:tcPr>
            <w:tcW w:w="6229" w:type="dxa"/>
          </w:tcPr>
          <w:p w14:paraId="2A159826" w14:textId="77777777" w:rsidR="00853E0F" w:rsidRPr="00224368" w:rsidRDefault="00853E0F" w:rsidP="007F0AF1">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7F0AF1">
        <w:trPr>
          <w:cantSplit/>
        </w:trPr>
        <w:tc>
          <w:tcPr>
            <w:tcW w:w="2410" w:type="dxa"/>
          </w:tcPr>
          <w:p w14:paraId="11DF0E96" w14:textId="77777777" w:rsidR="00853E0F" w:rsidRPr="00853E0F" w:rsidRDefault="00853E0F" w:rsidP="00853E0F">
            <w:pPr>
              <w:pStyle w:val="DCSubHeading1Level2"/>
            </w:pPr>
            <w:r w:rsidRPr="00853E0F">
              <w:t>Alternate</w:t>
            </w:r>
          </w:p>
        </w:tc>
        <w:tc>
          <w:tcPr>
            <w:tcW w:w="6229" w:type="dxa"/>
          </w:tcPr>
          <w:p w14:paraId="353F579A" w14:textId="77777777" w:rsidR="00853E0F" w:rsidRPr="00224368" w:rsidRDefault="00853E0F" w:rsidP="007F0AF1">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7F0AF1">
        <w:trPr>
          <w:cantSplit/>
        </w:trPr>
        <w:tc>
          <w:tcPr>
            <w:tcW w:w="2410" w:type="dxa"/>
          </w:tcPr>
          <w:p w14:paraId="43C761F2" w14:textId="77777777" w:rsidR="00853E0F" w:rsidRPr="00853E0F" w:rsidRDefault="00853E0F" w:rsidP="00853E0F">
            <w:pPr>
              <w:pStyle w:val="DCSubHeading1Level2"/>
            </w:pPr>
            <w:r w:rsidRPr="00853E0F">
              <w:lastRenderedPageBreak/>
              <w:t>Annual Iteration Process</w:t>
            </w:r>
          </w:p>
        </w:tc>
        <w:tc>
          <w:tcPr>
            <w:tcW w:w="6229" w:type="dxa"/>
          </w:tcPr>
          <w:p w14:paraId="53056491"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4425429A" w14:textId="77777777" w:rsidTr="007F0AF1">
        <w:trPr>
          <w:cantSplit/>
        </w:trPr>
        <w:tc>
          <w:tcPr>
            <w:tcW w:w="2410" w:type="dxa"/>
          </w:tcPr>
          <w:p w14:paraId="62107B16" w14:textId="77777777" w:rsidR="00853E0F" w:rsidRPr="00853E0F" w:rsidRDefault="00853E0F" w:rsidP="00853E0F">
            <w:pPr>
              <w:pStyle w:val="DCSubHeading1Level2"/>
            </w:pPr>
            <w:r w:rsidRPr="00853E0F">
              <w:t>Annual Review Pack or ARP</w:t>
            </w:r>
          </w:p>
        </w:tc>
        <w:tc>
          <w:tcPr>
            <w:tcW w:w="6229" w:type="dxa"/>
          </w:tcPr>
          <w:p w14:paraId="2D4ED3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Paragraph 1.1 of Schedule 20.</w:t>
            </w:r>
          </w:p>
        </w:tc>
      </w:tr>
      <w:tr w:rsidR="00853E0F" w:rsidRPr="00224368" w14:paraId="02E7AB2B" w14:textId="77777777" w:rsidTr="007F0AF1">
        <w:trPr>
          <w:cantSplit/>
        </w:trPr>
        <w:tc>
          <w:tcPr>
            <w:tcW w:w="2410" w:type="dxa"/>
          </w:tcPr>
          <w:p w14:paraId="6478F26C" w14:textId="77777777" w:rsidR="00853E0F" w:rsidRPr="00853E0F" w:rsidRDefault="00853E0F" w:rsidP="00853E0F">
            <w:pPr>
              <w:pStyle w:val="DCSubHeading1Level2"/>
            </w:pPr>
            <w:r w:rsidRPr="00853E0F">
              <w:t>Applicant</w:t>
            </w:r>
          </w:p>
        </w:tc>
        <w:tc>
          <w:tcPr>
            <w:tcW w:w="6229" w:type="dxa"/>
          </w:tcPr>
          <w:p w14:paraId="0EF9095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7F0AF1">
        <w:trPr>
          <w:cantSplit/>
        </w:trPr>
        <w:tc>
          <w:tcPr>
            <w:tcW w:w="2410" w:type="dxa"/>
          </w:tcPr>
          <w:p w14:paraId="0C9E4752" w14:textId="77777777" w:rsidR="00853E0F" w:rsidRPr="00853E0F" w:rsidRDefault="00853E0F" w:rsidP="00853E0F">
            <w:pPr>
              <w:pStyle w:val="DCSubHeading1Level2"/>
            </w:pPr>
            <w:r w:rsidRPr="00853E0F">
              <w:t>Application Form</w:t>
            </w:r>
          </w:p>
        </w:tc>
        <w:tc>
          <w:tcPr>
            <w:tcW w:w="6229" w:type="dxa"/>
          </w:tcPr>
          <w:p w14:paraId="2F22DF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7F0AF1">
        <w:trPr>
          <w:cantSplit/>
        </w:trPr>
        <w:tc>
          <w:tcPr>
            <w:tcW w:w="2410" w:type="dxa"/>
          </w:tcPr>
          <w:p w14:paraId="1856AD22" w14:textId="77777777" w:rsidR="00853E0F" w:rsidRPr="00853E0F" w:rsidRDefault="00853E0F" w:rsidP="00853E0F">
            <w:pPr>
              <w:pStyle w:val="DCSubHeading1Level2"/>
            </w:pPr>
            <w:r w:rsidRPr="00853E0F">
              <w:t xml:space="preserve">Approved Budget </w:t>
            </w:r>
          </w:p>
        </w:tc>
        <w:tc>
          <w:tcPr>
            <w:tcW w:w="6229" w:type="dxa"/>
          </w:tcPr>
          <w:p w14:paraId="503CAE3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7F0AF1">
        <w:trPr>
          <w:cantSplit/>
        </w:trPr>
        <w:tc>
          <w:tcPr>
            <w:tcW w:w="2410" w:type="dxa"/>
          </w:tcPr>
          <w:p w14:paraId="11B02FAA" w14:textId="77777777" w:rsidR="00853E0F" w:rsidRPr="00853E0F" w:rsidRDefault="00853E0F" w:rsidP="00853E0F">
            <w:pPr>
              <w:pStyle w:val="DCSubHeading1Level2"/>
            </w:pPr>
            <w:r w:rsidRPr="00853E0F">
              <w:t>Approved Contractor</w:t>
            </w:r>
          </w:p>
        </w:tc>
        <w:tc>
          <w:tcPr>
            <w:tcW w:w="6229" w:type="dxa"/>
          </w:tcPr>
          <w:p w14:paraId="2F213D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7F0AF1">
        <w:trPr>
          <w:cantSplit/>
        </w:trPr>
        <w:tc>
          <w:tcPr>
            <w:tcW w:w="2410" w:type="dxa"/>
          </w:tcPr>
          <w:p w14:paraId="6492E893" w14:textId="77777777" w:rsidR="00853E0F" w:rsidRPr="00853E0F" w:rsidRDefault="00853E0F" w:rsidP="00853E0F">
            <w:pPr>
              <w:pStyle w:val="DCSubHeading1Level2"/>
            </w:pPr>
            <w:r w:rsidRPr="00853E0F">
              <w:t>Assessment Process</w:t>
            </w:r>
          </w:p>
        </w:tc>
        <w:tc>
          <w:tcPr>
            <w:tcW w:w="6229" w:type="dxa"/>
          </w:tcPr>
          <w:p w14:paraId="72F134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7F0AF1">
        <w:trPr>
          <w:cantSplit/>
        </w:trPr>
        <w:tc>
          <w:tcPr>
            <w:tcW w:w="2410" w:type="dxa"/>
          </w:tcPr>
          <w:p w14:paraId="6E51828E" w14:textId="77777777" w:rsidR="00853E0F" w:rsidRPr="00853E0F" w:rsidRDefault="00853E0F" w:rsidP="00853E0F">
            <w:pPr>
              <w:pStyle w:val="DCSubHeading1Level2"/>
            </w:pPr>
            <w:r w:rsidRPr="00853E0F">
              <w:t>Authority</w:t>
            </w:r>
          </w:p>
        </w:tc>
        <w:tc>
          <w:tcPr>
            <w:tcW w:w="6229" w:type="dxa"/>
          </w:tcPr>
          <w:p w14:paraId="480A677D" w14:textId="77777777" w:rsidR="00853E0F" w:rsidRPr="00224368" w:rsidRDefault="00853E0F" w:rsidP="007F0AF1">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7F0AF1">
        <w:trPr>
          <w:cantSplit/>
        </w:trPr>
        <w:tc>
          <w:tcPr>
            <w:tcW w:w="2410" w:type="dxa"/>
          </w:tcPr>
          <w:p w14:paraId="3D1166DA" w14:textId="77777777" w:rsidR="00853E0F" w:rsidRPr="00853E0F" w:rsidRDefault="00853E0F" w:rsidP="00853E0F">
            <w:pPr>
              <w:pStyle w:val="DCSubHeading1Level2"/>
            </w:pPr>
            <w:r w:rsidRPr="00853E0F">
              <w:t>Authority Change Proposal</w:t>
            </w:r>
          </w:p>
        </w:tc>
        <w:tc>
          <w:tcPr>
            <w:tcW w:w="6229" w:type="dxa"/>
          </w:tcPr>
          <w:p w14:paraId="5FA39D5F" w14:textId="77777777" w:rsidR="00853E0F" w:rsidRPr="00224368" w:rsidRDefault="00853E0F" w:rsidP="007F0AF1">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529F9472" w:rsidR="00853E0F" w:rsidRPr="00224368" w:rsidRDefault="00853E0F" w:rsidP="007F0AF1">
            <w:pPr>
              <w:widowControl w:val="0"/>
              <w:autoSpaceDE w:val="0"/>
              <w:autoSpaceDN w:val="0"/>
              <w:adjustRightInd w:val="0"/>
              <w:ind w:left="601" w:hanging="601"/>
              <w:jc w:val="both"/>
              <w:rPr>
                <w:rFonts w:eastAsia="Calibri" w:cs="Times New Roman"/>
              </w:rPr>
            </w:pPr>
            <w:r w:rsidRPr="00224368">
              <w:rPr>
                <w:rFonts w:eastAsia="Calibri" w:cs="Times New Roman"/>
              </w:rPr>
              <w:t>(a)</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4F0EBAAC" w:rsidR="00853E0F" w:rsidRPr="00224368" w:rsidRDefault="00853E0F" w:rsidP="007F0AF1">
            <w:pPr>
              <w:ind w:left="585" w:hanging="585"/>
              <w:jc w:val="both"/>
              <w:rPr>
                <w:rFonts w:eastAsia="Calibri" w:cs="Times New Roman"/>
              </w:rPr>
            </w:pPr>
            <w:r w:rsidRPr="00224368">
              <w:rPr>
                <w:rFonts w:eastAsia="Calibri" w:cs="Times New Roman"/>
              </w:rPr>
              <w:t>(b)</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7F0AF1">
        <w:trPr>
          <w:cantSplit/>
        </w:trPr>
        <w:tc>
          <w:tcPr>
            <w:tcW w:w="2410" w:type="dxa"/>
          </w:tcPr>
          <w:p w14:paraId="555C10F7" w14:textId="77777777" w:rsidR="00853E0F" w:rsidRPr="00853E0F" w:rsidRDefault="00853E0F" w:rsidP="00853E0F">
            <w:pPr>
              <w:pStyle w:val="DCSubHeading1Level2"/>
            </w:pPr>
            <w:r w:rsidRPr="00853E0F">
              <w:lastRenderedPageBreak/>
              <w:t>Authority-Led Change Proposal</w:t>
            </w:r>
          </w:p>
        </w:tc>
        <w:tc>
          <w:tcPr>
            <w:tcW w:w="6229" w:type="dxa"/>
          </w:tcPr>
          <w:p w14:paraId="4803C16D" w14:textId="77777777" w:rsidR="00853E0F" w:rsidRPr="00224368" w:rsidRDefault="00853E0F" w:rsidP="007F0AF1">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7F0AF1">
        <w:trPr>
          <w:cantSplit/>
        </w:trPr>
        <w:tc>
          <w:tcPr>
            <w:tcW w:w="2410" w:type="dxa"/>
          </w:tcPr>
          <w:p w14:paraId="18AE3B89" w14:textId="77777777" w:rsidR="00853E0F" w:rsidRPr="00853E0F" w:rsidRDefault="00853E0F" w:rsidP="00853E0F">
            <w:pPr>
              <w:pStyle w:val="DCSubHeading1Level2"/>
            </w:pPr>
            <w:r w:rsidRPr="00853E0F">
              <w:t xml:space="preserve">Balancing and Settlement Code or BSC </w:t>
            </w:r>
          </w:p>
        </w:tc>
        <w:tc>
          <w:tcPr>
            <w:tcW w:w="6229" w:type="dxa"/>
          </w:tcPr>
          <w:p w14:paraId="6F2EB52F" w14:textId="63FE2046" w:rsidR="00853E0F" w:rsidRPr="00224368" w:rsidRDefault="00853E0F" w:rsidP="007F0AF1">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7F0AF1">
        <w:trPr>
          <w:cantSplit/>
        </w:trPr>
        <w:tc>
          <w:tcPr>
            <w:tcW w:w="2410" w:type="dxa"/>
          </w:tcPr>
          <w:p w14:paraId="39521F60" w14:textId="77777777" w:rsidR="00853E0F" w:rsidRPr="00853E0F" w:rsidRDefault="00853E0F" w:rsidP="00853E0F">
            <w:pPr>
              <w:pStyle w:val="DCSubHeading1Level2"/>
            </w:pPr>
            <w:r w:rsidRPr="00853E0F">
              <w:t>Basic Vote</w:t>
            </w:r>
          </w:p>
        </w:tc>
        <w:tc>
          <w:tcPr>
            <w:tcW w:w="6229" w:type="dxa"/>
          </w:tcPr>
          <w:p w14:paraId="1E8A848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7F0AF1">
        <w:trPr>
          <w:cantSplit/>
        </w:trPr>
        <w:tc>
          <w:tcPr>
            <w:tcW w:w="2410" w:type="dxa"/>
          </w:tcPr>
          <w:p w14:paraId="7F00678E" w14:textId="77777777" w:rsidR="00853E0F" w:rsidRPr="00853E0F" w:rsidRDefault="00853E0F" w:rsidP="00853E0F">
            <w:pPr>
              <w:pStyle w:val="DCSubHeading1Level2"/>
            </w:pPr>
            <w:r w:rsidRPr="00853E0F">
              <w:t>Bespoke Connection Terms</w:t>
            </w:r>
          </w:p>
        </w:tc>
        <w:tc>
          <w:tcPr>
            <w:tcW w:w="6229" w:type="dxa"/>
          </w:tcPr>
          <w:p w14:paraId="4D91BF27" w14:textId="77777777" w:rsidR="00853E0F" w:rsidRPr="00224368" w:rsidRDefault="00853E0F" w:rsidP="007F0AF1">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7F0AF1">
        <w:trPr>
          <w:cantSplit/>
        </w:trPr>
        <w:tc>
          <w:tcPr>
            <w:tcW w:w="2410" w:type="dxa"/>
          </w:tcPr>
          <w:p w14:paraId="38514F70" w14:textId="77777777" w:rsidR="00853E0F" w:rsidRPr="00853E0F" w:rsidRDefault="00853E0F" w:rsidP="00853E0F">
            <w:pPr>
              <w:pStyle w:val="DCSubHeading1Level2"/>
            </w:pPr>
            <w:r w:rsidRPr="00853E0F">
              <w:t>Bilateral Connection Agreement</w:t>
            </w:r>
          </w:p>
        </w:tc>
        <w:tc>
          <w:tcPr>
            <w:tcW w:w="6229" w:type="dxa"/>
          </w:tcPr>
          <w:p w14:paraId="22613B27" w14:textId="77777777" w:rsidR="00853E0F" w:rsidRPr="00224368" w:rsidRDefault="00853E0F" w:rsidP="007F0AF1">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7F0AF1">
        <w:trPr>
          <w:cantSplit/>
        </w:trPr>
        <w:tc>
          <w:tcPr>
            <w:tcW w:w="2410" w:type="dxa"/>
          </w:tcPr>
          <w:p w14:paraId="5A6C5107" w14:textId="77777777" w:rsidR="00853E0F" w:rsidRPr="00853E0F" w:rsidRDefault="00853E0F" w:rsidP="00853E0F">
            <w:pPr>
              <w:pStyle w:val="DCSubHeading1Level2"/>
            </w:pPr>
            <w:r w:rsidRPr="00853E0F">
              <w:t>Breaching Party</w:t>
            </w:r>
          </w:p>
        </w:tc>
        <w:tc>
          <w:tcPr>
            <w:tcW w:w="6229" w:type="dxa"/>
          </w:tcPr>
          <w:p w14:paraId="086D5EE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7F0AF1">
        <w:trPr>
          <w:cantSplit/>
        </w:trPr>
        <w:tc>
          <w:tcPr>
            <w:tcW w:w="2410" w:type="dxa"/>
          </w:tcPr>
          <w:p w14:paraId="20B411FC" w14:textId="77777777" w:rsidR="00853E0F" w:rsidRPr="00853E0F" w:rsidRDefault="00853E0F" w:rsidP="00853E0F">
            <w:pPr>
              <w:pStyle w:val="DCSubHeading1Level2"/>
            </w:pPr>
            <w:r w:rsidRPr="00853E0F">
              <w:t>BSC Party</w:t>
            </w:r>
          </w:p>
        </w:tc>
        <w:tc>
          <w:tcPr>
            <w:tcW w:w="6229" w:type="dxa"/>
          </w:tcPr>
          <w:p w14:paraId="3722ABBE" w14:textId="77777777" w:rsidR="00853E0F" w:rsidRPr="00224368" w:rsidRDefault="00853E0F" w:rsidP="007F0AF1">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7F0AF1">
        <w:trPr>
          <w:cantSplit/>
        </w:trPr>
        <w:tc>
          <w:tcPr>
            <w:tcW w:w="2410" w:type="dxa"/>
          </w:tcPr>
          <w:p w14:paraId="0FEE5E54" w14:textId="77777777" w:rsidR="00853E0F" w:rsidRPr="00853E0F" w:rsidRDefault="00853E0F" w:rsidP="00853E0F">
            <w:pPr>
              <w:pStyle w:val="DCSubHeading1Level2"/>
            </w:pPr>
            <w:r w:rsidRPr="00853E0F">
              <w:t>BSC Party Agent</w:t>
            </w:r>
          </w:p>
        </w:tc>
        <w:tc>
          <w:tcPr>
            <w:tcW w:w="6229" w:type="dxa"/>
          </w:tcPr>
          <w:p w14:paraId="46A5649A" w14:textId="77777777" w:rsidR="00853E0F" w:rsidRPr="00224368" w:rsidRDefault="00853E0F" w:rsidP="007F0AF1">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7F0AF1">
        <w:trPr>
          <w:cantSplit/>
        </w:trPr>
        <w:tc>
          <w:tcPr>
            <w:tcW w:w="2410" w:type="dxa"/>
          </w:tcPr>
          <w:p w14:paraId="7C1B21EB" w14:textId="77777777" w:rsidR="00853E0F" w:rsidRPr="00853E0F" w:rsidRDefault="00853E0F" w:rsidP="00853E0F">
            <w:pPr>
              <w:pStyle w:val="DCSubHeading1Level2"/>
            </w:pPr>
            <w:r w:rsidRPr="00853E0F">
              <w:lastRenderedPageBreak/>
              <w:t>BSCCo</w:t>
            </w:r>
          </w:p>
        </w:tc>
        <w:tc>
          <w:tcPr>
            <w:tcW w:w="6229" w:type="dxa"/>
          </w:tcPr>
          <w:p w14:paraId="37F13C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EC312EE" w14:textId="77777777" w:rsidTr="007F0AF1">
        <w:trPr>
          <w:cantSplit/>
        </w:trPr>
        <w:tc>
          <w:tcPr>
            <w:tcW w:w="2410" w:type="dxa"/>
          </w:tcPr>
          <w:p w14:paraId="62AF715F" w14:textId="77777777" w:rsidR="00853E0F" w:rsidRPr="00853E0F" w:rsidRDefault="00853E0F" w:rsidP="00853E0F">
            <w:pPr>
              <w:pStyle w:val="DCSubHeading1Level2"/>
            </w:pPr>
            <w:r w:rsidRPr="00853E0F">
              <w:t>Category A Situation</w:t>
            </w:r>
          </w:p>
        </w:tc>
        <w:tc>
          <w:tcPr>
            <w:tcW w:w="6229" w:type="dxa"/>
          </w:tcPr>
          <w:p w14:paraId="7F9D4092" w14:textId="77777777" w:rsidR="00853E0F" w:rsidRPr="00224368" w:rsidRDefault="00853E0F" w:rsidP="007F0AF1">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7F0AF1">
        <w:trPr>
          <w:cantSplit/>
        </w:trPr>
        <w:tc>
          <w:tcPr>
            <w:tcW w:w="2410" w:type="dxa"/>
          </w:tcPr>
          <w:p w14:paraId="2CBA11E6" w14:textId="77777777" w:rsidR="00853E0F" w:rsidRPr="00853E0F" w:rsidRDefault="00853E0F" w:rsidP="00853E0F">
            <w:pPr>
              <w:pStyle w:val="DCSubHeading1Level2"/>
            </w:pPr>
            <w:r w:rsidRPr="00853E0F">
              <w:t>Category B Situation</w:t>
            </w:r>
          </w:p>
        </w:tc>
        <w:tc>
          <w:tcPr>
            <w:tcW w:w="6229" w:type="dxa"/>
          </w:tcPr>
          <w:p w14:paraId="794D6B6F" w14:textId="77777777" w:rsidR="00853E0F" w:rsidRPr="00224368" w:rsidRDefault="00853E0F" w:rsidP="007F0AF1">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7F0AF1">
        <w:trPr>
          <w:cantSplit/>
        </w:trPr>
        <w:tc>
          <w:tcPr>
            <w:tcW w:w="2410" w:type="dxa"/>
          </w:tcPr>
          <w:p w14:paraId="14C1B4EA" w14:textId="6A703B15" w:rsidR="00853E0F" w:rsidRPr="00853E0F" w:rsidRDefault="00853E0F" w:rsidP="00853E0F">
            <w:pPr>
              <w:pStyle w:val="DCSubHeading1Level2"/>
            </w:pPr>
            <w:r w:rsidRPr="00853E0F">
              <w:t>Category C Situation</w:t>
            </w:r>
          </w:p>
        </w:tc>
        <w:tc>
          <w:tcPr>
            <w:tcW w:w="6229" w:type="dxa"/>
          </w:tcPr>
          <w:p w14:paraId="66463824" w14:textId="77777777" w:rsidR="00853E0F" w:rsidRPr="00224368" w:rsidRDefault="00853E0F" w:rsidP="007F0AF1">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7F0AF1">
        <w:trPr>
          <w:cantSplit/>
        </w:trPr>
        <w:tc>
          <w:tcPr>
            <w:tcW w:w="2410" w:type="dxa"/>
          </w:tcPr>
          <w:p w14:paraId="16CE5562" w14:textId="77777777" w:rsidR="00853E0F" w:rsidRPr="00853E0F" w:rsidRDefault="00853E0F" w:rsidP="00853E0F">
            <w:pPr>
              <w:pStyle w:val="DCSubHeading1Level2"/>
            </w:pPr>
            <w:r w:rsidRPr="00853E0F">
              <w:t>CCCM</w:t>
            </w:r>
          </w:p>
        </w:tc>
        <w:tc>
          <w:tcPr>
            <w:tcW w:w="6229" w:type="dxa"/>
          </w:tcPr>
          <w:p w14:paraId="04AE6067" w14:textId="77777777" w:rsidR="00853E0F" w:rsidRPr="00224368" w:rsidRDefault="00853E0F" w:rsidP="007F0AF1">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7F0AF1">
        <w:trPr>
          <w:cantSplit/>
        </w:trPr>
        <w:tc>
          <w:tcPr>
            <w:tcW w:w="2410" w:type="dxa"/>
          </w:tcPr>
          <w:p w14:paraId="2DCF1F40" w14:textId="77777777" w:rsidR="00853E0F" w:rsidRPr="00853E0F" w:rsidRDefault="00853E0F" w:rsidP="00853E0F">
            <w:pPr>
              <w:pStyle w:val="DCSubHeading1Level2"/>
            </w:pPr>
            <w:r w:rsidRPr="00853E0F">
              <w:t>CDCA</w:t>
            </w:r>
          </w:p>
        </w:tc>
        <w:tc>
          <w:tcPr>
            <w:tcW w:w="6229" w:type="dxa"/>
          </w:tcPr>
          <w:p w14:paraId="7DEE9CA2" w14:textId="77777777" w:rsidR="00853E0F" w:rsidRPr="00224368" w:rsidRDefault="00853E0F" w:rsidP="007F0AF1">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7F0AF1">
        <w:trPr>
          <w:cantSplit/>
        </w:trPr>
        <w:tc>
          <w:tcPr>
            <w:tcW w:w="2410" w:type="dxa"/>
          </w:tcPr>
          <w:p w14:paraId="6D46763A" w14:textId="77777777" w:rsidR="00853E0F" w:rsidRPr="00853E0F" w:rsidRDefault="00853E0F" w:rsidP="00853E0F">
            <w:pPr>
              <w:pStyle w:val="DCSubHeading1Level2"/>
            </w:pPr>
            <w:r w:rsidRPr="00853E0F">
              <w:t>CDCM</w:t>
            </w:r>
          </w:p>
        </w:tc>
        <w:tc>
          <w:tcPr>
            <w:tcW w:w="6229" w:type="dxa"/>
          </w:tcPr>
          <w:p w14:paraId="43328874" w14:textId="77777777" w:rsidR="00853E0F" w:rsidRPr="00224368" w:rsidRDefault="00853E0F" w:rsidP="007F0AF1">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7F0AF1">
        <w:trPr>
          <w:cantSplit/>
        </w:trPr>
        <w:tc>
          <w:tcPr>
            <w:tcW w:w="2410" w:type="dxa"/>
          </w:tcPr>
          <w:p w14:paraId="7C8014C8" w14:textId="77777777" w:rsidR="00853E0F" w:rsidRPr="00853E0F" w:rsidRDefault="00853E0F" w:rsidP="00853E0F">
            <w:pPr>
              <w:pStyle w:val="DCSubHeading1Level2"/>
            </w:pPr>
            <w:r w:rsidRPr="00853E0F">
              <w:t>Central Switching Service or CSS</w:t>
            </w:r>
          </w:p>
        </w:tc>
        <w:tc>
          <w:tcPr>
            <w:tcW w:w="6229" w:type="dxa"/>
          </w:tcPr>
          <w:p w14:paraId="58AA35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7F0AF1">
        <w:trPr>
          <w:cantSplit/>
        </w:trPr>
        <w:tc>
          <w:tcPr>
            <w:tcW w:w="2410" w:type="dxa"/>
          </w:tcPr>
          <w:p w14:paraId="1F9F1832" w14:textId="77777777" w:rsidR="00853E0F" w:rsidRPr="00853E0F" w:rsidRDefault="00853E0F" w:rsidP="00853E0F">
            <w:pPr>
              <w:pStyle w:val="DCSubHeading1Level2"/>
            </w:pPr>
            <w:r w:rsidRPr="00853E0F">
              <w:t>Change Proposal</w:t>
            </w:r>
          </w:p>
        </w:tc>
        <w:tc>
          <w:tcPr>
            <w:tcW w:w="6229" w:type="dxa"/>
          </w:tcPr>
          <w:p w14:paraId="357001E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7F0AF1">
        <w:trPr>
          <w:cantSplit/>
        </w:trPr>
        <w:tc>
          <w:tcPr>
            <w:tcW w:w="2410" w:type="dxa"/>
          </w:tcPr>
          <w:p w14:paraId="00AB1738" w14:textId="77777777" w:rsidR="00853E0F" w:rsidRPr="00853E0F" w:rsidRDefault="00853E0F" w:rsidP="00853E0F">
            <w:pPr>
              <w:pStyle w:val="DCSubHeading1Level2"/>
            </w:pPr>
            <w:r w:rsidRPr="00853E0F">
              <w:lastRenderedPageBreak/>
              <w:t>Change Register</w:t>
            </w:r>
          </w:p>
        </w:tc>
        <w:tc>
          <w:tcPr>
            <w:tcW w:w="6229" w:type="dxa"/>
          </w:tcPr>
          <w:p w14:paraId="3EA66D8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7F0AF1">
        <w:trPr>
          <w:cantSplit/>
        </w:trPr>
        <w:tc>
          <w:tcPr>
            <w:tcW w:w="2410" w:type="dxa"/>
          </w:tcPr>
          <w:p w14:paraId="18706AFC" w14:textId="77777777" w:rsidR="00853E0F" w:rsidRPr="00853E0F" w:rsidRDefault="00853E0F" w:rsidP="00853E0F">
            <w:pPr>
              <w:pStyle w:val="DCSubHeading1Level2"/>
            </w:pPr>
            <w:r w:rsidRPr="00853E0F">
              <w:t>Change Report</w:t>
            </w:r>
          </w:p>
        </w:tc>
        <w:tc>
          <w:tcPr>
            <w:tcW w:w="6229" w:type="dxa"/>
          </w:tcPr>
          <w:p w14:paraId="2BC5178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7F0AF1">
        <w:trPr>
          <w:cantSplit/>
        </w:trPr>
        <w:tc>
          <w:tcPr>
            <w:tcW w:w="2410" w:type="dxa"/>
          </w:tcPr>
          <w:p w14:paraId="5AC1DA15" w14:textId="77777777" w:rsidR="00853E0F" w:rsidRPr="00853E0F" w:rsidRDefault="00853E0F" w:rsidP="00853E0F">
            <w:pPr>
              <w:pStyle w:val="DCSubHeading1Level2"/>
            </w:pPr>
            <w:r w:rsidRPr="00853E0F">
              <w:t>Charges</w:t>
            </w:r>
          </w:p>
        </w:tc>
        <w:tc>
          <w:tcPr>
            <w:tcW w:w="6229" w:type="dxa"/>
          </w:tcPr>
          <w:p w14:paraId="59D84B3E" w14:textId="77777777" w:rsidR="00853E0F" w:rsidRPr="00224368" w:rsidRDefault="00853E0F" w:rsidP="007F0AF1">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7F0AF1">
        <w:trPr>
          <w:cantSplit/>
        </w:trPr>
        <w:tc>
          <w:tcPr>
            <w:tcW w:w="2410" w:type="dxa"/>
          </w:tcPr>
          <w:p w14:paraId="6C3F467A" w14:textId="77777777" w:rsidR="00853E0F" w:rsidRPr="00853E0F" w:rsidRDefault="00853E0F" w:rsidP="00853E0F">
            <w:pPr>
              <w:pStyle w:val="DCSubHeading1Level2"/>
            </w:pPr>
            <w:r w:rsidRPr="00853E0F">
              <w:t>Charging Methodologies</w:t>
            </w:r>
          </w:p>
        </w:tc>
        <w:tc>
          <w:tcPr>
            <w:tcW w:w="6229" w:type="dxa"/>
          </w:tcPr>
          <w:p w14:paraId="527FB8B2" w14:textId="77777777" w:rsidR="00853E0F" w:rsidRPr="00224368" w:rsidRDefault="00853E0F" w:rsidP="007F0AF1">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7F0AF1">
        <w:trPr>
          <w:cantSplit/>
        </w:trPr>
        <w:tc>
          <w:tcPr>
            <w:tcW w:w="2410" w:type="dxa"/>
          </w:tcPr>
          <w:p w14:paraId="2FCFC8EA" w14:textId="77777777" w:rsidR="00853E0F" w:rsidRPr="00853E0F" w:rsidRDefault="00853E0F" w:rsidP="00853E0F">
            <w:pPr>
              <w:pStyle w:val="DCSubHeading1Level2"/>
            </w:pPr>
            <w:r w:rsidRPr="00853E0F">
              <w:t>Charging Objectives</w:t>
            </w:r>
          </w:p>
        </w:tc>
        <w:tc>
          <w:tcPr>
            <w:tcW w:w="6229" w:type="dxa"/>
          </w:tcPr>
          <w:p w14:paraId="515B92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7F0AF1">
        <w:trPr>
          <w:cantSplit/>
        </w:trPr>
        <w:tc>
          <w:tcPr>
            <w:tcW w:w="2410" w:type="dxa"/>
          </w:tcPr>
          <w:p w14:paraId="504BEB58" w14:textId="77777777" w:rsidR="00853E0F" w:rsidRPr="00853E0F" w:rsidRDefault="00853E0F" w:rsidP="00853E0F">
            <w:pPr>
              <w:pStyle w:val="DCSubHeading1Level2"/>
            </w:pPr>
            <w:r w:rsidRPr="00853E0F">
              <w:t>Citizens Advice</w:t>
            </w:r>
          </w:p>
        </w:tc>
        <w:tc>
          <w:tcPr>
            <w:tcW w:w="6229" w:type="dxa"/>
          </w:tcPr>
          <w:p w14:paraId="0B907FD0" w14:textId="77777777" w:rsidR="00853E0F" w:rsidRPr="00224368" w:rsidRDefault="00853E0F" w:rsidP="007F0AF1">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7F0AF1">
        <w:trPr>
          <w:cantSplit/>
        </w:trPr>
        <w:tc>
          <w:tcPr>
            <w:tcW w:w="2410" w:type="dxa"/>
          </w:tcPr>
          <w:p w14:paraId="0379A6D7" w14:textId="77777777" w:rsidR="00853E0F" w:rsidRPr="00853E0F" w:rsidRDefault="00853E0F" w:rsidP="00853E0F">
            <w:pPr>
              <w:pStyle w:val="DCSubHeading1Level2"/>
            </w:pPr>
            <w:r w:rsidRPr="00853E0F">
              <w:t>Citizens Advice Scotland</w:t>
            </w:r>
          </w:p>
        </w:tc>
        <w:tc>
          <w:tcPr>
            <w:tcW w:w="6229" w:type="dxa"/>
          </w:tcPr>
          <w:p w14:paraId="6D022DE4" w14:textId="77777777" w:rsidR="00853E0F" w:rsidRPr="00224368" w:rsidRDefault="00853E0F" w:rsidP="007F0AF1">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7F0AF1">
        <w:trPr>
          <w:cantSplit/>
        </w:trPr>
        <w:tc>
          <w:tcPr>
            <w:tcW w:w="2410" w:type="dxa"/>
          </w:tcPr>
          <w:p w14:paraId="3D593D12" w14:textId="77777777" w:rsidR="00853E0F" w:rsidRPr="00853E0F" w:rsidRDefault="00853E0F" w:rsidP="00853E0F">
            <w:pPr>
              <w:pStyle w:val="DCSubHeading1Level2"/>
            </w:pPr>
            <w:r w:rsidRPr="00853E0F">
              <w:t>CMRS</w:t>
            </w:r>
          </w:p>
        </w:tc>
        <w:tc>
          <w:tcPr>
            <w:tcW w:w="6229" w:type="dxa"/>
          </w:tcPr>
          <w:p w14:paraId="2388A39F" w14:textId="77777777" w:rsidR="00853E0F" w:rsidRPr="00224368" w:rsidRDefault="00853E0F" w:rsidP="007F0AF1">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7F0AF1">
        <w:trPr>
          <w:cantSplit/>
        </w:trPr>
        <w:tc>
          <w:tcPr>
            <w:tcW w:w="2410" w:type="dxa"/>
          </w:tcPr>
          <w:p w14:paraId="4B428AF2" w14:textId="77777777" w:rsidR="00853E0F" w:rsidRPr="00853E0F" w:rsidRDefault="00853E0F" w:rsidP="00853E0F">
            <w:pPr>
              <w:pStyle w:val="DCSubHeading1Level2"/>
            </w:pPr>
            <w:r w:rsidRPr="00853E0F">
              <w:t>Code Administration Code of Practice</w:t>
            </w:r>
          </w:p>
        </w:tc>
        <w:tc>
          <w:tcPr>
            <w:tcW w:w="6229" w:type="dxa"/>
          </w:tcPr>
          <w:p w14:paraId="52D94E70" w14:textId="77777777" w:rsidR="00853E0F" w:rsidRPr="00224368" w:rsidRDefault="00853E0F" w:rsidP="007F0AF1">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7F0AF1">
        <w:trPr>
          <w:cantSplit/>
        </w:trPr>
        <w:tc>
          <w:tcPr>
            <w:tcW w:w="2410" w:type="dxa"/>
          </w:tcPr>
          <w:p w14:paraId="0A612AFC" w14:textId="77777777" w:rsidR="00853E0F" w:rsidRPr="00853E0F" w:rsidRDefault="00853E0F" w:rsidP="00853E0F">
            <w:pPr>
              <w:pStyle w:val="DCSubHeading1Level2"/>
            </w:pPr>
            <w:r w:rsidRPr="00853E0F">
              <w:lastRenderedPageBreak/>
              <w:t>Company</w:t>
            </w:r>
          </w:p>
        </w:tc>
        <w:tc>
          <w:tcPr>
            <w:tcW w:w="6229" w:type="dxa"/>
          </w:tcPr>
          <w:p w14:paraId="4CBAAA30" w14:textId="77777777" w:rsidR="00853E0F" w:rsidRPr="00224368" w:rsidRDefault="00853E0F" w:rsidP="007F0AF1">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7F0AF1">
        <w:trPr>
          <w:cantSplit/>
        </w:trPr>
        <w:tc>
          <w:tcPr>
            <w:tcW w:w="2410" w:type="dxa"/>
          </w:tcPr>
          <w:p w14:paraId="35BA235C" w14:textId="77777777" w:rsidR="00853E0F" w:rsidRPr="00853E0F" w:rsidRDefault="00853E0F" w:rsidP="00853E0F">
            <w:pPr>
              <w:pStyle w:val="DCSubHeading1Level2"/>
            </w:pPr>
            <w:r w:rsidRPr="00853E0F">
              <w:t>Competent Authority</w:t>
            </w:r>
          </w:p>
        </w:tc>
        <w:tc>
          <w:tcPr>
            <w:tcW w:w="6229" w:type="dxa"/>
          </w:tcPr>
          <w:p w14:paraId="40EB4176" w14:textId="77777777" w:rsidR="00853E0F" w:rsidRPr="00224368" w:rsidRDefault="00853E0F" w:rsidP="007F0AF1">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7F0AF1">
        <w:trPr>
          <w:cantSplit/>
        </w:trPr>
        <w:tc>
          <w:tcPr>
            <w:tcW w:w="2410" w:type="dxa"/>
          </w:tcPr>
          <w:p w14:paraId="2233F8AC" w14:textId="77777777" w:rsidR="00853E0F" w:rsidRPr="00853E0F" w:rsidRDefault="00853E0F" w:rsidP="00853E0F">
            <w:pPr>
              <w:pStyle w:val="DCSubHeading1Level2"/>
            </w:pPr>
            <w:r w:rsidRPr="00853E0F">
              <w:t>Competent Person</w:t>
            </w:r>
          </w:p>
        </w:tc>
        <w:tc>
          <w:tcPr>
            <w:tcW w:w="6229" w:type="dxa"/>
          </w:tcPr>
          <w:p w14:paraId="3ED7A3C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7F0AF1">
        <w:trPr>
          <w:cantSplit/>
        </w:trPr>
        <w:tc>
          <w:tcPr>
            <w:tcW w:w="2410" w:type="dxa"/>
          </w:tcPr>
          <w:p w14:paraId="0DD93701" w14:textId="77777777" w:rsidR="00853E0F" w:rsidRPr="00853E0F" w:rsidRDefault="00853E0F" w:rsidP="00853E0F">
            <w:pPr>
              <w:pStyle w:val="DCSubHeading1Level2"/>
            </w:pPr>
            <w:r w:rsidRPr="00853E0F">
              <w:lastRenderedPageBreak/>
              <w:t>Connect</w:t>
            </w:r>
          </w:p>
        </w:tc>
        <w:tc>
          <w:tcPr>
            <w:tcW w:w="6229" w:type="dxa"/>
          </w:tcPr>
          <w:p w14:paraId="611FD5BD" w14:textId="77777777" w:rsidR="00853E0F" w:rsidRPr="00224368" w:rsidRDefault="00853E0F" w:rsidP="007F0AF1">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7F0AF1">
        <w:trPr>
          <w:cantSplit/>
        </w:trPr>
        <w:tc>
          <w:tcPr>
            <w:tcW w:w="2410" w:type="dxa"/>
          </w:tcPr>
          <w:p w14:paraId="42AB5B5F" w14:textId="77777777" w:rsidR="00853E0F" w:rsidRPr="00853E0F" w:rsidRDefault="00853E0F" w:rsidP="00853E0F">
            <w:pPr>
              <w:pStyle w:val="DCSubHeading1Level2"/>
            </w:pPr>
            <w:r w:rsidRPr="00853E0F">
              <w:t>Connected Installation</w:t>
            </w:r>
          </w:p>
        </w:tc>
        <w:tc>
          <w:tcPr>
            <w:tcW w:w="6229" w:type="dxa"/>
          </w:tcPr>
          <w:p w14:paraId="42DD1E3C" w14:textId="77777777" w:rsidR="00853E0F" w:rsidRPr="00224368" w:rsidRDefault="00853E0F" w:rsidP="007F0AF1">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7F0AF1">
        <w:trPr>
          <w:cantSplit/>
        </w:trPr>
        <w:tc>
          <w:tcPr>
            <w:tcW w:w="2410" w:type="dxa"/>
          </w:tcPr>
          <w:p w14:paraId="4E0F06ED" w14:textId="77777777" w:rsidR="00853E0F" w:rsidRPr="00853E0F" w:rsidRDefault="00853E0F" w:rsidP="00853E0F">
            <w:pPr>
              <w:pStyle w:val="DCSubHeading1Level2"/>
            </w:pPr>
            <w:r w:rsidRPr="00853E0F">
              <w:t>Connectee</w:t>
            </w:r>
          </w:p>
        </w:tc>
        <w:tc>
          <w:tcPr>
            <w:tcW w:w="6229" w:type="dxa"/>
          </w:tcPr>
          <w:p w14:paraId="31898319"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A860A9">
            <w:pPr>
              <w:numPr>
                <w:ilvl w:val="0"/>
                <w:numId w:val="239"/>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7F0AF1">
        <w:trPr>
          <w:cantSplit/>
        </w:trPr>
        <w:tc>
          <w:tcPr>
            <w:tcW w:w="2410" w:type="dxa"/>
          </w:tcPr>
          <w:p w14:paraId="7C142074" w14:textId="77777777" w:rsidR="00853E0F" w:rsidRPr="00853E0F" w:rsidRDefault="00853E0F" w:rsidP="00853E0F">
            <w:pPr>
              <w:pStyle w:val="DCSubHeading1Level2"/>
            </w:pPr>
            <w:r w:rsidRPr="00853E0F">
              <w:t>Connection Agreement</w:t>
            </w:r>
          </w:p>
        </w:tc>
        <w:tc>
          <w:tcPr>
            <w:tcW w:w="6229" w:type="dxa"/>
          </w:tcPr>
          <w:p w14:paraId="2B2E032B" w14:textId="77777777" w:rsidR="00853E0F" w:rsidRPr="00224368" w:rsidRDefault="00853E0F" w:rsidP="007F0AF1">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7F0AF1">
        <w:trPr>
          <w:cantSplit/>
        </w:trPr>
        <w:tc>
          <w:tcPr>
            <w:tcW w:w="2410" w:type="dxa"/>
          </w:tcPr>
          <w:p w14:paraId="6963A881" w14:textId="77777777" w:rsidR="00853E0F" w:rsidRPr="00853E0F" w:rsidRDefault="00853E0F" w:rsidP="00853E0F">
            <w:pPr>
              <w:pStyle w:val="DCSubHeading1Level2"/>
            </w:pPr>
            <w:r w:rsidRPr="00853E0F">
              <w:t>Connection and Use of System Code or CUSC</w:t>
            </w:r>
          </w:p>
        </w:tc>
        <w:tc>
          <w:tcPr>
            <w:tcW w:w="6229" w:type="dxa"/>
          </w:tcPr>
          <w:p w14:paraId="2F444D55" w14:textId="272913BE" w:rsidR="00853E0F" w:rsidRPr="00224368" w:rsidRDefault="00853E0F" w:rsidP="007F0AF1">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7F0AF1">
        <w:trPr>
          <w:cantSplit/>
        </w:trPr>
        <w:tc>
          <w:tcPr>
            <w:tcW w:w="2410" w:type="dxa"/>
          </w:tcPr>
          <w:p w14:paraId="3A234F2F" w14:textId="77777777" w:rsidR="00853E0F" w:rsidRPr="00853E0F" w:rsidRDefault="00853E0F" w:rsidP="00853E0F">
            <w:pPr>
              <w:pStyle w:val="DCSubHeading1Level2"/>
            </w:pPr>
            <w:r w:rsidRPr="00853E0F">
              <w:lastRenderedPageBreak/>
              <w:t>Connection Assets</w:t>
            </w:r>
          </w:p>
        </w:tc>
        <w:tc>
          <w:tcPr>
            <w:tcW w:w="6229" w:type="dxa"/>
          </w:tcPr>
          <w:p w14:paraId="77A18A59" w14:textId="77777777" w:rsidR="00853E0F" w:rsidRPr="00224368" w:rsidRDefault="00853E0F" w:rsidP="007F0AF1">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7F0AF1">
        <w:trPr>
          <w:cantSplit/>
        </w:trPr>
        <w:tc>
          <w:tcPr>
            <w:tcW w:w="2410" w:type="dxa"/>
          </w:tcPr>
          <w:p w14:paraId="02A9B778" w14:textId="77777777" w:rsidR="00853E0F" w:rsidRPr="00853E0F" w:rsidRDefault="00853E0F" w:rsidP="00853E0F">
            <w:pPr>
              <w:pStyle w:val="DCSubHeading1Level2"/>
            </w:pPr>
            <w:r w:rsidRPr="00853E0F">
              <w:t>Connection Equipment</w:t>
            </w:r>
          </w:p>
        </w:tc>
        <w:tc>
          <w:tcPr>
            <w:tcW w:w="6229" w:type="dxa"/>
          </w:tcPr>
          <w:p w14:paraId="43F02E57" w14:textId="77777777" w:rsidR="00853E0F" w:rsidRPr="00224368" w:rsidRDefault="00853E0F" w:rsidP="007F0AF1">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7F0AF1">
        <w:trPr>
          <w:cantSplit/>
        </w:trPr>
        <w:tc>
          <w:tcPr>
            <w:tcW w:w="2410" w:type="dxa"/>
          </w:tcPr>
          <w:p w14:paraId="479089C7" w14:textId="77777777" w:rsidR="00853E0F" w:rsidRPr="00853E0F" w:rsidRDefault="00853E0F" w:rsidP="00853E0F">
            <w:pPr>
              <w:pStyle w:val="DCSubHeading1Level2"/>
            </w:pPr>
            <w:r w:rsidRPr="00853E0F">
              <w:t>Connection Point</w:t>
            </w:r>
          </w:p>
        </w:tc>
        <w:tc>
          <w:tcPr>
            <w:tcW w:w="6229" w:type="dxa"/>
          </w:tcPr>
          <w:p w14:paraId="0F0271E2" w14:textId="77777777" w:rsidR="00853E0F" w:rsidRPr="00224368" w:rsidRDefault="00853E0F" w:rsidP="007F0AF1">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7F0AF1">
        <w:trPr>
          <w:cantSplit/>
        </w:trPr>
        <w:tc>
          <w:tcPr>
            <w:tcW w:w="2410" w:type="dxa"/>
          </w:tcPr>
          <w:p w14:paraId="4D639D7A" w14:textId="77777777" w:rsidR="00853E0F" w:rsidRPr="00853E0F" w:rsidRDefault="00853E0F" w:rsidP="00853E0F">
            <w:pPr>
              <w:pStyle w:val="DCSubHeading1Level2"/>
            </w:pPr>
            <w:r w:rsidRPr="00853E0F">
              <w:t>Consequential Change</w:t>
            </w:r>
          </w:p>
        </w:tc>
        <w:tc>
          <w:tcPr>
            <w:tcW w:w="6229" w:type="dxa"/>
          </w:tcPr>
          <w:p w14:paraId="019D235F" w14:textId="77777777" w:rsidR="00853E0F" w:rsidRPr="00224368" w:rsidRDefault="00853E0F" w:rsidP="007F0AF1">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7F0AF1">
        <w:trPr>
          <w:cantSplit/>
        </w:trPr>
        <w:tc>
          <w:tcPr>
            <w:tcW w:w="2410" w:type="dxa"/>
          </w:tcPr>
          <w:p w14:paraId="5714B070" w14:textId="77777777" w:rsidR="00853E0F" w:rsidRPr="00853E0F" w:rsidRDefault="00853E0F" w:rsidP="00853E0F">
            <w:pPr>
              <w:pStyle w:val="DCSubHeading1Level2"/>
            </w:pPr>
            <w:r w:rsidRPr="00853E0F">
              <w:t>Consolidated Theft Processes</w:t>
            </w:r>
          </w:p>
        </w:tc>
        <w:tc>
          <w:tcPr>
            <w:tcW w:w="6229" w:type="dxa"/>
          </w:tcPr>
          <w:p w14:paraId="4FC191CF" w14:textId="77777777" w:rsidR="00853E0F" w:rsidRPr="00224368" w:rsidRDefault="00853E0F" w:rsidP="007F0AF1">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7F0AF1">
        <w:trPr>
          <w:cantSplit/>
        </w:trPr>
        <w:tc>
          <w:tcPr>
            <w:tcW w:w="2410" w:type="dxa"/>
          </w:tcPr>
          <w:p w14:paraId="3536D540" w14:textId="77777777" w:rsidR="00853E0F" w:rsidRPr="00853E0F" w:rsidRDefault="00853E0F" w:rsidP="00853E0F">
            <w:pPr>
              <w:pStyle w:val="DCSubHeading1Level2"/>
            </w:pPr>
            <w:r w:rsidRPr="00853E0F">
              <w:t>Consumer Body</w:t>
            </w:r>
          </w:p>
        </w:tc>
        <w:tc>
          <w:tcPr>
            <w:tcW w:w="6229" w:type="dxa"/>
          </w:tcPr>
          <w:p w14:paraId="139FD264" w14:textId="77777777" w:rsidR="00853E0F" w:rsidRPr="00224368" w:rsidRDefault="00853E0F" w:rsidP="007F0AF1">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7F0AF1">
        <w:trPr>
          <w:cantSplit/>
        </w:trPr>
        <w:tc>
          <w:tcPr>
            <w:tcW w:w="2410" w:type="dxa"/>
          </w:tcPr>
          <w:p w14:paraId="27AE237F" w14:textId="77777777" w:rsidR="00853E0F" w:rsidRPr="00853E0F" w:rsidRDefault="00853E0F" w:rsidP="00853E0F">
            <w:pPr>
              <w:pStyle w:val="DCSubHeading1Level2"/>
            </w:pPr>
            <w:r w:rsidRPr="00853E0F">
              <w:t>Contract</w:t>
            </w:r>
          </w:p>
        </w:tc>
        <w:tc>
          <w:tcPr>
            <w:tcW w:w="6229" w:type="dxa"/>
          </w:tcPr>
          <w:p w14:paraId="5E948EEF" w14:textId="77777777" w:rsidR="00853E0F" w:rsidRPr="00224368" w:rsidRDefault="00853E0F" w:rsidP="007F0AF1">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7F0AF1">
        <w:trPr>
          <w:cantSplit/>
        </w:trPr>
        <w:tc>
          <w:tcPr>
            <w:tcW w:w="2410" w:type="dxa"/>
          </w:tcPr>
          <w:p w14:paraId="191BCDD1" w14:textId="77777777" w:rsidR="00853E0F" w:rsidRPr="00853E0F" w:rsidRDefault="00853E0F" w:rsidP="00853E0F">
            <w:pPr>
              <w:pStyle w:val="DCSubHeading1Level2"/>
            </w:pPr>
            <w:r w:rsidRPr="00853E0F">
              <w:t>Contract Manager</w:t>
            </w:r>
          </w:p>
        </w:tc>
        <w:tc>
          <w:tcPr>
            <w:tcW w:w="6229" w:type="dxa"/>
          </w:tcPr>
          <w:p w14:paraId="5AB38D5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7F0AF1">
        <w:trPr>
          <w:cantSplit/>
        </w:trPr>
        <w:tc>
          <w:tcPr>
            <w:tcW w:w="2410" w:type="dxa"/>
          </w:tcPr>
          <w:p w14:paraId="1BAA26FD" w14:textId="77777777" w:rsidR="00853E0F" w:rsidRPr="00853E0F" w:rsidRDefault="00853E0F" w:rsidP="00853E0F">
            <w:pPr>
              <w:pStyle w:val="DCSubHeading1Level2"/>
            </w:pPr>
            <w:r w:rsidRPr="00853E0F">
              <w:lastRenderedPageBreak/>
              <w:t>Cost Contribution</w:t>
            </w:r>
          </w:p>
        </w:tc>
        <w:tc>
          <w:tcPr>
            <w:tcW w:w="6229" w:type="dxa"/>
          </w:tcPr>
          <w:p w14:paraId="69A683F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9.</w:t>
            </w:r>
          </w:p>
        </w:tc>
      </w:tr>
      <w:tr w:rsidR="00853E0F" w:rsidRPr="00224368" w14:paraId="3A5AC08E" w14:textId="77777777" w:rsidTr="007F0AF1">
        <w:trPr>
          <w:cantSplit/>
        </w:trPr>
        <w:tc>
          <w:tcPr>
            <w:tcW w:w="2410" w:type="dxa"/>
          </w:tcPr>
          <w:p w14:paraId="7EDBA0BD" w14:textId="77777777" w:rsidR="00853E0F" w:rsidRPr="00853E0F" w:rsidRDefault="00853E0F" w:rsidP="00853E0F">
            <w:pPr>
              <w:pStyle w:val="DCSubHeading1Level2"/>
            </w:pPr>
            <w:r w:rsidRPr="00853E0F">
              <w:t>Cover</w:t>
            </w:r>
          </w:p>
        </w:tc>
        <w:tc>
          <w:tcPr>
            <w:tcW w:w="6229" w:type="dxa"/>
          </w:tcPr>
          <w:p w14:paraId="4AB26F0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7F0AF1">
        <w:trPr>
          <w:cantSplit/>
        </w:trPr>
        <w:tc>
          <w:tcPr>
            <w:tcW w:w="2410" w:type="dxa"/>
          </w:tcPr>
          <w:p w14:paraId="4699CCF8" w14:textId="77777777" w:rsidR="00853E0F" w:rsidRPr="00853E0F" w:rsidRDefault="00853E0F" w:rsidP="00853E0F">
            <w:pPr>
              <w:pStyle w:val="DCSubHeading1Level2"/>
            </w:pPr>
            <w:r w:rsidRPr="00853E0F">
              <w:t>CRA</w:t>
            </w:r>
          </w:p>
        </w:tc>
        <w:tc>
          <w:tcPr>
            <w:tcW w:w="6229" w:type="dxa"/>
          </w:tcPr>
          <w:p w14:paraId="15592794" w14:textId="77777777" w:rsidR="00853E0F" w:rsidRPr="00224368" w:rsidRDefault="00853E0F" w:rsidP="007F0AF1">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7F0AF1">
        <w:trPr>
          <w:cantSplit/>
        </w:trPr>
        <w:tc>
          <w:tcPr>
            <w:tcW w:w="2410" w:type="dxa"/>
          </w:tcPr>
          <w:p w14:paraId="53C1435F" w14:textId="77777777" w:rsidR="00853E0F" w:rsidRPr="00853E0F" w:rsidRDefault="00853E0F" w:rsidP="00853E0F">
            <w:pPr>
              <w:pStyle w:val="DCSubHeading1Level2"/>
            </w:pPr>
            <w:r w:rsidRPr="00853E0F">
              <w:t>Cross Code Steering Group</w:t>
            </w:r>
          </w:p>
        </w:tc>
        <w:tc>
          <w:tcPr>
            <w:tcW w:w="6229" w:type="dxa"/>
          </w:tcPr>
          <w:p w14:paraId="384287F3" w14:textId="77777777" w:rsidR="00853E0F" w:rsidRPr="00224368" w:rsidRDefault="00853E0F" w:rsidP="007F0AF1">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7F0AF1">
        <w:trPr>
          <w:cantSplit/>
        </w:trPr>
        <w:tc>
          <w:tcPr>
            <w:tcW w:w="2410" w:type="dxa"/>
          </w:tcPr>
          <w:p w14:paraId="5082B1B9" w14:textId="77777777" w:rsidR="00853E0F" w:rsidRPr="00853E0F" w:rsidRDefault="00853E0F" w:rsidP="00853E0F">
            <w:pPr>
              <w:pStyle w:val="DCSubHeading1Level2"/>
            </w:pPr>
            <w:r w:rsidRPr="00853E0F">
              <w:t>Crowded Meter Room Coordinator</w:t>
            </w:r>
          </w:p>
        </w:tc>
        <w:tc>
          <w:tcPr>
            <w:tcW w:w="6229" w:type="dxa"/>
          </w:tcPr>
          <w:p w14:paraId="40E8E657" w14:textId="77777777" w:rsidR="00853E0F" w:rsidRPr="00224368" w:rsidRDefault="00853E0F" w:rsidP="007F0AF1">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7F0AF1">
        <w:trPr>
          <w:cantSplit/>
        </w:trPr>
        <w:tc>
          <w:tcPr>
            <w:tcW w:w="2410" w:type="dxa"/>
          </w:tcPr>
          <w:p w14:paraId="4E24111C" w14:textId="77777777" w:rsidR="00853E0F" w:rsidRPr="00853E0F" w:rsidRDefault="00853E0F" w:rsidP="00853E0F">
            <w:pPr>
              <w:pStyle w:val="DCSubHeading1Level2"/>
            </w:pPr>
            <w:r w:rsidRPr="00853E0F">
              <w:t>Crowded Meter Room Works</w:t>
            </w:r>
          </w:p>
        </w:tc>
        <w:tc>
          <w:tcPr>
            <w:tcW w:w="6229" w:type="dxa"/>
          </w:tcPr>
          <w:p w14:paraId="58B14CDE" w14:textId="77777777" w:rsidR="00853E0F" w:rsidRPr="00224368" w:rsidRDefault="00853E0F" w:rsidP="007F0AF1">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A860A9">
            <w:pPr>
              <w:numPr>
                <w:ilvl w:val="0"/>
                <w:numId w:val="241"/>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7F0AF1">
        <w:trPr>
          <w:cantSplit/>
        </w:trPr>
        <w:tc>
          <w:tcPr>
            <w:tcW w:w="2410" w:type="dxa"/>
          </w:tcPr>
          <w:p w14:paraId="00CBC847" w14:textId="77777777" w:rsidR="00853E0F" w:rsidRPr="00853E0F" w:rsidRDefault="00853E0F" w:rsidP="00853E0F">
            <w:pPr>
              <w:pStyle w:val="DCSubHeading1Level2"/>
            </w:pPr>
            <w:r w:rsidRPr="00853E0F">
              <w:t>CSS Provider</w:t>
            </w:r>
          </w:p>
        </w:tc>
        <w:tc>
          <w:tcPr>
            <w:tcW w:w="6229" w:type="dxa"/>
          </w:tcPr>
          <w:p w14:paraId="24CF07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7F0AF1">
        <w:trPr>
          <w:cantSplit/>
        </w:trPr>
        <w:tc>
          <w:tcPr>
            <w:tcW w:w="2410" w:type="dxa"/>
          </w:tcPr>
          <w:p w14:paraId="6CEA1F56" w14:textId="04C56CC1" w:rsidR="00237DB2" w:rsidRPr="00853E0F" w:rsidRDefault="00237DB2" w:rsidP="00237DB2">
            <w:pPr>
              <w:pStyle w:val="DCSubHeading1Level2"/>
            </w:pPr>
            <w:r w:rsidRPr="00C7180D">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7F0AF1">
        <w:trPr>
          <w:cantSplit/>
        </w:trPr>
        <w:tc>
          <w:tcPr>
            <w:tcW w:w="2410" w:type="dxa"/>
          </w:tcPr>
          <w:p w14:paraId="0960B433" w14:textId="77777777" w:rsidR="00853E0F" w:rsidRPr="00853E0F" w:rsidRDefault="00853E0F" w:rsidP="00853E0F">
            <w:pPr>
              <w:pStyle w:val="DCSubHeading1Level2"/>
            </w:pPr>
            <w:r w:rsidRPr="00853E0F">
              <w:lastRenderedPageBreak/>
              <w:t>CUSC Framework Agreement</w:t>
            </w:r>
          </w:p>
        </w:tc>
        <w:tc>
          <w:tcPr>
            <w:tcW w:w="6229" w:type="dxa"/>
          </w:tcPr>
          <w:p w14:paraId="5DEDC2F8" w14:textId="77777777" w:rsidR="00853E0F" w:rsidRPr="00224368" w:rsidRDefault="00853E0F" w:rsidP="007F0AF1">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7F0AF1">
        <w:trPr>
          <w:cantSplit/>
        </w:trPr>
        <w:tc>
          <w:tcPr>
            <w:tcW w:w="2410" w:type="dxa"/>
          </w:tcPr>
          <w:p w14:paraId="729D5E7D" w14:textId="77777777" w:rsidR="00853E0F" w:rsidRPr="00853E0F" w:rsidRDefault="00853E0F" w:rsidP="00853E0F">
            <w:pPr>
              <w:pStyle w:val="DCSubHeading1Level2"/>
            </w:pPr>
            <w:r w:rsidRPr="00853E0F">
              <w:t>Customer</w:t>
            </w:r>
          </w:p>
        </w:tc>
        <w:tc>
          <w:tcPr>
            <w:tcW w:w="6229" w:type="dxa"/>
          </w:tcPr>
          <w:p w14:paraId="1A3ED27B" w14:textId="77777777" w:rsidR="00853E0F" w:rsidRPr="00224368" w:rsidRDefault="00853E0F" w:rsidP="007F0AF1">
            <w:pPr>
              <w:jc w:val="both"/>
              <w:rPr>
                <w:rFonts w:eastAsia="Calibri" w:cs="Times New Roman"/>
              </w:rPr>
            </w:pPr>
            <w:r w:rsidRPr="00224368">
              <w:rPr>
                <w:rFonts w:eastAsia="Calibri" w:cs="Times New Roman"/>
              </w:rPr>
              <w:t>means:</w:t>
            </w:r>
          </w:p>
          <w:p w14:paraId="771D6FE7" w14:textId="77777777" w:rsidR="00853E0F" w:rsidRPr="00224368" w:rsidRDefault="00853E0F" w:rsidP="00A860A9">
            <w:pPr>
              <w:numPr>
                <w:ilvl w:val="0"/>
                <w:numId w:val="242"/>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7F0AF1">
        <w:trPr>
          <w:cantSplit/>
        </w:trPr>
        <w:tc>
          <w:tcPr>
            <w:tcW w:w="2410" w:type="dxa"/>
          </w:tcPr>
          <w:p w14:paraId="72E82B9E" w14:textId="77777777" w:rsidR="00853E0F" w:rsidRPr="00853E0F" w:rsidRDefault="00853E0F" w:rsidP="00853E0F">
            <w:pPr>
              <w:pStyle w:val="DCSubHeading1Level2"/>
            </w:pPr>
            <w:r w:rsidRPr="00853E0F">
              <w:t>Customer Installation</w:t>
            </w:r>
          </w:p>
        </w:tc>
        <w:tc>
          <w:tcPr>
            <w:tcW w:w="6229" w:type="dxa"/>
          </w:tcPr>
          <w:p w14:paraId="4FDE4448" w14:textId="77777777" w:rsidR="00853E0F" w:rsidRPr="00224368" w:rsidRDefault="00853E0F" w:rsidP="007F0AF1">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7F0AF1">
        <w:trPr>
          <w:cantSplit/>
        </w:trPr>
        <w:tc>
          <w:tcPr>
            <w:tcW w:w="2410" w:type="dxa"/>
          </w:tcPr>
          <w:p w14:paraId="024A79EE" w14:textId="77777777" w:rsidR="00853E0F" w:rsidRPr="00853E0F" w:rsidRDefault="00853E0F" w:rsidP="00853E0F">
            <w:pPr>
              <w:pStyle w:val="DCSubHeading1Level2"/>
            </w:pPr>
            <w:r w:rsidRPr="00853E0F">
              <w:t>CVA Metering System</w:t>
            </w:r>
          </w:p>
        </w:tc>
        <w:tc>
          <w:tcPr>
            <w:tcW w:w="6229" w:type="dxa"/>
          </w:tcPr>
          <w:p w14:paraId="7E344419" w14:textId="77777777" w:rsidR="00853E0F" w:rsidRPr="00224368" w:rsidRDefault="00853E0F" w:rsidP="007F0AF1">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7F0AF1">
        <w:trPr>
          <w:cantSplit/>
        </w:trPr>
        <w:tc>
          <w:tcPr>
            <w:tcW w:w="2410" w:type="dxa"/>
          </w:tcPr>
          <w:p w14:paraId="54BF0C09" w14:textId="77777777" w:rsidR="00853E0F" w:rsidRPr="00853E0F" w:rsidRDefault="00853E0F" w:rsidP="00853E0F">
            <w:pPr>
              <w:pStyle w:val="DCSubHeading1Level2"/>
            </w:pPr>
            <w:r w:rsidRPr="00853E0F">
              <w:lastRenderedPageBreak/>
              <w:t>CVA Registrant</w:t>
            </w:r>
          </w:p>
        </w:tc>
        <w:tc>
          <w:tcPr>
            <w:tcW w:w="6229" w:type="dxa"/>
          </w:tcPr>
          <w:p w14:paraId="403DAA4F" w14:textId="77777777" w:rsidR="00853E0F" w:rsidRPr="00224368" w:rsidRDefault="00853E0F" w:rsidP="007F0AF1">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7F0AF1">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7F0AF1">
        <w:trPr>
          <w:cantSplit/>
        </w:trPr>
        <w:tc>
          <w:tcPr>
            <w:tcW w:w="2410" w:type="dxa"/>
          </w:tcPr>
          <w:p w14:paraId="26153A0D" w14:textId="77777777" w:rsidR="00853E0F" w:rsidRPr="00853E0F" w:rsidRDefault="00853E0F" w:rsidP="00853E0F">
            <w:pPr>
              <w:pStyle w:val="DCSubHeading1Level2"/>
            </w:pPr>
            <w:r w:rsidRPr="00853E0F">
              <w:t>Daily Statement</w:t>
            </w:r>
          </w:p>
        </w:tc>
        <w:tc>
          <w:tcPr>
            <w:tcW w:w="6229" w:type="dxa"/>
          </w:tcPr>
          <w:p w14:paraId="1760C1CB" w14:textId="77777777" w:rsidR="00853E0F" w:rsidRPr="00224368" w:rsidRDefault="00853E0F" w:rsidP="007F0AF1">
            <w:pPr>
              <w:jc w:val="both"/>
              <w:rPr>
                <w:rFonts w:eastAsia="Calibri" w:cs="Times New Roman"/>
              </w:rPr>
            </w:pPr>
            <w:r w:rsidRPr="00224368">
              <w:rPr>
                <w:rFonts w:eastAsia="Calibri" w:cs="Times New Roman"/>
              </w:rPr>
              <w:t>means a statement based on the Supercustomer DUoS Report and providing the data items set out in the D0242 data flow / market message as amended from time to time in accordance with the provisions of the Retail Energy Code.</w:t>
            </w:r>
          </w:p>
        </w:tc>
      </w:tr>
      <w:tr w:rsidR="00853E0F" w:rsidRPr="00224368" w14:paraId="58B5C46F" w14:textId="77777777" w:rsidTr="007F0AF1">
        <w:trPr>
          <w:cantSplit/>
        </w:trPr>
        <w:tc>
          <w:tcPr>
            <w:tcW w:w="2410" w:type="dxa"/>
          </w:tcPr>
          <w:p w14:paraId="2904C5EC" w14:textId="77777777" w:rsidR="00853E0F" w:rsidRPr="00853E0F" w:rsidRDefault="00853E0F" w:rsidP="00853E0F">
            <w:pPr>
              <w:pStyle w:val="DCSubHeading1Level2"/>
            </w:pPr>
            <w:r w:rsidRPr="00853E0F">
              <w:t>Data Aggregator</w:t>
            </w:r>
          </w:p>
        </w:tc>
        <w:tc>
          <w:tcPr>
            <w:tcW w:w="6229" w:type="dxa"/>
          </w:tcPr>
          <w:p w14:paraId="3729C6A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7F0AF1">
        <w:trPr>
          <w:cantSplit/>
        </w:trPr>
        <w:tc>
          <w:tcPr>
            <w:tcW w:w="2410" w:type="dxa"/>
          </w:tcPr>
          <w:p w14:paraId="503DCE22" w14:textId="77777777" w:rsidR="00853E0F" w:rsidRPr="00853E0F" w:rsidRDefault="00853E0F" w:rsidP="00853E0F">
            <w:pPr>
              <w:pStyle w:val="DCSubHeading1Level2"/>
            </w:pPr>
            <w:r w:rsidRPr="00853E0F">
              <w:t>Data Collector</w:t>
            </w:r>
          </w:p>
        </w:tc>
        <w:tc>
          <w:tcPr>
            <w:tcW w:w="6229" w:type="dxa"/>
          </w:tcPr>
          <w:p w14:paraId="6E19D9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874B84C" w14:textId="77777777" w:rsidTr="007F0AF1">
        <w:trPr>
          <w:cantSplit/>
        </w:trPr>
        <w:tc>
          <w:tcPr>
            <w:tcW w:w="2410" w:type="dxa"/>
          </w:tcPr>
          <w:p w14:paraId="6ADDCD9A" w14:textId="77777777" w:rsidR="00853E0F" w:rsidRPr="00853E0F" w:rsidRDefault="00853E0F" w:rsidP="00853E0F">
            <w:pPr>
              <w:pStyle w:val="DCSubHeading1Level2"/>
            </w:pPr>
            <w:r w:rsidRPr="00853E0F">
              <w:t>Data Item</w:t>
            </w:r>
          </w:p>
        </w:tc>
        <w:tc>
          <w:tcPr>
            <w:tcW w:w="6229" w:type="dxa"/>
          </w:tcPr>
          <w:p w14:paraId="5A256A88" w14:textId="77777777" w:rsidR="00853E0F" w:rsidRPr="00224368" w:rsidRDefault="00853E0F" w:rsidP="007F0AF1">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7F0AF1">
        <w:trPr>
          <w:cantSplit/>
        </w:trPr>
        <w:tc>
          <w:tcPr>
            <w:tcW w:w="2410" w:type="dxa"/>
          </w:tcPr>
          <w:p w14:paraId="60CF3418" w14:textId="77777777" w:rsidR="00853E0F" w:rsidRPr="00853E0F" w:rsidRDefault="00853E0F" w:rsidP="00853E0F">
            <w:pPr>
              <w:pStyle w:val="DCSubHeading1Level2"/>
            </w:pPr>
            <w:r w:rsidRPr="00853E0F">
              <w:t>Data Protection Legislation</w:t>
            </w:r>
          </w:p>
        </w:tc>
        <w:tc>
          <w:tcPr>
            <w:tcW w:w="6229" w:type="dxa"/>
          </w:tcPr>
          <w:p w14:paraId="080E598F" w14:textId="77777777" w:rsidR="00853E0F" w:rsidRPr="00224368" w:rsidRDefault="00853E0F" w:rsidP="007F0AF1">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853E0F" w:rsidRPr="00224368" w14:paraId="035E2935" w14:textId="77777777" w:rsidTr="007F0AF1">
        <w:trPr>
          <w:cantSplit/>
        </w:trPr>
        <w:tc>
          <w:tcPr>
            <w:tcW w:w="2410" w:type="dxa"/>
          </w:tcPr>
          <w:p w14:paraId="59AFA1C7" w14:textId="77777777" w:rsidR="00853E0F" w:rsidRPr="00853E0F" w:rsidRDefault="00853E0F" w:rsidP="00853E0F">
            <w:pPr>
              <w:pStyle w:val="DCSubHeading1Level2"/>
            </w:pPr>
            <w:r w:rsidRPr="00853E0F">
              <w:t>Data Services</w:t>
            </w:r>
          </w:p>
        </w:tc>
        <w:tc>
          <w:tcPr>
            <w:tcW w:w="6229" w:type="dxa"/>
          </w:tcPr>
          <w:p w14:paraId="41DE2C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7F0AF1">
        <w:trPr>
          <w:cantSplit/>
        </w:trPr>
        <w:tc>
          <w:tcPr>
            <w:tcW w:w="2410" w:type="dxa"/>
          </w:tcPr>
          <w:p w14:paraId="4E5F8FA6" w14:textId="77777777" w:rsidR="00853E0F" w:rsidRPr="00853E0F" w:rsidRDefault="00853E0F" w:rsidP="00853E0F">
            <w:pPr>
              <w:pStyle w:val="DCSubHeading1Level2"/>
            </w:pPr>
            <w:r w:rsidRPr="00853E0F">
              <w:lastRenderedPageBreak/>
              <w:t>Data Transfer Network</w:t>
            </w:r>
          </w:p>
        </w:tc>
        <w:tc>
          <w:tcPr>
            <w:tcW w:w="6229" w:type="dxa"/>
          </w:tcPr>
          <w:p w14:paraId="4316B264" w14:textId="77777777" w:rsidR="00853E0F" w:rsidRPr="00224368" w:rsidRDefault="00853E0F" w:rsidP="007F0AF1">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7F0AF1">
        <w:trPr>
          <w:cantSplit/>
        </w:trPr>
        <w:tc>
          <w:tcPr>
            <w:tcW w:w="2410" w:type="dxa"/>
          </w:tcPr>
          <w:p w14:paraId="4F52C445" w14:textId="77777777" w:rsidR="00853E0F" w:rsidRPr="00853E0F" w:rsidRDefault="00853E0F" w:rsidP="00853E0F">
            <w:pPr>
              <w:pStyle w:val="DCSubHeading1Level2"/>
            </w:pPr>
            <w:r w:rsidRPr="00853E0F">
              <w:t>Data Transfer Service</w:t>
            </w:r>
          </w:p>
        </w:tc>
        <w:tc>
          <w:tcPr>
            <w:tcW w:w="6229" w:type="dxa"/>
          </w:tcPr>
          <w:p w14:paraId="354073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7F0AF1">
        <w:trPr>
          <w:cantSplit/>
        </w:trPr>
        <w:tc>
          <w:tcPr>
            <w:tcW w:w="2410" w:type="dxa"/>
          </w:tcPr>
          <w:p w14:paraId="009DB7B7" w14:textId="77777777" w:rsidR="00853E0F" w:rsidRPr="00853E0F" w:rsidRDefault="00853E0F" w:rsidP="00853E0F">
            <w:pPr>
              <w:pStyle w:val="DCSubHeading1Level2"/>
            </w:pPr>
            <w:r w:rsidRPr="00853E0F">
              <w:t>Data Transfer Service Agreement</w:t>
            </w:r>
          </w:p>
        </w:tc>
        <w:tc>
          <w:tcPr>
            <w:tcW w:w="6229" w:type="dxa"/>
          </w:tcPr>
          <w:p w14:paraId="3D9D8BAC" w14:textId="77777777" w:rsidR="00853E0F" w:rsidRPr="00224368" w:rsidRDefault="00853E0F" w:rsidP="007F0AF1">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7F0AF1">
        <w:trPr>
          <w:cantSplit/>
        </w:trPr>
        <w:tc>
          <w:tcPr>
            <w:tcW w:w="2410" w:type="dxa"/>
          </w:tcPr>
          <w:p w14:paraId="17A8C202" w14:textId="77777777" w:rsidR="00853E0F" w:rsidRPr="00853E0F" w:rsidRDefault="00853E0F" w:rsidP="00853E0F">
            <w:pPr>
              <w:pStyle w:val="DCSubHeading1Level2"/>
            </w:pPr>
            <w:r w:rsidRPr="00853E0F">
              <w:t>DCMDG Issue Form</w:t>
            </w:r>
          </w:p>
        </w:tc>
        <w:tc>
          <w:tcPr>
            <w:tcW w:w="6229" w:type="dxa"/>
          </w:tcPr>
          <w:p w14:paraId="40278D3C"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7F0AF1">
        <w:trPr>
          <w:cantSplit/>
        </w:trPr>
        <w:tc>
          <w:tcPr>
            <w:tcW w:w="2410" w:type="dxa"/>
          </w:tcPr>
          <w:p w14:paraId="74B4F3ED" w14:textId="77777777" w:rsidR="00853E0F" w:rsidRPr="00853E0F" w:rsidRDefault="00853E0F" w:rsidP="00853E0F">
            <w:pPr>
              <w:pStyle w:val="DCSubHeading1Level2"/>
            </w:pPr>
            <w:r w:rsidRPr="00853E0F">
              <w:t>DCUSA Issue Form or DIF</w:t>
            </w:r>
          </w:p>
        </w:tc>
        <w:tc>
          <w:tcPr>
            <w:tcW w:w="6229" w:type="dxa"/>
          </w:tcPr>
          <w:p w14:paraId="5CFED21E"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7F0AF1">
        <w:trPr>
          <w:cantSplit/>
        </w:trPr>
        <w:tc>
          <w:tcPr>
            <w:tcW w:w="2410" w:type="dxa"/>
          </w:tcPr>
          <w:p w14:paraId="587A691F" w14:textId="77777777" w:rsidR="00853E0F" w:rsidRPr="00853E0F" w:rsidRDefault="00853E0F" w:rsidP="00853E0F">
            <w:pPr>
              <w:pStyle w:val="DCSubHeading1Level2"/>
            </w:pPr>
            <w:r w:rsidRPr="00853E0F">
              <w:t>DCUSA Late Payment Notice</w:t>
            </w:r>
          </w:p>
        </w:tc>
        <w:tc>
          <w:tcPr>
            <w:tcW w:w="6229" w:type="dxa"/>
          </w:tcPr>
          <w:p w14:paraId="6B1FB256" w14:textId="77777777" w:rsidR="00853E0F" w:rsidRPr="00224368" w:rsidRDefault="00853E0F" w:rsidP="007F0AF1">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7F0AF1">
        <w:trPr>
          <w:cantSplit/>
        </w:trPr>
        <w:tc>
          <w:tcPr>
            <w:tcW w:w="2410" w:type="dxa"/>
          </w:tcPr>
          <w:p w14:paraId="177C2E84" w14:textId="77777777" w:rsidR="00853E0F" w:rsidRPr="00853E0F" w:rsidRDefault="00853E0F" w:rsidP="00853E0F">
            <w:pPr>
              <w:pStyle w:val="DCSubHeading1Level2"/>
            </w:pPr>
            <w:r w:rsidRPr="00853E0F">
              <w:t>DCUSA Ltd</w:t>
            </w:r>
          </w:p>
        </w:tc>
        <w:tc>
          <w:tcPr>
            <w:tcW w:w="6229" w:type="dxa"/>
          </w:tcPr>
          <w:p w14:paraId="121146A3" w14:textId="77777777" w:rsidR="00853E0F" w:rsidRPr="00224368" w:rsidRDefault="00853E0F" w:rsidP="007F0AF1">
            <w:pPr>
              <w:jc w:val="both"/>
              <w:rPr>
                <w:rFonts w:eastAsia="Calibri" w:cs="Times New Roman"/>
              </w:rPr>
            </w:pPr>
            <w:r w:rsidRPr="00224368">
              <w:rPr>
                <w:rFonts w:eastAsia="Calibri" w:cs="Times New Roman"/>
              </w:rPr>
              <w:t>means DCUSA Limited, a company incorporated in England and Wales with registered number 5812381.</w:t>
            </w:r>
          </w:p>
        </w:tc>
      </w:tr>
      <w:tr w:rsidR="00853E0F" w:rsidRPr="00224368" w14:paraId="53CF00ED" w14:textId="77777777" w:rsidTr="007F0AF1">
        <w:trPr>
          <w:cantSplit/>
        </w:trPr>
        <w:tc>
          <w:tcPr>
            <w:tcW w:w="2410" w:type="dxa"/>
          </w:tcPr>
          <w:p w14:paraId="25BBA14D" w14:textId="77777777" w:rsidR="00853E0F" w:rsidRPr="00853E0F" w:rsidRDefault="00853E0F" w:rsidP="00853E0F">
            <w:pPr>
              <w:pStyle w:val="DCSubHeading1Level2"/>
            </w:pPr>
            <w:r w:rsidRPr="00853E0F">
              <w:t>DCUSA Objectives</w:t>
            </w:r>
          </w:p>
        </w:tc>
        <w:tc>
          <w:tcPr>
            <w:tcW w:w="6229" w:type="dxa"/>
          </w:tcPr>
          <w:p w14:paraId="2A27CC22" w14:textId="77777777" w:rsidR="00853E0F" w:rsidRPr="00224368" w:rsidRDefault="00853E0F" w:rsidP="007F0AF1">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7F0AF1">
        <w:trPr>
          <w:cantSplit/>
        </w:trPr>
        <w:tc>
          <w:tcPr>
            <w:tcW w:w="2410" w:type="dxa"/>
          </w:tcPr>
          <w:p w14:paraId="4763765D" w14:textId="77777777" w:rsidR="00853E0F" w:rsidRPr="00853E0F" w:rsidRDefault="00853E0F" w:rsidP="00853E0F">
            <w:pPr>
              <w:pStyle w:val="DCSubHeading1Level2"/>
            </w:pPr>
            <w:r w:rsidRPr="00853E0F">
              <w:t>DCUSA Payment Default</w:t>
            </w:r>
          </w:p>
        </w:tc>
        <w:tc>
          <w:tcPr>
            <w:tcW w:w="6229" w:type="dxa"/>
          </w:tcPr>
          <w:p w14:paraId="4DC0A7B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7F0AF1">
        <w:trPr>
          <w:cantSplit/>
        </w:trPr>
        <w:tc>
          <w:tcPr>
            <w:tcW w:w="2410" w:type="dxa"/>
          </w:tcPr>
          <w:p w14:paraId="3C7FB364" w14:textId="77777777" w:rsidR="00853E0F" w:rsidRPr="00853E0F" w:rsidRDefault="00853E0F" w:rsidP="00853E0F">
            <w:pPr>
              <w:pStyle w:val="DCSubHeading1Level2"/>
            </w:pPr>
            <w:r w:rsidRPr="00853E0F">
              <w:t>DCUSA Standing Issues Group or SIG</w:t>
            </w:r>
          </w:p>
        </w:tc>
        <w:tc>
          <w:tcPr>
            <w:tcW w:w="6229" w:type="dxa"/>
          </w:tcPr>
          <w:p w14:paraId="0A11D21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7F0AF1">
        <w:trPr>
          <w:cantSplit/>
        </w:trPr>
        <w:tc>
          <w:tcPr>
            <w:tcW w:w="2410" w:type="dxa"/>
          </w:tcPr>
          <w:p w14:paraId="0783BAD2" w14:textId="77777777" w:rsidR="00853E0F" w:rsidRPr="00853E0F" w:rsidRDefault="00853E0F" w:rsidP="00853E0F">
            <w:pPr>
              <w:pStyle w:val="DCSubHeading1Level2"/>
            </w:pPr>
            <w:r w:rsidRPr="00853E0F">
              <w:lastRenderedPageBreak/>
              <w:t>De-energisation Works</w:t>
            </w:r>
          </w:p>
        </w:tc>
        <w:tc>
          <w:tcPr>
            <w:tcW w:w="6229" w:type="dxa"/>
          </w:tcPr>
          <w:p w14:paraId="63A2C76E" w14:textId="77777777" w:rsidR="00853E0F" w:rsidRPr="00224368" w:rsidRDefault="00853E0F" w:rsidP="007F0AF1">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6E9787F2" w:rsidR="00853E0F" w:rsidRPr="00224368" w:rsidRDefault="00853E0F" w:rsidP="007F0AF1">
            <w:pPr>
              <w:jc w:val="both"/>
              <w:rPr>
                <w:rFonts w:eastAsia="Calibri" w:cs="Times New Roman"/>
              </w:rPr>
            </w:pPr>
            <w:r w:rsidRPr="00224368">
              <w:rPr>
                <w:rFonts w:eastAsia="Calibri" w:cs="Times New Roman"/>
              </w:rPr>
              <w:t>to De-energise a Connection Point, Metering Point or Metering System.</w:t>
            </w:r>
          </w:p>
        </w:tc>
      </w:tr>
      <w:tr w:rsidR="00853E0F" w:rsidRPr="00224368" w14:paraId="6B5B22A2" w14:textId="77777777" w:rsidTr="007F0AF1">
        <w:trPr>
          <w:cantSplit/>
        </w:trPr>
        <w:tc>
          <w:tcPr>
            <w:tcW w:w="2410" w:type="dxa"/>
          </w:tcPr>
          <w:p w14:paraId="73C844B7" w14:textId="77777777" w:rsidR="00853E0F" w:rsidRPr="00853E0F" w:rsidRDefault="00853E0F" w:rsidP="00853E0F">
            <w:pPr>
              <w:pStyle w:val="DCSubHeading1Level2"/>
            </w:pPr>
            <w:r w:rsidRPr="00853E0F">
              <w:t>De-energise</w:t>
            </w:r>
          </w:p>
        </w:tc>
        <w:tc>
          <w:tcPr>
            <w:tcW w:w="6229" w:type="dxa"/>
          </w:tcPr>
          <w:p w14:paraId="65010C4D"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A860A9">
            <w:pPr>
              <w:numPr>
                <w:ilvl w:val="0"/>
                <w:numId w:val="179"/>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A860A9">
            <w:pPr>
              <w:numPr>
                <w:ilvl w:val="0"/>
                <w:numId w:val="234"/>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A860A9">
            <w:pPr>
              <w:numPr>
                <w:ilvl w:val="0"/>
                <w:numId w:val="234"/>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7F0AF1">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7F0AF1">
        <w:trPr>
          <w:cantSplit/>
        </w:trPr>
        <w:tc>
          <w:tcPr>
            <w:tcW w:w="2410" w:type="dxa"/>
          </w:tcPr>
          <w:p w14:paraId="224C9092" w14:textId="77777777" w:rsidR="00853E0F" w:rsidRPr="00853E0F" w:rsidRDefault="00853E0F" w:rsidP="00853E0F">
            <w:pPr>
              <w:pStyle w:val="DCSubHeading1Level2"/>
            </w:pPr>
            <w:r w:rsidRPr="00853E0F">
              <w:t>Default Interest Rate</w:t>
            </w:r>
          </w:p>
        </w:tc>
        <w:tc>
          <w:tcPr>
            <w:tcW w:w="6229" w:type="dxa"/>
          </w:tcPr>
          <w:p w14:paraId="6E530448" w14:textId="77777777" w:rsidR="00853E0F" w:rsidRPr="00224368" w:rsidRDefault="00853E0F" w:rsidP="007F0AF1">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7F0AF1">
        <w:trPr>
          <w:cantSplit/>
        </w:trPr>
        <w:tc>
          <w:tcPr>
            <w:tcW w:w="2410" w:type="dxa"/>
          </w:tcPr>
          <w:p w14:paraId="5EBACE4E" w14:textId="77777777" w:rsidR="00853E0F" w:rsidRPr="00853E0F" w:rsidRDefault="00853E0F" w:rsidP="00853E0F">
            <w:pPr>
              <w:pStyle w:val="DCSubHeading1Level2"/>
            </w:pPr>
            <w:r w:rsidRPr="00853E0F">
              <w:lastRenderedPageBreak/>
              <w:t>Definition Procedure</w:t>
            </w:r>
          </w:p>
        </w:tc>
        <w:tc>
          <w:tcPr>
            <w:tcW w:w="6229" w:type="dxa"/>
          </w:tcPr>
          <w:p w14:paraId="3F8967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4.</w:t>
            </w:r>
          </w:p>
        </w:tc>
      </w:tr>
      <w:tr w:rsidR="00853E0F" w:rsidRPr="00224368" w14:paraId="3888C3B1" w14:textId="77777777" w:rsidTr="007F0AF1">
        <w:trPr>
          <w:cantSplit/>
        </w:trPr>
        <w:tc>
          <w:tcPr>
            <w:tcW w:w="2410" w:type="dxa"/>
          </w:tcPr>
          <w:p w14:paraId="290C5C3E" w14:textId="77777777" w:rsidR="00853E0F" w:rsidRPr="00853E0F" w:rsidRDefault="00853E0F" w:rsidP="00853E0F">
            <w:pPr>
              <w:pStyle w:val="DCSubHeading1Level2"/>
            </w:pPr>
            <w:r w:rsidRPr="00853E0F">
              <w:t>Directive</w:t>
            </w:r>
          </w:p>
        </w:tc>
        <w:tc>
          <w:tcPr>
            <w:tcW w:w="6229" w:type="dxa"/>
          </w:tcPr>
          <w:p w14:paraId="5A3B85CC" w14:textId="77777777" w:rsidR="00853E0F" w:rsidRPr="00224368" w:rsidRDefault="00853E0F" w:rsidP="007F0AF1">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7F0AF1">
        <w:trPr>
          <w:cantSplit/>
        </w:trPr>
        <w:tc>
          <w:tcPr>
            <w:tcW w:w="2410" w:type="dxa"/>
          </w:tcPr>
          <w:p w14:paraId="71C83C4F" w14:textId="77777777" w:rsidR="00853E0F" w:rsidRPr="00853E0F" w:rsidRDefault="00853E0F" w:rsidP="00853E0F">
            <w:pPr>
              <w:pStyle w:val="DCSubHeading1Level2"/>
            </w:pPr>
            <w:r w:rsidRPr="00853E0F">
              <w:t>Disconnect</w:t>
            </w:r>
          </w:p>
        </w:tc>
        <w:tc>
          <w:tcPr>
            <w:tcW w:w="6229" w:type="dxa"/>
          </w:tcPr>
          <w:p w14:paraId="29BE88D4" w14:textId="77777777" w:rsidR="00853E0F" w:rsidRPr="00224368" w:rsidRDefault="00853E0F" w:rsidP="007F0AF1">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7F0AF1">
        <w:trPr>
          <w:cantSplit/>
        </w:trPr>
        <w:tc>
          <w:tcPr>
            <w:tcW w:w="2410" w:type="dxa"/>
          </w:tcPr>
          <w:p w14:paraId="006AED2B" w14:textId="77777777" w:rsidR="00853E0F" w:rsidRPr="00853E0F" w:rsidRDefault="00853E0F" w:rsidP="00853E0F">
            <w:pPr>
              <w:pStyle w:val="DCSubHeading1Level2"/>
            </w:pPr>
            <w:r w:rsidRPr="00853E0F">
              <w:t>Distribution Business</w:t>
            </w:r>
          </w:p>
        </w:tc>
        <w:tc>
          <w:tcPr>
            <w:tcW w:w="6229" w:type="dxa"/>
          </w:tcPr>
          <w:p w14:paraId="21194571"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7F0AF1">
        <w:trPr>
          <w:cantSplit/>
        </w:trPr>
        <w:tc>
          <w:tcPr>
            <w:tcW w:w="2410" w:type="dxa"/>
          </w:tcPr>
          <w:p w14:paraId="7E1A5849" w14:textId="77777777" w:rsidR="00853E0F" w:rsidRPr="00853E0F" w:rsidRDefault="00853E0F" w:rsidP="00853E0F">
            <w:pPr>
              <w:pStyle w:val="DCSubHeading1Level2"/>
            </w:pPr>
            <w:r w:rsidRPr="00853E0F">
              <w:t>Distribution Charging Methodologies Development Group or DCMDG</w:t>
            </w:r>
          </w:p>
        </w:tc>
        <w:tc>
          <w:tcPr>
            <w:tcW w:w="6229" w:type="dxa"/>
          </w:tcPr>
          <w:p w14:paraId="53B9EA2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7F0AF1">
        <w:trPr>
          <w:cantSplit/>
        </w:trPr>
        <w:tc>
          <w:tcPr>
            <w:tcW w:w="2410" w:type="dxa"/>
          </w:tcPr>
          <w:p w14:paraId="41E376CB" w14:textId="77777777" w:rsidR="00853E0F" w:rsidRPr="00853E0F" w:rsidRDefault="00853E0F" w:rsidP="00853E0F">
            <w:pPr>
              <w:pStyle w:val="DCSubHeading1Level2"/>
            </w:pPr>
            <w:r w:rsidRPr="00853E0F">
              <w:t>Distribution Code</w:t>
            </w:r>
          </w:p>
        </w:tc>
        <w:tc>
          <w:tcPr>
            <w:tcW w:w="6229" w:type="dxa"/>
          </w:tcPr>
          <w:p w14:paraId="4E5116D9"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7F0AF1">
        <w:trPr>
          <w:cantSplit/>
        </w:trPr>
        <w:tc>
          <w:tcPr>
            <w:tcW w:w="2410" w:type="dxa"/>
          </w:tcPr>
          <w:p w14:paraId="7AF6EA3B" w14:textId="77777777" w:rsidR="00853E0F" w:rsidRPr="00853E0F" w:rsidRDefault="00853E0F" w:rsidP="00853E0F">
            <w:pPr>
              <w:pStyle w:val="DCSubHeading1Level2"/>
            </w:pPr>
            <w:r w:rsidRPr="00853E0F">
              <w:t>Distribution Licence</w:t>
            </w:r>
          </w:p>
        </w:tc>
        <w:tc>
          <w:tcPr>
            <w:tcW w:w="6229" w:type="dxa"/>
          </w:tcPr>
          <w:p w14:paraId="6D84DB0F"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7F0AF1">
        <w:trPr>
          <w:cantSplit/>
        </w:trPr>
        <w:tc>
          <w:tcPr>
            <w:tcW w:w="2410" w:type="dxa"/>
          </w:tcPr>
          <w:p w14:paraId="26AD6098" w14:textId="77777777" w:rsidR="00853E0F" w:rsidRPr="00853E0F" w:rsidRDefault="00853E0F" w:rsidP="00853E0F">
            <w:pPr>
              <w:pStyle w:val="DCSubHeading1Level2"/>
            </w:pPr>
            <w:r w:rsidRPr="00853E0F">
              <w:t>Distribution Network</w:t>
            </w:r>
          </w:p>
        </w:tc>
        <w:tc>
          <w:tcPr>
            <w:tcW w:w="6229" w:type="dxa"/>
          </w:tcPr>
          <w:p w14:paraId="645F7B49" w14:textId="77777777" w:rsidR="00853E0F" w:rsidRPr="00224368" w:rsidRDefault="00853E0F" w:rsidP="007F0AF1">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7F0AF1">
        <w:trPr>
          <w:cantSplit/>
        </w:trPr>
        <w:tc>
          <w:tcPr>
            <w:tcW w:w="2410" w:type="dxa"/>
          </w:tcPr>
          <w:p w14:paraId="111C1B13" w14:textId="77777777" w:rsidR="00853E0F" w:rsidRPr="00853E0F" w:rsidRDefault="00853E0F" w:rsidP="00853E0F">
            <w:pPr>
              <w:pStyle w:val="DCSubHeading1Level2"/>
            </w:pPr>
            <w:r w:rsidRPr="00853E0F">
              <w:t>Distribution Services Area</w:t>
            </w:r>
          </w:p>
        </w:tc>
        <w:tc>
          <w:tcPr>
            <w:tcW w:w="6229" w:type="dxa"/>
          </w:tcPr>
          <w:p w14:paraId="7E475947" w14:textId="77777777" w:rsidR="00853E0F" w:rsidRPr="00224368" w:rsidRDefault="00853E0F" w:rsidP="007F0AF1">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7F0AF1">
        <w:trPr>
          <w:cantSplit/>
        </w:trPr>
        <w:tc>
          <w:tcPr>
            <w:tcW w:w="2410" w:type="dxa"/>
          </w:tcPr>
          <w:p w14:paraId="2CFD543F" w14:textId="77777777" w:rsidR="00853E0F" w:rsidRPr="00853E0F" w:rsidRDefault="00853E0F" w:rsidP="00853E0F">
            <w:pPr>
              <w:pStyle w:val="DCSubHeading1Level2"/>
            </w:pPr>
            <w:r w:rsidRPr="00853E0F">
              <w:lastRenderedPageBreak/>
              <w:t>Distribution System</w:t>
            </w:r>
          </w:p>
        </w:tc>
        <w:tc>
          <w:tcPr>
            <w:tcW w:w="6229" w:type="dxa"/>
          </w:tcPr>
          <w:p w14:paraId="0D95C69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A860A9">
            <w:pPr>
              <w:numPr>
                <w:ilvl w:val="0"/>
                <w:numId w:val="244"/>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A860A9">
            <w:pPr>
              <w:pStyle w:val="ListParagraph"/>
              <w:numPr>
                <w:ilvl w:val="0"/>
                <w:numId w:val="244"/>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7F0AF1">
        <w:trPr>
          <w:cantSplit/>
        </w:trPr>
        <w:tc>
          <w:tcPr>
            <w:tcW w:w="2410" w:type="dxa"/>
          </w:tcPr>
          <w:p w14:paraId="4F933754" w14:textId="77777777" w:rsidR="00853E0F" w:rsidRPr="00853E0F" w:rsidRDefault="00853E0F" w:rsidP="00853E0F">
            <w:pPr>
              <w:pStyle w:val="DCSubHeading1Level2"/>
            </w:pPr>
            <w:r w:rsidRPr="00853E0F">
              <w:t>Distributor Meter Moves During Service Alterations Scope Document</w:t>
            </w:r>
          </w:p>
        </w:tc>
        <w:tc>
          <w:tcPr>
            <w:tcW w:w="6229" w:type="dxa"/>
          </w:tcPr>
          <w:p w14:paraId="5DBE7265" w14:textId="77777777" w:rsidR="00853E0F" w:rsidRPr="00224368" w:rsidRDefault="00853E0F" w:rsidP="007F0AF1">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7F0AF1">
        <w:trPr>
          <w:cantSplit/>
        </w:trPr>
        <w:tc>
          <w:tcPr>
            <w:tcW w:w="2410" w:type="dxa"/>
          </w:tcPr>
          <w:p w14:paraId="6358E80B" w14:textId="77777777" w:rsidR="00853E0F" w:rsidRPr="00853E0F" w:rsidRDefault="00853E0F" w:rsidP="00853E0F">
            <w:pPr>
              <w:pStyle w:val="DCSubHeading1Level2"/>
            </w:pPr>
            <w:r w:rsidRPr="00853E0F">
              <w:t>DNO Party</w:t>
            </w:r>
          </w:p>
        </w:tc>
        <w:tc>
          <w:tcPr>
            <w:tcW w:w="6229" w:type="dxa"/>
          </w:tcPr>
          <w:p w14:paraId="64CADF83"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7F0AF1">
        <w:trPr>
          <w:cantSplit/>
        </w:trPr>
        <w:tc>
          <w:tcPr>
            <w:tcW w:w="2410" w:type="dxa"/>
          </w:tcPr>
          <w:p w14:paraId="1429275A" w14:textId="77777777" w:rsidR="00853E0F" w:rsidRPr="00853E0F" w:rsidRDefault="00853E0F" w:rsidP="00853E0F">
            <w:pPr>
              <w:pStyle w:val="DCSubHeading1Level2"/>
            </w:pPr>
            <w:r w:rsidRPr="00853E0F">
              <w:t>DNO/IDNO Party</w:t>
            </w:r>
          </w:p>
        </w:tc>
        <w:tc>
          <w:tcPr>
            <w:tcW w:w="6229" w:type="dxa"/>
          </w:tcPr>
          <w:p w14:paraId="09D752DC" w14:textId="77777777" w:rsidR="00853E0F" w:rsidRPr="00224368" w:rsidRDefault="00853E0F" w:rsidP="007F0AF1">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7F0AF1">
        <w:trPr>
          <w:cantSplit/>
        </w:trPr>
        <w:tc>
          <w:tcPr>
            <w:tcW w:w="2410" w:type="dxa"/>
          </w:tcPr>
          <w:p w14:paraId="1F86B48F" w14:textId="77777777" w:rsidR="00853E0F" w:rsidRPr="00853E0F" w:rsidRDefault="00853E0F" w:rsidP="00853E0F">
            <w:pPr>
              <w:pStyle w:val="DCSubHeading1Level2"/>
            </w:pPr>
            <w:r w:rsidRPr="00853E0F">
              <w:t>DNO/IDNO/OTSO Party</w:t>
            </w:r>
          </w:p>
        </w:tc>
        <w:tc>
          <w:tcPr>
            <w:tcW w:w="6229" w:type="dxa"/>
          </w:tcPr>
          <w:p w14:paraId="0DC99CF5" w14:textId="77777777" w:rsidR="00853E0F" w:rsidRPr="00224368" w:rsidRDefault="00853E0F" w:rsidP="007F0AF1">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7F0AF1">
        <w:trPr>
          <w:cantSplit/>
        </w:trPr>
        <w:tc>
          <w:tcPr>
            <w:tcW w:w="2410" w:type="dxa"/>
          </w:tcPr>
          <w:p w14:paraId="6040AA1F" w14:textId="77777777" w:rsidR="00853E0F" w:rsidRPr="00853E0F" w:rsidRDefault="00853E0F" w:rsidP="00853E0F">
            <w:pPr>
              <w:pStyle w:val="DCSubHeading1Level2"/>
            </w:pPr>
            <w:r w:rsidRPr="00853E0F">
              <w:t>Domestic Premises</w:t>
            </w:r>
          </w:p>
        </w:tc>
        <w:tc>
          <w:tcPr>
            <w:tcW w:w="6229" w:type="dxa"/>
          </w:tcPr>
          <w:p w14:paraId="2BCB5E66" w14:textId="77777777" w:rsidR="00853E0F" w:rsidRPr="00224368" w:rsidRDefault="00853E0F" w:rsidP="007F0AF1">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7F0AF1">
        <w:trPr>
          <w:cantSplit/>
        </w:trPr>
        <w:tc>
          <w:tcPr>
            <w:tcW w:w="2410" w:type="dxa"/>
          </w:tcPr>
          <w:p w14:paraId="496C9789" w14:textId="77777777" w:rsidR="00853E0F" w:rsidRPr="00853E0F" w:rsidRDefault="00853E0F" w:rsidP="00853E0F">
            <w:pPr>
              <w:pStyle w:val="DCSubHeading1Level2"/>
            </w:pPr>
            <w:r w:rsidRPr="00853E0F">
              <w:t>Draft Budget</w:t>
            </w:r>
          </w:p>
        </w:tc>
        <w:tc>
          <w:tcPr>
            <w:tcW w:w="6229" w:type="dxa"/>
          </w:tcPr>
          <w:p w14:paraId="65FE50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7F0AF1">
        <w:trPr>
          <w:cantSplit/>
        </w:trPr>
        <w:tc>
          <w:tcPr>
            <w:tcW w:w="2410" w:type="dxa"/>
          </w:tcPr>
          <w:p w14:paraId="1A32827F" w14:textId="77777777" w:rsidR="00853E0F" w:rsidRPr="00853E0F" w:rsidRDefault="00853E0F" w:rsidP="00853E0F">
            <w:pPr>
              <w:pStyle w:val="DCSubHeading1Level2"/>
            </w:pPr>
            <w:r w:rsidRPr="00853E0F">
              <w:t>DSR Contract</w:t>
            </w:r>
          </w:p>
        </w:tc>
        <w:tc>
          <w:tcPr>
            <w:tcW w:w="6229" w:type="dxa"/>
          </w:tcPr>
          <w:p w14:paraId="1EC5002E" w14:textId="77777777" w:rsidR="00853E0F" w:rsidRPr="00224368" w:rsidRDefault="00853E0F" w:rsidP="007F0AF1">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53E0F" w:rsidRPr="00224368" w14:paraId="6DB533A4" w14:textId="77777777" w:rsidTr="007F0AF1">
        <w:trPr>
          <w:cantSplit/>
        </w:trPr>
        <w:tc>
          <w:tcPr>
            <w:tcW w:w="2410" w:type="dxa"/>
          </w:tcPr>
          <w:p w14:paraId="2C1E5D1C" w14:textId="77777777" w:rsidR="00853E0F" w:rsidRPr="00853E0F" w:rsidRDefault="00853E0F" w:rsidP="00853E0F">
            <w:pPr>
              <w:pStyle w:val="DCSubHeading1Level2"/>
            </w:pPr>
            <w:r w:rsidRPr="00853E0F">
              <w:lastRenderedPageBreak/>
              <w:t>EDCM</w:t>
            </w:r>
          </w:p>
        </w:tc>
        <w:tc>
          <w:tcPr>
            <w:tcW w:w="6229" w:type="dxa"/>
          </w:tcPr>
          <w:p w14:paraId="23E6B41F" w14:textId="77777777" w:rsidR="00853E0F" w:rsidRPr="00224368" w:rsidRDefault="00853E0F" w:rsidP="007F0AF1">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A860A9">
            <w:pPr>
              <w:numPr>
                <w:ilvl w:val="0"/>
                <w:numId w:val="245"/>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A860A9">
            <w:pPr>
              <w:pStyle w:val="ListParagraph"/>
              <w:numPr>
                <w:ilvl w:val="0"/>
                <w:numId w:val="245"/>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7F0AF1">
        <w:trPr>
          <w:cantSplit/>
        </w:trPr>
        <w:tc>
          <w:tcPr>
            <w:tcW w:w="2410" w:type="dxa"/>
          </w:tcPr>
          <w:p w14:paraId="5B8B1828" w14:textId="77777777" w:rsidR="00853E0F" w:rsidRPr="00853E0F" w:rsidRDefault="00853E0F" w:rsidP="00853E0F">
            <w:pPr>
              <w:pStyle w:val="DCSubHeading1Level2"/>
            </w:pPr>
            <w:r w:rsidRPr="00853E0F">
              <w:t>EDNO</w:t>
            </w:r>
          </w:p>
        </w:tc>
        <w:tc>
          <w:tcPr>
            <w:tcW w:w="6229" w:type="dxa"/>
          </w:tcPr>
          <w:p w14:paraId="022AA0DC" w14:textId="77777777" w:rsidR="00853E0F" w:rsidRPr="00224368" w:rsidRDefault="00853E0F" w:rsidP="007F0AF1">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7F0AF1">
        <w:trPr>
          <w:cantSplit/>
        </w:trPr>
        <w:tc>
          <w:tcPr>
            <w:tcW w:w="2410" w:type="dxa"/>
          </w:tcPr>
          <w:p w14:paraId="4C3A0A69" w14:textId="77777777" w:rsidR="00853E0F" w:rsidRPr="00853E0F" w:rsidRDefault="00853E0F" w:rsidP="00853E0F">
            <w:pPr>
              <w:pStyle w:val="DCSubHeading1Level2"/>
            </w:pPr>
            <w:r w:rsidRPr="00853E0F">
              <w:t>EDNO UMS Charges</w:t>
            </w:r>
          </w:p>
        </w:tc>
        <w:tc>
          <w:tcPr>
            <w:tcW w:w="6229" w:type="dxa"/>
          </w:tcPr>
          <w:p w14:paraId="69AE4911"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7F0AF1">
        <w:trPr>
          <w:cantSplit/>
        </w:trPr>
        <w:tc>
          <w:tcPr>
            <w:tcW w:w="2410" w:type="dxa"/>
          </w:tcPr>
          <w:p w14:paraId="56ADDCCE" w14:textId="77777777" w:rsidR="00853E0F" w:rsidRPr="00853E0F" w:rsidRDefault="00853E0F" w:rsidP="00853E0F">
            <w:pPr>
              <w:pStyle w:val="DCSubHeading1Level2"/>
            </w:pPr>
            <w:r w:rsidRPr="00853E0F">
              <w:t>EHV</w:t>
            </w:r>
          </w:p>
        </w:tc>
        <w:tc>
          <w:tcPr>
            <w:tcW w:w="6229" w:type="dxa"/>
          </w:tcPr>
          <w:p w14:paraId="66FCA1C0" w14:textId="77777777" w:rsidR="00853E0F" w:rsidRPr="00224368" w:rsidRDefault="00853E0F" w:rsidP="007F0AF1">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7F0AF1">
        <w:trPr>
          <w:cantSplit/>
        </w:trPr>
        <w:tc>
          <w:tcPr>
            <w:tcW w:w="2410" w:type="dxa"/>
          </w:tcPr>
          <w:p w14:paraId="291E6FF9" w14:textId="77777777" w:rsidR="00853E0F" w:rsidRPr="00853E0F" w:rsidRDefault="00853E0F" w:rsidP="00853E0F">
            <w:pPr>
              <w:pStyle w:val="DCSubHeading1Level2"/>
            </w:pPr>
            <w:r w:rsidRPr="00853E0F">
              <w:lastRenderedPageBreak/>
              <w:t>Electric Line</w:t>
            </w:r>
          </w:p>
        </w:tc>
        <w:tc>
          <w:tcPr>
            <w:tcW w:w="6229" w:type="dxa"/>
          </w:tcPr>
          <w:p w14:paraId="0FBA6313" w14:textId="77777777" w:rsidR="00853E0F" w:rsidRPr="00224368" w:rsidRDefault="00853E0F" w:rsidP="007F0AF1">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A860A9">
            <w:pPr>
              <w:numPr>
                <w:ilvl w:val="0"/>
                <w:numId w:val="246"/>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7F0AF1">
        <w:trPr>
          <w:cantSplit/>
        </w:trPr>
        <w:tc>
          <w:tcPr>
            <w:tcW w:w="2410" w:type="dxa"/>
          </w:tcPr>
          <w:p w14:paraId="4924B500" w14:textId="77777777" w:rsidR="00853E0F" w:rsidRPr="00853E0F" w:rsidRDefault="00853E0F" w:rsidP="00853E0F">
            <w:pPr>
              <w:pStyle w:val="DCSubHeading1Level2"/>
            </w:pPr>
            <w:r w:rsidRPr="00853E0F">
              <w:t>Electrical Plant</w:t>
            </w:r>
          </w:p>
        </w:tc>
        <w:tc>
          <w:tcPr>
            <w:tcW w:w="6229" w:type="dxa"/>
          </w:tcPr>
          <w:p w14:paraId="20409ED0" w14:textId="77777777" w:rsidR="00853E0F" w:rsidRPr="00224368" w:rsidRDefault="00853E0F" w:rsidP="007F0AF1">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7F0AF1">
        <w:trPr>
          <w:cantSplit/>
        </w:trPr>
        <w:tc>
          <w:tcPr>
            <w:tcW w:w="2410" w:type="dxa"/>
          </w:tcPr>
          <w:p w14:paraId="68DBC6E3" w14:textId="77777777" w:rsidR="00853E0F" w:rsidRPr="00853E0F" w:rsidRDefault="00853E0F" w:rsidP="00853E0F">
            <w:pPr>
              <w:pStyle w:val="DCSubHeading1Level2"/>
            </w:pPr>
            <w:r w:rsidRPr="00853E0F">
              <w:t>Electricity Retail Data Service</w:t>
            </w:r>
          </w:p>
        </w:tc>
        <w:tc>
          <w:tcPr>
            <w:tcW w:w="6229" w:type="dxa"/>
          </w:tcPr>
          <w:p w14:paraId="5269D48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7F0AF1">
        <w:trPr>
          <w:cantSplit/>
        </w:trPr>
        <w:tc>
          <w:tcPr>
            <w:tcW w:w="2410" w:type="dxa"/>
          </w:tcPr>
          <w:p w14:paraId="7D2F0C16" w14:textId="77777777" w:rsidR="00853E0F" w:rsidRPr="00853E0F" w:rsidRDefault="00853E0F" w:rsidP="00853E0F">
            <w:pPr>
              <w:pStyle w:val="DCSubHeading1Level2"/>
            </w:pPr>
            <w:r w:rsidRPr="00853E0F">
              <w:lastRenderedPageBreak/>
              <w:t>Electricity Supplier</w:t>
            </w:r>
          </w:p>
        </w:tc>
        <w:tc>
          <w:tcPr>
            <w:tcW w:w="6229" w:type="dxa"/>
          </w:tcPr>
          <w:p w14:paraId="10EF9F6E" w14:textId="77777777" w:rsidR="00853E0F" w:rsidRPr="00224368" w:rsidRDefault="00853E0F" w:rsidP="00A860A9">
            <w:pPr>
              <w:numPr>
                <w:ilvl w:val="0"/>
                <w:numId w:val="247"/>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7F0AF1">
        <w:trPr>
          <w:cantSplit/>
        </w:trPr>
        <w:tc>
          <w:tcPr>
            <w:tcW w:w="2410" w:type="dxa"/>
          </w:tcPr>
          <w:p w14:paraId="62492683" w14:textId="022F66F8" w:rsidR="00D8475E" w:rsidRPr="00853E0F" w:rsidRDefault="00D8475E" w:rsidP="00853E0F">
            <w:pPr>
              <w:pStyle w:val="DCSubHeading1Level2"/>
            </w:pPr>
            <w:r w:rsidRPr="00D8475E">
              <w:t>Electricity System Operator Licence</w:t>
            </w:r>
          </w:p>
        </w:tc>
        <w:tc>
          <w:tcPr>
            <w:tcW w:w="6229" w:type="dxa"/>
          </w:tcPr>
          <w:p w14:paraId="2B57529C" w14:textId="38D6B8F0" w:rsidR="00D8475E" w:rsidRPr="00224368" w:rsidRDefault="00D8475E" w:rsidP="007F0AF1">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7F0AF1">
        <w:trPr>
          <w:cantSplit/>
        </w:trPr>
        <w:tc>
          <w:tcPr>
            <w:tcW w:w="2410" w:type="dxa"/>
          </w:tcPr>
          <w:p w14:paraId="162DC8DF" w14:textId="77777777" w:rsidR="00853E0F" w:rsidRPr="00853E0F" w:rsidRDefault="00853E0F" w:rsidP="00853E0F">
            <w:pPr>
              <w:pStyle w:val="DCSubHeading1Level2"/>
            </w:pPr>
            <w:r w:rsidRPr="00853E0F">
              <w:t>Embedded Capacity Register</w:t>
            </w:r>
          </w:p>
        </w:tc>
        <w:tc>
          <w:tcPr>
            <w:tcW w:w="6229" w:type="dxa"/>
          </w:tcPr>
          <w:p w14:paraId="757FDFCF" w14:textId="77777777" w:rsidR="00853E0F" w:rsidRPr="00224368" w:rsidRDefault="00853E0F" w:rsidP="007F0AF1">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7F0AF1">
        <w:trPr>
          <w:cantSplit/>
        </w:trPr>
        <w:tc>
          <w:tcPr>
            <w:tcW w:w="2410" w:type="dxa"/>
          </w:tcPr>
          <w:p w14:paraId="0DEC7D11" w14:textId="77777777" w:rsidR="00853E0F" w:rsidRPr="00853E0F" w:rsidRDefault="00853E0F" w:rsidP="00853E0F">
            <w:pPr>
              <w:pStyle w:val="DCSubHeading1Level2"/>
            </w:pPr>
            <w:r w:rsidRPr="00853E0F">
              <w:t>Enabling Agreement</w:t>
            </w:r>
          </w:p>
        </w:tc>
        <w:tc>
          <w:tcPr>
            <w:tcW w:w="6229" w:type="dxa"/>
          </w:tcPr>
          <w:p w14:paraId="4486A894" w14:textId="77777777" w:rsidR="00853E0F" w:rsidRPr="00224368" w:rsidRDefault="00853E0F" w:rsidP="007F0AF1">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7F0AF1">
        <w:trPr>
          <w:cantSplit/>
        </w:trPr>
        <w:tc>
          <w:tcPr>
            <w:tcW w:w="2410" w:type="dxa"/>
          </w:tcPr>
          <w:p w14:paraId="3764D91B" w14:textId="77777777" w:rsidR="00853E0F" w:rsidRPr="00853E0F" w:rsidRDefault="00853E0F" w:rsidP="00853E0F">
            <w:pPr>
              <w:pStyle w:val="DCSubHeading1Level2"/>
            </w:pPr>
            <w:r w:rsidRPr="00853E0F">
              <w:t>Energisation Works</w:t>
            </w:r>
          </w:p>
        </w:tc>
        <w:tc>
          <w:tcPr>
            <w:tcW w:w="6229" w:type="dxa"/>
          </w:tcPr>
          <w:p w14:paraId="32E9AEA9" w14:textId="77777777" w:rsidR="00853E0F" w:rsidRPr="00224368" w:rsidRDefault="00853E0F" w:rsidP="007F0AF1">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7F0AF1">
        <w:trPr>
          <w:cantSplit/>
        </w:trPr>
        <w:tc>
          <w:tcPr>
            <w:tcW w:w="2410" w:type="dxa"/>
          </w:tcPr>
          <w:p w14:paraId="71FC78B3" w14:textId="77777777" w:rsidR="00853E0F" w:rsidRPr="00853E0F" w:rsidRDefault="00853E0F" w:rsidP="00853E0F">
            <w:pPr>
              <w:pStyle w:val="DCSubHeading1Level2"/>
            </w:pPr>
            <w:r w:rsidRPr="00853E0F">
              <w:lastRenderedPageBreak/>
              <w:t>Energise</w:t>
            </w:r>
          </w:p>
        </w:tc>
        <w:tc>
          <w:tcPr>
            <w:tcW w:w="6229" w:type="dxa"/>
          </w:tcPr>
          <w:p w14:paraId="7DAF706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7F0AF1">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7F0AF1">
        <w:trPr>
          <w:cantSplit/>
        </w:trPr>
        <w:tc>
          <w:tcPr>
            <w:tcW w:w="2410" w:type="dxa"/>
          </w:tcPr>
          <w:p w14:paraId="5F8B0CEB" w14:textId="77777777" w:rsidR="00853E0F" w:rsidRPr="00853E0F" w:rsidRDefault="00853E0F" w:rsidP="00853E0F">
            <w:pPr>
              <w:pStyle w:val="DCSubHeading1Level2"/>
            </w:pPr>
            <w:r w:rsidRPr="00853E0F">
              <w:t>Energy Codes</w:t>
            </w:r>
          </w:p>
        </w:tc>
        <w:tc>
          <w:tcPr>
            <w:tcW w:w="6229" w:type="dxa"/>
          </w:tcPr>
          <w:p w14:paraId="747B8C9A" w14:textId="77777777" w:rsidR="00853E0F" w:rsidRPr="00224368" w:rsidRDefault="00853E0F" w:rsidP="007F0AF1">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7F0AF1">
        <w:trPr>
          <w:cantSplit/>
        </w:trPr>
        <w:tc>
          <w:tcPr>
            <w:tcW w:w="2410" w:type="dxa"/>
          </w:tcPr>
          <w:p w14:paraId="70E77A88" w14:textId="77777777" w:rsidR="00853E0F" w:rsidRPr="00853E0F" w:rsidRDefault="00853E0F" w:rsidP="00853E0F">
            <w:pPr>
              <w:pStyle w:val="DCSubHeading1Level2"/>
            </w:pPr>
            <w:r w:rsidRPr="00853E0F">
              <w:t>Energy Market Data Specification</w:t>
            </w:r>
          </w:p>
        </w:tc>
        <w:tc>
          <w:tcPr>
            <w:tcW w:w="6229" w:type="dxa"/>
          </w:tcPr>
          <w:p w14:paraId="7B54B27B" w14:textId="77777777" w:rsidR="00853E0F" w:rsidRPr="00224368" w:rsidRDefault="00853E0F" w:rsidP="007F0AF1">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7F0AF1">
        <w:trPr>
          <w:cantSplit/>
        </w:trPr>
        <w:tc>
          <w:tcPr>
            <w:tcW w:w="2410" w:type="dxa"/>
          </w:tcPr>
          <w:p w14:paraId="4B338A13" w14:textId="77777777" w:rsidR="00853E0F" w:rsidRPr="00853E0F" w:rsidRDefault="00853E0F" w:rsidP="00853E0F">
            <w:pPr>
              <w:pStyle w:val="DCSubHeading1Level2"/>
            </w:pPr>
            <w:r w:rsidRPr="00853E0F">
              <w:t>Energy Theft Consolidation</w:t>
            </w:r>
          </w:p>
        </w:tc>
        <w:tc>
          <w:tcPr>
            <w:tcW w:w="6229" w:type="dxa"/>
          </w:tcPr>
          <w:p w14:paraId="1344CA8E"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7F0AF1">
        <w:trPr>
          <w:cantSplit/>
        </w:trPr>
        <w:tc>
          <w:tcPr>
            <w:tcW w:w="2410" w:type="dxa"/>
          </w:tcPr>
          <w:p w14:paraId="22499AED" w14:textId="77777777" w:rsidR="00853E0F" w:rsidRPr="00853E0F" w:rsidRDefault="00853E0F" w:rsidP="00853E0F">
            <w:pPr>
              <w:pStyle w:val="DCSubHeading1Level2"/>
            </w:pPr>
            <w:r w:rsidRPr="00853E0F">
              <w:lastRenderedPageBreak/>
              <w:t>Energy Theft Tip-Off Service</w:t>
            </w:r>
          </w:p>
        </w:tc>
        <w:tc>
          <w:tcPr>
            <w:tcW w:w="6229" w:type="dxa"/>
          </w:tcPr>
          <w:p w14:paraId="7CC937BB" w14:textId="77777777" w:rsidR="00853E0F" w:rsidRPr="003832AD" w:rsidRDefault="00853E0F" w:rsidP="007F0AF1">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7F0AF1">
        <w:trPr>
          <w:cantSplit/>
        </w:trPr>
        <w:tc>
          <w:tcPr>
            <w:tcW w:w="2410" w:type="dxa"/>
          </w:tcPr>
          <w:p w14:paraId="2120E5B4" w14:textId="77777777" w:rsidR="00853E0F" w:rsidRPr="00853E0F" w:rsidRDefault="00853E0F" w:rsidP="00853E0F">
            <w:pPr>
              <w:pStyle w:val="DCSubHeading1Level2"/>
            </w:pPr>
            <w:r w:rsidRPr="00853E0F">
              <w:t>Entry Point</w:t>
            </w:r>
          </w:p>
        </w:tc>
        <w:tc>
          <w:tcPr>
            <w:tcW w:w="6229" w:type="dxa"/>
          </w:tcPr>
          <w:p w14:paraId="0618F9A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7F0AF1">
        <w:trPr>
          <w:cantSplit/>
        </w:trPr>
        <w:tc>
          <w:tcPr>
            <w:tcW w:w="2410" w:type="dxa"/>
          </w:tcPr>
          <w:p w14:paraId="29D51B9E" w14:textId="77777777" w:rsidR="00853E0F" w:rsidRPr="00853E0F" w:rsidRDefault="00853E0F" w:rsidP="00853E0F">
            <w:pPr>
              <w:pStyle w:val="DCSubHeading1Level2"/>
            </w:pPr>
            <w:r w:rsidRPr="00853E0F">
              <w:t>Equivalent Meter</w:t>
            </w:r>
          </w:p>
        </w:tc>
        <w:tc>
          <w:tcPr>
            <w:tcW w:w="6229" w:type="dxa"/>
          </w:tcPr>
          <w:p w14:paraId="6F913C29" w14:textId="77777777" w:rsidR="00853E0F" w:rsidRPr="00224368" w:rsidRDefault="00853E0F" w:rsidP="007F0AF1">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7F0AF1">
        <w:trPr>
          <w:cantSplit/>
        </w:trPr>
        <w:tc>
          <w:tcPr>
            <w:tcW w:w="2410" w:type="dxa"/>
          </w:tcPr>
          <w:p w14:paraId="5C6759F7" w14:textId="77777777" w:rsidR="00853E0F" w:rsidRPr="00853E0F" w:rsidRDefault="00853E0F" w:rsidP="00853E0F">
            <w:pPr>
              <w:pStyle w:val="DCSubHeading1Level2"/>
            </w:pPr>
            <w:r w:rsidRPr="00853E0F">
              <w:t>ESPR</w:t>
            </w:r>
          </w:p>
        </w:tc>
        <w:tc>
          <w:tcPr>
            <w:tcW w:w="6229" w:type="dxa"/>
          </w:tcPr>
          <w:p w14:paraId="03F34BF9" w14:textId="77777777" w:rsidR="00853E0F" w:rsidRPr="00224368" w:rsidRDefault="00853E0F" w:rsidP="007F0AF1">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7F0AF1">
        <w:trPr>
          <w:cantSplit/>
        </w:trPr>
        <w:tc>
          <w:tcPr>
            <w:tcW w:w="2410" w:type="dxa"/>
          </w:tcPr>
          <w:p w14:paraId="18494472" w14:textId="77777777" w:rsidR="00853E0F" w:rsidRPr="00853E0F" w:rsidRDefault="00853E0F" w:rsidP="00853E0F">
            <w:pPr>
              <w:pStyle w:val="DCSubHeading1Level2"/>
            </w:pPr>
            <w:r w:rsidRPr="00853E0F">
              <w:t>EU Internal Market Regulation</w:t>
            </w:r>
          </w:p>
        </w:tc>
        <w:tc>
          <w:tcPr>
            <w:tcW w:w="6229" w:type="dxa"/>
          </w:tcPr>
          <w:p w14:paraId="4DD37D30" w14:textId="77777777" w:rsidR="00853E0F" w:rsidRPr="00224368" w:rsidRDefault="00853E0F" w:rsidP="007F0AF1">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7F0AF1">
        <w:trPr>
          <w:cantSplit/>
        </w:trPr>
        <w:tc>
          <w:tcPr>
            <w:tcW w:w="2410" w:type="dxa"/>
          </w:tcPr>
          <w:p w14:paraId="6F4B9773" w14:textId="77777777" w:rsidR="00853E0F" w:rsidRPr="00853E0F" w:rsidRDefault="00853E0F" w:rsidP="00853E0F">
            <w:pPr>
              <w:pStyle w:val="DCSubHeading1Level2"/>
            </w:pPr>
            <w:r w:rsidRPr="00853E0F">
              <w:t>Event of Default</w:t>
            </w:r>
          </w:p>
        </w:tc>
        <w:tc>
          <w:tcPr>
            <w:tcW w:w="6229" w:type="dxa"/>
          </w:tcPr>
          <w:p w14:paraId="41FE0CD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7F0AF1">
        <w:trPr>
          <w:cantSplit/>
        </w:trPr>
        <w:tc>
          <w:tcPr>
            <w:tcW w:w="2410" w:type="dxa"/>
          </w:tcPr>
          <w:p w14:paraId="226F0FB6" w14:textId="77777777" w:rsidR="00853E0F" w:rsidRPr="00853E0F" w:rsidRDefault="00853E0F" w:rsidP="00853E0F">
            <w:pPr>
              <w:pStyle w:val="DCSubHeading1Level2"/>
            </w:pPr>
            <w:r w:rsidRPr="00853E0F">
              <w:t>Exempt Supplier</w:t>
            </w:r>
          </w:p>
        </w:tc>
        <w:tc>
          <w:tcPr>
            <w:tcW w:w="6229" w:type="dxa"/>
          </w:tcPr>
          <w:p w14:paraId="19BA7B22" w14:textId="77777777" w:rsidR="00853E0F" w:rsidRPr="00224368" w:rsidRDefault="00853E0F" w:rsidP="007F0AF1">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7F0AF1">
        <w:trPr>
          <w:cantSplit/>
        </w:trPr>
        <w:tc>
          <w:tcPr>
            <w:tcW w:w="2410" w:type="dxa"/>
          </w:tcPr>
          <w:p w14:paraId="3A244702" w14:textId="77777777" w:rsidR="00853E0F" w:rsidRPr="00853E0F" w:rsidRDefault="00853E0F" w:rsidP="00853E0F">
            <w:pPr>
              <w:pStyle w:val="DCSubHeading1Level2"/>
            </w:pPr>
            <w:r w:rsidRPr="00853E0F">
              <w:t>Exempt Supply Services</w:t>
            </w:r>
          </w:p>
        </w:tc>
        <w:tc>
          <w:tcPr>
            <w:tcW w:w="6229" w:type="dxa"/>
          </w:tcPr>
          <w:p w14:paraId="1CC4E1E8" w14:textId="77777777" w:rsidR="00853E0F" w:rsidRPr="00224368" w:rsidRDefault="00853E0F" w:rsidP="007F0AF1">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7F0AF1">
        <w:trPr>
          <w:cantSplit/>
        </w:trPr>
        <w:tc>
          <w:tcPr>
            <w:tcW w:w="2410" w:type="dxa"/>
          </w:tcPr>
          <w:p w14:paraId="5B80D192" w14:textId="77777777" w:rsidR="00853E0F" w:rsidRPr="00853E0F" w:rsidRDefault="00853E0F" w:rsidP="00853E0F">
            <w:pPr>
              <w:pStyle w:val="DCSubHeading1Level2"/>
            </w:pPr>
            <w:r w:rsidRPr="00853E0F">
              <w:t>Exit Point</w:t>
            </w:r>
          </w:p>
        </w:tc>
        <w:tc>
          <w:tcPr>
            <w:tcW w:w="6229" w:type="dxa"/>
          </w:tcPr>
          <w:p w14:paraId="77F4C10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7F0AF1">
        <w:trPr>
          <w:cantSplit/>
        </w:trPr>
        <w:tc>
          <w:tcPr>
            <w:tcW w:w="2410" w:type="dxa"/>
          </w:tcPr>
          <w:p w14:paraId="072774F3" w14:textId="77777777" w:rsidR="00853E0F" w:rsidRPr="00853E0F" w:rsidRDefault="00853E0F" w:rsidP="00853E0F">
            <w:pPr>
              <w:pStyle w:val="DCSubHeading1Level2"/>
            </w:pPr>
            <w:r w:rsidRPr="00853E0F">
              <w:t>Extra-Settlement Determination</w:t>
            </w:r>
          </w:p>
        </w:tc>
        <w:tc>
          <w:tcPr>
            <w:tcW w:w="6229" w:type="dxa"/>
          </w:tcPr>
          <w:p w14:paraId="0FBE4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7F0AF1">
        <w:trPr>
          <w:cantSplit/>
        </w:trPr>
        <w:tc>
          <w:tcPr>
            <w:tcW w:w="2410" w:type="dxa"/>
          </w:tcPr>
          <w:p w14:paraId="5EE30D46" w14:textId="77777777" w:rsidR="00853E0F" w:rsidRPr="00853E0F" w:rsidRDefault="00853E0F" w:rsidP="00853E0F">
            <w:pPr>
              <w:pStyle w:val="DCSubHeading1Level2"/>
            </w:pPr>
            <w:r w:rsidRPr="00853E0F">
              <w:lastRenderedPageBreak/>
              <w:t>Final Demand Site</w:t>
            </w:r>
          </w:p>
        </w:tc>
        <w:tc>
          <w:tcPr>
            <w:tcW w:w="6229" w:type="dxa"/>
          </w:tcPr>
          <w:p w14:paraId="47811FDB" w14:textId="77777777" w:rsidR="00853E0F" w:rsidRPr="00224368" w:rsidRDefault="00853E0F" w:rsidP="007F0AF1">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7F0AF1">
        <w:trPr>
          <w:cantSplit/>
        </w:trPr>
        <w:tc>
          <w:tcPr>
            <w:tcW w:w="2410" w:type="dxa"/>
          </w:tcPr>
          <w:p w14:paraId="58DE4D4E" w14:textId="77777777" w:rsidR="00853E0F" w:rsidRPr="00853E0F" w:rsidRDefault="00853E0F" w:rsidP="00853E0F">
            <w:pPr>
              <w:pStyle w:val="DCSubHeading1Level2"/>
            </w:pPr>
            <w:r w:rsidRPr="00853E0F">
              <w:t>Financial Year</w:t>
            </w:r>
          </w:p>
        </w:tc>
        <w:tc>
          <w:tcPr>
            <w:tcW w:w="6229" w:type="dxa"/>
          </w:tcPr>
          <w:p w14:paraId="63489F1F" w14:textId="77777777" w:rsidR="00853E0F" w:rsidRPr="00224368" w:rsidRDefault="00853E0F" w:rsidP="007F0AF1">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7F0AF1">
        <w:trPr>
          <w:cantSplit/>
        </w:trPr>
        <w:tc>
          <w:tcPr>
            <w:tcW w:w="2410" w:type="dxa"/>
          </w:tcPr>
          <w:p w14:paraId="3EC70D6C" w14:textId="77777777" w:rsidR="00853E0F" w:rsidRPr="00853E0F" w:rsidRDefault="00853E0F" w:rsidP="00853E0F">
            <w:pPr>
              <w:pStyle w:val="DCSubHeading1Level2"/>
            </w:pPr>
            <w:r w:rsidRPr="00853E0F">
              <w:t>Force Majeure</w:t>
            </w:r>
          </w:p>
        </w:tc>
        <w:tc>
          <w:tcPr>
            <w:tcW w:w="6229" w:type="dxa"/>
          </w:tcPr>
          <w:p w14:paraId="755ACF42" w14:textId="77777777" w:rsidR="00853E0F" w:rsidRPr="00224368" w:rsidRDefault="00853E0F" w:rsidP="007F0AF1">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7F0AF1">
        <w:trPr>
          <w:cantSplit/>
        </w:trPr>
        <w:tc>
          <w:tcPr>
            <w:tcW w:w="2410" w:type="dxa"/>
          </w:tcPr>
          <w:p w14:paraId="76F4C1B2" w14:textId="77777777" w:rsidR="00853E0F" w:rsidRPr="00853E0F" w:rsidRDefault="00853E0F" w:rsidP="00853E0F">
            <w:pPr>
              <w:pStyle w:val="DCSubHeading1Level2"/>
            </w:pPr>
            <w:r w:rsidRPr="00853E0F">
              <w:t>Gas Meter Asset Manager</w:t>
            </w:r>
          </w:p>
        </w:tc>
        <w:tc>
          <w:tcPr>
            <w:tcW w:w="6229" w:type="dxa"/>
          </w:tcPr>
          <w:p w14:paraId="26B7C167" w14:textId="77777777" w:rsidR="00853E0F" w:rsidRPr="00224368" w:rsidRDefault="00853E0F" w:rsidP="007F0AF1">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7F0AF1">
        <w:trPr>
          <w:cantSplit/>
        </w:trPr>
        <w:tc>
          <w:tcPr>
            <w:tcW w:w="2410" w:type="dxa"/>
          </w:tcPr>
          <w:p w14:paraId="31BDF447" w14:textId="77777777" w:rsidR="00853E0F" w:rsidRPr="00853E0F" w:rsidRDefault="00853E0F" w:rsidP="00853E0F">
            <w:pPr>
              <w:pStyle w:val="DCSubHeading1Level2"/>
            </w:pPr>
            <w:r w:rsidRPr="00853E0F">
              <w:lastRenderedPageBreak/>
              <w:t xml:space="preserve">Gas Supplier </w:t>
            </w:r>
          </w:p>
        </w:tc>
        <w:tc>
          <w:tcPr>
            <w:tcW w:w="6229" w:type="dxa"/>
          </w:tcPr>
          <w:p w14:paraId="5F5109F4" w14:textId="77777777" w:rsidR="00853E0F" w:rsidRPr="00224368" w:rsidRDefault="00853E0F" w:rsidP="007F0AF1">
            <w:pPr>
              <w:jc w:val="both"/>
              <w:rPr>
                <w:rFonts w:eastAsia="Calibri" w:cs="Times New Roman"/>
              </w:rPr>
            </w:pPr>
            <w:r w:rsidRPr="00224368">
              <w:rPr>
                <w:rFonts w:eastAsia="Calibri" w:cs="Times New Roman"/>
              </w:rPr>
              <w:t>has:</w:t>
            </w:r>
          </w:p>
          <w:p w14:paraId="42F7BE64" w14:textId="77777777" w:rsidR="00853E0F" w:rsidRPr="00224368" w:rsidRDefault="00853E0F" w:rsidP="00A860A9">
            <w:pPr>
              <w:numPr>
                <w:ilvl w:val="0"/>
                <w:numId w:val="249"/>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A860A9">
            <w:pPr>
              <w:pStyle w:val="ListParagraph"/>
              <w:numPr>
                <w:ilvl w:val="0"/>
                <w:numId w:val="249"/>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7F0AF1">
        <w:trPr>
          <w:cantSplit/>
        </w:trPr>
        <w:tc>
          <w:tcPr>
            <w:tcW w:w="2410" w:type="dxa"/>
          </w:tcPr>
          <w:p w14:paraId="1CCF195B" w14:textId="77777777" w:rsidR="00853E0F" w:rsidRPr="00853E0F" w:rsidRDefault="00853E0F" w:rsidP="00853E0F">
            <w:pPr>
              <w:pStyle w:val="DCSubHeading1Level2"/>
            </w:pPr>
            <w:r w:rsidRPr="00853E0F">
              <w:t>Gas Supplier Party</w:t>
            </w:r>
          </w:p>
        </w:tc>
        <w:tc>
          <w:tcPr>
            <w:tcW w:w="6229" w:type="dxa"/>
            <w:vAlign w:val="center"/>
          </w:tcPr>
          <w:p w14:paraId="500C798C" w14:textId="77777777" w:rsidR="00853E0F" w:rsidRPr="00224368" w:rsidRDefault="00853E0F" w:rsidP="007F0AF1">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7F0AF1">
        <w:trPr>
          <w:cantSplit/>
        </w:trPr>
        <w:tc>
          <w:tcPr>
            <w:tcW w:w="2410" w:type="dxa"/>
          </w:tcPr>
          <w:p w14:paraId="509F79FE" w14:textId="77777777" w:rsidR="00853E0F" w:rsidRPr="00853E0F" w:rsidRDefault="00853E0F" w:rsidP="00853E0F">
            <w:pPr>
              <w:pStyle w:val="DCSubHeading1Level2"/>
            </w:pPr>
            <w:r w:rsidRPr="00853E0F">
              <w:t>Gas Supply Licence</w:t>
            </w:r>
          </w:p>
        </w:tc>
        <w:tc>
          <w:tcPr>
            <w:tcW w:w="6229" w:type="dxa"/>
            <w:vAlign w:val="center"/>
          </w:tcPr>
          <w:p w14:paraId="1117F332" w14:textId="77777777" w:rsidR="00853E0F" w:rsidRPr="00224368" w:rsidRDefault="00853E0F" w:rsidP="007F0AF1">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7F0AF1">
        <w:trPr>
          <w:cantSplit/>
        </w:trPr>
        <w:tc>
          <w:tcPr>
            <w:tcW w:w="2410" w:type="dxa"/>
          </w:tcPr>
          <w:p w14:paraId="25F5E9E3" w14:textId="06421376" w:rsidR="00D8475E" w:rsidRPr="00853E0F" w:rsidRDefault="00D8475E" w:rsidP="00853E0F">
            <w:pPr>
              <w:pStyle w:val="DCSubHeading1Level2"/>
            </w:pPr>
            <w:r w:rsidRPr="00D8475E">
              <w:t>Gas System Planner Licence</w:t>
            </w:r>
          </w:p>
        </w:tc>
        <w:tc>
          <w:tcPr>
            <w:tcW w:w="6229" w:type="dxa"/>
          </w:tcPr>
          <w:p w14:paraId="661A74EA" w14:textId="24D4998D" w:rsidR="00D8475E" w:rsidRPr="002258B3" w:rsidRDefault="00D8475E" w:rsidP="007F0AF1">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7F0AF1">
        <w:trPr>
          <w:cantSplit/>
        </w:trPr>
        <w:tc>
          <w:tcPr>
            <w:tcW w:w="2410" w:type="dxa"/>
          </w:tcPr>
          <w:p w14:paraId="5AA4FE57" w14:textId="77777777" w:rsidR="00853E0F" w:rsidRPr="00853E0F" w:rsidRDefault="00853E0F" w:rsidP="00853E0F">
            <w:pPr>
              <w:pStyle w:val="DCSubHeading1Level2"/>
            </w:pPr>
            <w:r w:rsidRPr="00853E0F">
              <w:t>Gateway</w:t>
            </w:r>
          </w:p>
        </w:tc>
        <w:tc>
          <w:tcPr>
            <w:tcW w:w="6229" w:type="dxa"/>
          </w:tcPr>
          <w:p w14:paraId="06BE3583" w14:textId="77777777" w:rsidR="00853E0F" w:rsidRPr="002258B3" w:rsidRDefault="00853E0F" w:rsidP="007F0AF1">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7F0AF1">
        <w:trPr>
          <w:cantSplit/>
        </w:trPr>
        <w:tc>
          <w:tcPr>
            <w:tcW w:w="2410" w:type="dxa"/>
          </w:tcPr>
          <w:p w14:paraId="0612D9C8" w14:textId="77777777" w:rsidR="00853E0F" w:rsidRPr="00853E0F" w:rsidRDefault="00853E0F" w:rsidP="00853E0F">
            <w:pPr>
              <w:pStyle w:val="DCSubHeading1Level2"/>
            </w:pPr>
            <w:r w:rsidRPr="00853E0F">
              <w:t>General Objectives</w:t>
            </w:r>
          </w:p>
        </w:tc>
        <w:tc>
          <w:tcPr>
            <w:tcW w:w="6229" w:type="dxa"/>
          </w:tcPr>
          <w:p w14:paraId="1C398B7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7F0AF1">
        <w:trPr>
          <w:cantSplit/>
        </w:trPr>
        <w:tc>
          <w:tcPr>
            <w:tcW w:w="2410" w:type="dxa"/>
          </w:tcPr>
          <w:p w14:paraId="67A41F7B" w14:textId="77777777" w:rsidR="00853E0F" w:rsidRPr="00853E0F" w:rsidRDefault="00853E0F" w:rsidP="00853E0F">
            <w:pPr>
              <w:pStyle w:val="DCSubHeading1Level2"/>
            </w:pPr>
            <w:r w:rsidRPr="00853E0F">
              <w:t>Generation Licence</w:t>
            </w:r>
          </w:p>
        </w:tc>
        <w:tc>
          <w:tcPr>
            <w:tcW w:w="6229" w:type="dxa"/>
          </w:tcPr>
          <w:p w14:paraId="1E588D40"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7F0AF1">
        <w:trPr>
          <w:cantSplit/>
        </w:trPr>
        <w:tc>
          <w:tcPr>
            <w:tcW w:w="2410" w:type="dxa"/>
          </w:tcPr>
          <w:p w14:paraId="27A98A92" w14:textId="77777777" w:rsidR="00853E0F" w:rsidRPr="00853E0F" w:rsidRDefault="00853E0F" w:rsidP="00853E0F">
            <w:pPr>
              <w:pStyle w:val="DCSubHeading1Level2"/>
            </w:pPr>
            <w:r w:rsidRPr="00853E0F">
              <w:br w:type="page"/>
              <w:t>Generator</w:t>
            </w:r>
          </w:p>
        </w:tc>
        <w:tc>
          <w:tcPr>
            <w:tcW w:w="6229" w:type="dxa"/>
          </w:tcPr>
          <w:p w14:paraId="2E35D9E2" w14:textId="77777777" w:rsidR="00853E0F" w:rsidRPr="00224368" w:rsidRDefault="00853E0F" w:rsidP="007F0AF1">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7F0AF1">
        <w:trPr>
          <w:cantSplit/>
        </w:trPr>
        <w:tc>
          <w:tcPr>
            <w:tcW w:w="2410" w:type="dxa"/>
          </w:tcPr>
          <w:p w14:paraId="580F8AE8" w14:textId="77777777" w:rsidR="00853E0F" w:rsidRPr="00853E0F" w:rsidRDefault="00853E0F" w:rsidP="00853E0F">
            <w:pPr>
              <w:pStyle w:val="DCSubHeading1Level2"/>
            </w:pPr>
            <w:r w:rsidRPr="00853E0F">
              <w:t>Generator Installation</w:t>
            </w:r>
          </w:p>
        </w:tc>
        <w:tc>
          <w:tcPr>
            <w:tcW w:w="6229" w:type="dxa"/>
          </w:tcPr>
          <w:p w14:paraId="6750CBE2" w14:textId="77777777" w:rsidR="00853E0F" w:rsidRPr="00224368" w:rsidRDefault="00853E0F" w:rsidP="007F0AF1">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7F0AF1">
        <w:trPr>
          <w:cantSplit/>
        </w:trPr>
        <w:tc>
          <w:tcPr>
            <w:tcW w:w="2410" w:type="dxa"/>
          </w:tcPr>
          <w:p w14:paraId="2562390D" w14:textId="77777777" w:rsidR="00853E0F" w:rsidRPr="00853E0F" w:rsidRDefault="00853E0F" w:rsidP="00853E0F">
            <w:pPr>
              <w:pStyle w:val="DCSubHeading1Level2"/>
            </w:pPr>
            <w:r w:rsidRPr="00853E0F">
              <w:lastRenderedPageBreak/>
              <w:br w:type="page"/>
              <w:t>Good Industry Practice</w:t>
            </w:r>
          </w:p>
        </w:tc>
        <w:tc>
          <w:tcPr>
            <w:tcW w:w="6229" w:type="dxa"/>
          </w:tcPr>
          <w:p w14:paraId="4433640A" w14:textId="77777777" w:rsidR="00853E0F" w:rsidRPr="00224368" w:rsidRDefault="00853E0F" w:rsidP="007F0AF1">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7F0AF1">
        <w:trPr>
          <w:cantSplit/>
        </w:trPr>
        <w:tc>
          <w:tcPr>
            <w:tcW w:w="2410" w:type="dxa"/>
          </w:tcPr>
          <w:p w14:paraId="2AFD9E04" w14:textId="77777777" w:rsidR="00853E0F" w:rsidRPr="00853E0F" w:rsidRDefault="00853E0F" w:rsidP="00853E0F">
            <w:pPr>
              <w:pStyle w:val="DCSubHeading1Level2"/>
            </w:pPr>
            <w:r w:rsidRPr="00853E0F">
              <w:t>Green Deal Premises</w:t>
            </w:r>
          </w:p>
        </w:tc>
        <w:tc>
          <w:tcPr>
            <w:tcW w:w="6229" w:type="dxa"/>
          </w:tcPr>
          <w:p w14:paraId="5EA3D38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7F0AF1">
        <w:trPr>
          <w:cantSplit/>
        </w:trPr>
        <w:tc>
          <w:tcPr>
            <w:tcW w:w="2410" w:type="dxa"/>
          </w:tcPr>
          <w:p w14:paraId="0A20267B" w14:textId="77777777" w:rsidR="00853E0F" w:rsidRPr="00853E0F" w:rsidRDefault="00853E0F" w:rsidP="00853E0F">
            <w:pPr>
              <w:pStyle w:val="DCSubHeading1Level2"/>
            </w:pPr>
            <w:r w:rsidRPr="00853E0F">
              <w:t xml:space="preserve">Green Deal Provider </w:t>
            </w:r>
          </w:p>
        </w:tc>
        <w:tc>
          <w:tcPr>
            <w:tcW w:w="6229" w:type="dxa"/>
          </w:tcPr>
          <w:p w14:paraId="0E70EEE4" w14:textId="77777777" w:rsidR="00853E0F" w:rsidRPr="00224368" w:rsidRDefault="00853E0F" w:rsidP="007F0AF1">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7F0AF1">
        <w:trPr>
          <w:cantSplit/>
        </w:trPr>
        <w:tc>
          <w:tcPr>
            <w:tcW w:w="2410" w:type="dxa"/>
          </w:tcPr>
          <w:p w14:paraId="36B959ED" w14:textId="77777777" w:rsidR="00853E0F" w:rsidRPr="00853E0F" w:rsidRDefault="00853E0F" w:rsidP="00853E0F">
            <w:pPr>
              <w:pStyle w:val="DCSubHeading1Level2"/>
            </w:pPr>
            <w:r w:rsidRPr="00853E0F">
              <w:t>Grid Code</w:t>
            </w:r>
          </w:p>
        </w:tc>
        <w:tc>
          <w:tcPr>
            <w:tcW w:w="6229" w:type="dxa"/>
          </w:tcPr>
          <w:p w14:paraId="7FBBA0F3" w14:textId="6DE73298"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7F0AF1">
        <w:trPr>
          <w:cantSplit/>
        </w:trPr>
        <w:tc>
          <w:tcPr>
            <w:tcW w:w="2410" w:type="dxa"/>
          </w:tcPr>
          <w:p w14:paraId="025BF5B5" w14:textId="77777777" w:rsidR="00853E0F" w:rsidRPr="00853E0F" w:rsidRDefault="00853E0F" w:rsidP="00853E0F">
            <w:pPr>
              <w:pStyle w:val="DCSubHeading1Level2"/>
            </w:pPr>
            <w:r w:rsidRPr="00853E0F">
              <w:t>Group</w:t>
            </w:r>
          </w:p>
        </w:tc>
        <w:tc>
          <w:tcPr>
            <w:tcW w:w="6229" w:type="dxa"/>
          </w:tcPr>
          <w:p w14:paraId="1CEDC95E" w14:textId="77777777" w:rsidR="00853E0F" w:rsidRPr="00224368" w:rsidRDefault="00853E0F" w:rsidP="007F0AF1">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7F0AF1">
        <w:trPr>
          <w:cantSplit/>
        </w:trPr>
        <w:tc>
          <w:tcPr>
            <w:tcW w:w="2410" w:type="dxa"/>
          </w:tcPr>
          <w:p w14:paraId="2B62DB0E" w14:textId="77777777" w:rsidR="00853E0F" w:rsidRPr="00853E0F" w:rsidRDefault="00853E0F" w:rsidP="00853E0F">
            <w:pPr>
              <w:pStyle w:val="DCSubHeading1Level2"/>
            </w:pPr>
            <w:r w:rsidRPr="00853E0F">
              <w:t>IDNO Party</w:t>
            </w:r>
          </w:p>
        </w:tc>
        <w:tc>
          <w:tcPr>
            <w:tcW w:w="6229" w:type="dxa"/>
          </w:tcPr>
          <w:p w14:paraId="0A7A83A7"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7F0AF1">
        <w:trPr>
          <w:cantSplit/>
        </w:trPr>
        <w:tc>
          <w:tcPr>
            <w:tcW w:w="2410" w:type="dxa"/>
          </w:tcPr>
          <w:p w14:paraId="7B170C70" w14:textId="77777777" w:rsidR="00853E0F" w:rsidRPr="00853E0F" w:rsidRDefault="00853E0F" w:rsidP="00853E0F">
            <w:pPr>
              <w:pStyle w:val="DCSubHeading1Level2"/>
            </w:pPr>
            <w:r w:rsidRPr="00853E0F">
              <w:t>IDNO/OTSO Party</w:t>
            </w:r>
          </w:p>
        </w:tc>
        <w:tc>
          <w:tcPr>
            <w:tcW w:w="6229" w:type="dxa"/>
          </w:tcPr>
          <w:p w14:paraId="3E4521E5" w14:textId="77777777" w:rsidR="00853E0F" w:rsidRPr="00224368" w:rsidRDefault="00853E0F" w:rsidP="007F0AF1">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7F0AF1">
        <w:trPr>
          <w:cantSplit/>
        </w:trPr>
        <w:tc>
          <w:tcPr>
            <w:tcW w:w="2410" w:type="dxa"/>
          </w:tcPr>
          <w:p w14:paraId="05792C23" w14:textId="77777777" w:rsidR="00853E0F" w:rsidRPr="00853E0F" w:rsidRDefault="00853E0F" w:rsidP="00853E0F">
            <w:pPr>
              <w:pStyle w:val="DCSubHeading1Level2"/>
            </w:pPr>
            <w:r w:rsidRPr="00853E0F">
              <w:t>Implementation</w:t>
            </w:r>
          </w:p>
        </w:tc>
        <w:tc>
          <w:tcPr>
            <w:tcW w:w="6229" w:type="dxa"/>
          </w:tcPr>
          <w:p w14:paraId="149EF5F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4.1.</w:t>
            </w:r>
          </w:p>
        </w:tc>
      </w:tr>
      <w:tr w:rsidR="00D8475E" w:rsidRPr="00224368" w14:paraId="31FD791A" w14:textId="77777777" w:rsidTr="007F0AF1">
        <w:trPr>
          <w:cantSplit/>
        </w:trPr>
        <w:tc>
          <w:tcPr>
            <w:tcW w:w="2410" w:type="dxa"/>
          </w:tcPr>
          <w:p w14:paraId="34478192" w14:textId="78AFD51B" w:rsidR="00D8475E" w:rsidRPr="00853E0F" w:rsidRDefault="00D8475E" w:rsidP="00853E0F">
            <w:pPr>
              <w:pStyle w:val="DCSubHeading1Level2"/>
            </w:pPr>
            <w:r w:rsidRPr="00D8475E">
              <w:t>Information Request Notice</w:t>
            </w:r>
          </w:p>
        </w:tc>
        <w:tc>
          <w:tcPr>
            <w:tcW w:w="6229" w:type="dxa"/>
          </w:tcPr>
          <w:p w14:paraId="36428BE4" w14:textId="6AA3AF42" w:rsidR="00D8475E" w:rsidRPr="00224368" w:rsidRDefault="00D8475E" w:rsidP="007F0AF1">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7F0AF1">
        <w:trPr>
          <w:cantSplit/>
        </w:trPr>
        <w:tc>
          <w:tcPr>
            <w:tcW w:w="2410" w:type="dxa"/>
          </w:tcPr>
          <w:p w14:paraId="2E4A922A" w14:textId="2989A942" w:rsidR="00D8475E" w:rsidRPr="00853E0F" w:rsidRDefault="00D8475E" w:rsidP="00853E0F">
            <w:pPr>
              <w:pStyle w:val="DCSubHeading1Level2"/>
            </w:pPr>
            <w:r w:rsidRPr="00D8475E">
              <w:lastRenderedPageBreak/>
              <w:t>Information Request Statement</w:t>
            </w:r>
          </w:p>
        </w:tc>
        <w:tc>
          <w:tcPr>
            <w:tcW w:w="6229" w:type="dxa"/>
          </w:tcPr>
          <w:p w14:paraId="7DD62EF2" w14:textId="5CFC20C0" w:rsidR="00D8475E" w:rsidRPr="00224368" w:rsidRDefault="00D8475E" w:rsidP="007F0AF1">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7F0AF1">
        <w:trPr>
          <w:cantSplit/>
        </w:trPr>
        <w:tc>
          <w:tcPr>
            <w:tcW w:w="2410" w:type="dxa"/>
          </w:tcPr>
          <w:p w14:paraId="54A1C2F9" w14:textId="77777777" w:rsidR="00853E0F" w:rsidRPr="00853E0F" w:rsidRDefault="00853E0F" w:rsidP="00853E0F">
            <w:pPr>
              <w:pStyle w:val="DCSubHeading1Level2"/>
            </w:pPr>
            <w:r w:rsidRPr="00853E0F">
              <w:t>Initial Account</w:t>
            </w:r>
          </w:p>
        </w:tc>
        <w:tc>
          <w:tcPr>
            <w:tcW w:w="6229" w:type="dxa"/>
          </w:tcPr>
          <w:p w14:paraId="5CC1BFA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7F0AF1">
        <w:trPr>
          <w:cantSplit/>
        </w:trPr>
        <w:tc>
          <w:tcPr>
            <w:tcW w:w="2410" w:type="dxa"/>
          </w:tcPr>
          <w:p w14:paraId="6B43A2A3" w14:textId="77777777" w:rsidR="00853E0F" w:rsidRPr="00853E0F" w:rsidRDefault="00853E0F" w:rsidP="00853E0F">
            <w:pPr>
              <w:pStyle w:val="DCSubHeading1Level2"/>
            </w:pPr>
            <w:r w:rsidRPr="00853E0F">
              <w:t>Initial Settlement Run</w:t>
            </w:r>
          </w:p>
        </w:tc>
        <w:tc>
          <w:tcPr>
            <w:tcW w:w="6229" w:type="dxa"/>
          </w:tcPr>
          <w:p w14:paraId="1CC32B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7F0AF1">
        <w:trPr>
          <w:cantSplit/>
        </w:trPr>
        <w:tc>
          <w:tcPr>
            <w:tcW w:w="2410" w:type="dxa"/>
          </w:tcPr>
          <w:p w14:paraId="22C12416" w14:textId="77777777" w:rsidR="00853E0F" w:rsidRPr="00853E0F" w:rsidRDefault="00853E0F" w:rsidP="00853E0F">
            <w:pPr>
              <w:pStyle w:val="DCSubHeading1Level2"/>
            </w:pPr>
            <w:r w:rsidRPr="00853E0F">
              <w:t>Intellectual Property</w:t>
            </w:r>
          </w:p>
        </w:tc>
        <w:tc>
          <w:tcPr>
            <w:tcW w:w="6229" w:type="dxa"/>
          </w:tcPr>
          <w:p w14:paraId="669235EF" w14:textId="77777777" w:rsidR="00853E0F" w:rsidRPr="00224368" w:rsidRDefault="00853E0F" w:rsidP="007F0AF1">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7F0AF1">
        <w:trPr>
          <w:cantSplit/>
        </w:trPr>
        <w:tc>
          <w:tcPr>
            <w:tcW w:w="2410" w:type="dxa"/>
          </w:tcPr>
          <w:p w14:paraId="3BF3B3CC" w14:textId="77777777" w:rsidR="00853E0F" w:rsidRPr="00853E0F" w:rsidRDefault="00853E0F" w:rsidP="00853E0F">
            <w:pPr>
              <w:pStyle w:val="DCSubHeading1Level2"/>
            </w:pPr>
            <w:r w:rsidRPr="00853E0F">
              <w:t>Interconnection</w:t>
            </w:r>
          </w:p>
        </w:tc>
        <w:tc>
          <w:tcPr>
            <w:tcW w:w="6229" w:type="dxa"/>
          </w:tcPr>
          <w:p w14:paraId="0F457A38" w14:textId="77777777" w:rsidR="00853E0F" w:rsidRPr="00224368" w:rsidRDefault="00853E0F" w:rsidP="007F0AF1">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A860A9">
            <w:pPr>
              <w:numPr>
                <w:ilvl w:val="0"/>
                <w:numId w:val="250"/>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A860A9">
            <w:pPr>
              <w:pStyle w:val="ListParagraph"/>
              <w:numPr>
                <w:ilvl w:val="0"/>
                <w:numId w:val="250"/>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7F0AF1">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7F0AF1">
        <w:trPr>
          <w:cantSplit/>
        </w:trPr>
        <w:tc>
          <w:tcPr>
            <w:tcW w:w="2410" w:type="dxa"/>
          </w:tcPr>
          <w:p w14:paraId="208801AE" w14:textId="77777777" w:rsidR="00853E0F" w:rsidRPr="00853E0F" w:rsidRDefault="00853E0F" w:rsidP="00853E0F">
            <w:pPr>
              <w:pStyle w:val="DCSubHeading1Level2"/>
            </w:pPr>
            <w:r w:rsidRPr="00853E0F">
              <w:lastRenderedPageBreak/>
              <w:t>Interested Industry Participant</w:t>
            </w:r>
          </w:p>
        </w:tc>
        <w:tc>
          <w:tcPr>
            <w:tcW w:w="6229" w:type="dxa"/>
          </w:tcPr>
          <w:p w14:paraId="1CB5215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7F0AF1">
        <w:trPr>
          <w:cantSplit/>
        </w:trPr>
        <w:tc>
          <w:tcPr>
            <w:tcW w:w="2410" w:type="dxa"/>
          </w:tcPr>
          <w:p w14:paraId="512FAF73" w14:textId="77777777" w:rsidR="00853E0F" w:rsidRPr="00853E0F" w:rsidRDefault="00853E0F" w:rsidP="00853E0F">
            <w:pPr>
              <w:pStyle w:val="DCSubHeading1Level2"/>
            </w:pPr>
            <w:r w:rsidRPr="00853E0F">
              <w:t>Interim Information Settlement Run</w:t>
            </w:r>
          </w:p>
        </w:tc>
        <w:tc>
          <w:tcPr>
            <w:tcW w:w="6229" w:type="dxa"/>
          </w:tcPr>
          <w:p w14:paraId="2D6AB7E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7F0AF1">
        <w:trPr>
          <w:cantSplit/>
        </w:trPr>
        <w:tc>
          <w:tcPr>
            <w:tcW w:w="2410" w:type="dxa"/>
          </w:tcPr>
          <w:p w14:paraId="010DF8A1" w14:textId="77777777" w:rsidR="00853E0F" w:rsidRPr="00853E0F" w:rsidRDefault="00853E0F" w:rsidP="00853E0F">
            <w:pPr>
              <w:pStyle w:val="DCSubHeading1Level2"/>
            </w:pPr>
            <w:r w:rsidRPr="00853E0F">
              <w:t>Invoice Date</w:t>
            </w:r>
          </w:p>
        </w:tc>
        <w:tc>
          <w:tcPr>
            <w:tcW w:w="6229" w:type="dxa"/>
          </w:tcPr>
          <w:p w14:paraId="1007E021" w14:textId="77777777" w:rsidR="00853E0F" w:rsidRPr="00224368" w:rsidRDefault="00853E0F" w:rsidP="007F0AF1">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7F0AF1">
        <w:trPr>
          <w:cantSplit/>
        </w:trPr>
        <w:tc>
          <w:tcPr>
            <w:tcW w:w="2410" w:type="dxa"/>
          </w:tcPr>
          <w:p w14:paraId="5454DD4F" w14:textId="6DD6CA38" w:rsidR="00D8475E" w:rsidRPr="00853E0F" w:rsidRDefault="00D8475E" w:rsidP="00853E0F">
            <w:pPr>
              <w:pStyle w:val="DCSubHeading1Level2"/>
            </w:pPr>
            <w:r w:rsidRPr="00D8475E">
              <w:t>Independent System Operator and Planner</w:t>
            </w:r>
          </w:p>
        </w:tc>
        <w:tc>
          <w:tcPr>
            <w:tcW w:w="6229" w:type="dxa"/>
          </w:tcPr>
          <w:p w14:paraId="56BAFF15" w14:textId="5240784C" w:rsidR="00D8475E" w:rsidRPr="00224368" w:rsidRDefault="00D8475E" w:rsidP="007F0AF1">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7F0AF1">
        <w:trPr>
          <w:cantSplit/>
        </w:trPr>
        <w:tc>
          <w:tcPr>
            <w:tcW w:w="2410" w:type="dxa"/>
          </w:tcPr>
          <w:p w14:paraId="1615DD96" w14:textId="77777777" w:rsidR="00853E0F" w:rsidRPr="00853E0F" w:rsidRDefault="00853E0F" w:rsidP="00853E0F">
            <w:pPr>
              <w:pStyle w:val="DCSubHeading1Level2"/>
            </w:pPr>
            <w:r w:rsidRPr="00853E0F">
              <w:t>IP Completion Day</w:t>
            </w:r>
          </w:p>
        </w:tc>
        <w:tc>
          <w:tcPr>
            <w:tcW w:w="6229" w:type="dxa"/>
          </w:tcPr>
          <w:p w14:paraId="5FE28B89" w14:textId="77777777" w:rsidR="00853E0F" w:rsidRPr="00224368" w:rsidRDefault="00853E0F" w:rsidP="007F0AF1">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7F0AF1">
        <w:trPr>
          <w:cantSplit/>
        </w:trPr>
        <w:tc>
          <w:tcPr>
            <w:tcW w:w="2410" w:type="dxa"/>
          </w:tcPr>
          <w:p w14:paraId="2A01989E" w14:textId="77777777" w:rsidR="00853E0F" w:rsidRPr="00853E0F" w:rsidRDefault="00853E0F" w:rsidP="00853E0F">
            <w:pPr>
              <w:pStyle w:val="DCSubHeading1Level2"/>
            </w:pPr>
            <w:r w:rsidRPr="00853E0F">
              <w:t>kVA</w:t>
            </w:r>
          </w:p>
        </w:tc>
        <w:tc>
          <w:tcPr>
            <w:tcW w:w="6229" w:type="dxa"/>
          </w:tcPr>
          <w:p w14:paraId="1A48BE0B" w14:textId="77777777" w:rsidR="00853E0F" w:rsidRPr="00224368" w:rsidRDefault="00853E0F" w:rsidP="007F0AF1">
            <w:pPr>
              <w:jc w:val="both"/>
              <w:rPr>
                <w:rFonts w:eastAsia="Calibri" w:cs="Times New Roman"/>
              </w:rPr>
            </w:pPr>
            <w:r w:rsidRPr="00224368">
              <w:rPr>
                <w:rFonts w:eastAsia="Calibri" w:cs="Times New Roman"/>
              </w:rPr>
              <w:t>means kilovoltamperes.</w:t>
            </w:r>
          </w:p>
        </w:tc>
      </w:tr>
      <w:tr w:rsidR="00853E0F" w:rsidRPr="00224368" w14:paraId="2EBF6477" w14:textId="77777777" w:rsidTr="007F0AF1">
        <w:trPr>
          <w:cantSplit/>
        </w:trPr>
        <w:tc>
          <w:tcPr>
            <w:tcW w:w="2410" w:type="dxa"/>
          </w:tcPr>
          <w:p w14:paraId="293F1E85" w14:textId="77777777" w:rsidR="00853E0F" w:rsidRPr="00853E0F" w:rsidRDefault="00853E0F" w:rsidP="00853E0F">
            <w:pPr>
              <w:pStyle w:val="DCSubHeading1Level2"/>
            </w:pPr>
            <w:r w:rsidRPr="00853E0F">
              <w:t>Late Payment Notice</w:t>
            </w:r>
          </w:p>
        </w:tc>
        <w:tc>
          <w:tcPr>
            <w:tcW w:w="6229" w:type="dxa"/>
          </w:tcPr>
          <w:p w14:paraId="75829C9F"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7F0AF1">
        <w:trPr>
          <w:cantSplit/>
        </w:trPr>
        <w:tc>
          <w:tcPr>
            <w:tcW w:w="2410" w:type="dxa"/>
          </w:tcPr>
          <w:p w14:paraId="7F7E07DD" w14:textId="77777777" w:rsidR="00853E0F" w:rsidRPr="00853E0F" w:rsidRDefault="00853E0F" w:rsidP="00853E0F">
            <w:pPr>
              <w:pStyle w:val="DCSubHeading1Level2"/>
            </w:pPr>
            <w:r w:rsidRPr="00853E0F">
              <w:t>Lead Code</w:t>
            </w:r>
          </w:p>
        </w:tc>
        <w:tc>
          <w:tcPr>
            <w:tcW w:w="6229" w:type="dxa"/>
          </w:tcPr>
          <w:p w14:paraId="210092F0" w14:textId="77777777" w:rsidR="00853E0F" w:rsidRPr="00224368" w:rsidRDefault="00853E0F" w:rsidP="007F0AF1">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7F0AF1">
        <w:trPr>
          <w:cantSplit/>
        </w:trPr>
        <w:tc>
          <w:tcPr>
            <w:tcW w:w="2410" w:type="dxa"/>
          </w:tcPr>
          <w:p w14:paraId="78F927AB" w14:textId="77777777" w:rsidR="00853E0F" w:rsidRPr="00853E0F" w:rsidRDefault="00853E0F" w:rsidP="00853E0F">
            <w:pPr>
              <w:pStyle w:val="DCSubHeading1Level2"/>
            </w:pPr>
            <w:r w:rsidRPr="00853E0F">
              <w:t>Legacy Meter Asset Provision</w:t>
            </w:r>
          </w:p>
        </w:tc>
        <w:tc>
          <w:tcPr>
            <w:tcW w:w="6229" w:type="dxa"/>
          </w:tcPr>
          <w:p w14:paraId="0973B9CB" w14:textId="77777777" w:rsidR="00853E0F" w:rsidRPr="00224368" w:rsidRDefault="00853E0F" w:rsidP="007F0AF1">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7F0AF1">
        <w:trPr>
          <w:cantSplit/>
        </w:trPr>
        <w:tc>
          <w:tcPr>
            <w:tcW w:w="2410" w:type="dxa"/>
          </w:tcPr>
          <w:p w14:paraId="446E8D7F" w14:textId="77777777" w:rsidR="00853E0F" w:rsidRPr="00853E0F" w:rsidRDefault="00853E0F" w:rsidP="00853E0F">
            <w:pPr>
              <w:pStyle w:val="DCSubHeading1Level2"/>
            </w:pPr>
            <w:r w:rsidRPr="00853E0F">
              <w:t>Licence</w:t>
            </w:r>
          </w:p>
        </w:tc>
        <w:tc>
          <w:tcPr>
            <w:tcW w:w="6229" w:type="dxa"/>
          </w:tcPr>
          <w:p w14:paraId="603726AA" w14:textId="77777777" w:rsidR="00853E0F" w:rsidRPr="00224368" w:rsidRDefault="00853E0F" w:rsidP="007F0AF1">
            <w:pPr>
              <w:jc w:val="both"/>
              <w:rPr>
                <w:rFonts w:eastAsia="Calibri" w:cs="Times New Roman"/>
              </w:rPr>
            </w:pPr>
            <w:r w:rsidRPr="00224368">
              <w:rPr>
                <w:rFonts w:eastAsia="Calibri" w:cs="Times New Roman"/>
                <w:szCs w:val="24"/>
              </w:rPr>
              <w:t>means a licence granted, or treated as granted, pursuant to Section 6 of the Act.</w:t>
            </w:r>
          </w:p>
        </w:tc>
      </w:tr>
      <w:tr w:rsidR="00853E0F" w:rsidRPr="00224368" w14:paraId="2F6F285D" w14:textId="77777777" w:rsidTr="007F0AF1">
        <w:trPr>
          <w:cantSplit/>
        </w:trPr>
        <w:tc>
          <w:tcPr>
            <w:tcW w:w="2410" w:type="dxa"/>
          </w:tcPr>
          <w:p w14:paraId="4571D41B" w14:textId="77777777" w:rsidR="00853E0F" w:rsidRPr="00853E0F" w:rsidRDefault="00853E0F" w:rsidP="00853E0F">
            <w:pPr>
              <w:pStyle w:val="DCSubHeading1Level2"/>
            </w:pPr>
            <w:r w:rsidRPr="00853E0F">
              <w:t>Market Domain Data</w:t>
            </w:r>
          </w:p>
        </w:tc>
        <w:tc>
          <w:tcPr>
            <w:tcW w:w="6229" w:type="dxa"/>
          </w:tcPr>
          <w:p w14:paraId="3AE2F21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7F0AF1">
        <w:trPr>
          <w:cantSplit/>
        </w:trPr>
        <w:tc>
          <w:tcPr>
            <w:tcW w:w="2410" w:type="dxa"/>
          </w:tcPr>
          <w:p w14:paraId="566C4BDB" w14:textId="77777777" w:rsidR="00853E0F" w:rsidRPr="00853E0F" w:rsidRDefault="00853E0F" w:rsidP="00853E0F">
            <w:pPr>
              <w:pStyle w:val="DCSubHeading1Level2"/>
            </w:pPr>
            <w:r w:rsidRPr="00853E0F">
              <w:lastRenderedPageBreak/>
              <w:t>Market Domain I.D.</w:t>
            </w:r>
          </w:p>
        </w:tc>
        <w:tc>
          <w:tcPr>
            <w:tcW w:w="6229" w:type="dxa"/>
          </w:tcPr>
          <w:p w14:paraId="13A6E2C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7F0AF1">
        <w:trPr>
          <w:cantSplit/>
        </w:trPr>
        <w:tc>
          <w:tcPr>
            <w:tcW w:w="2410" w:type="dxa"/>
          </w:tcPr>
          <w:p w14:paraId="6EFBB41C" w14:textId="77777777" w:rsidR="00853E0F" w:rsidRPr="00853E0F" w:rsidRDefault="00853E0F" w:rsidP="00853E0F">
            <w:pPr>
              <w:pStyle w:val="DCSubHeading1Level2"/>
            </w:pPr>
            <w:r w:rsidRPr="00853E0F">
              <w:t>Market Message</w:t>
            </w:r>
          </w:p>
        </w:tc>
        <w:tc>
          <w:tcPr>
            <w:tcW w:w="6229" w:type="dxa"/>
          </w:tcPr>
          <w:p w14:paraId="49398AE9" w14:textId="77777777" w:rsidR="00853E0F" w:rsidRPr="00224368" w:rsidRDefault="00853E0F" w:rsidP="007F0AF1">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853E0F" w:rsidRPr="00224368" w14:paraId="3F9FA1F3" w14:textId="77777777" w:rsidTr="007F0AF1">
        <w:trPr>
          <w:cantSplit/>
        </w:trPr>
        <w:tc>
          <w:tcPr>
            <w:tcW w:w="2410" w:type="dxa"/>
          </w:tcPr>
          <w:p w14:paraId="01A0F4B9" w14:textId="77777777" w:rsidR="00853E0F" w:rsidRPr="00853E0F" w:rsidRDefault="00853E0F" w:rsidP="00853E0F">
            <w:pPr>
              <w:pStyle w:val="DCSubHeading1Level2"/>
            </w:pPr>
            <w:r w:rsidRPr="00853E0F">
              <w:t>Maximum Export Capacity</w:t>
            </w:r>
          </w:p>
        </w:tc>
        <w:tc>
          <w:tcPr>
            <w:tcW w:w="6229" w:type="dxa"/>
          </w:tcPr>
          <w:p w14:paraId="16D9103C" w14:textId="77777777" w:rsidR="00853E0F" w:rsidRPr="00224368" w:rsidRDefault="00853E0F" w:rsidP="007F0AF1">
            <w:pPr>
              <w:jc w:val="both"/>
              <w:rPr>
                <w:rFonts w:eastAsia="Calibri" w:cs="Times New Roman"/>
              </w:rPr>
            </w:pPr>
            <w:r w:rsidRPr="00224368">
              <w:rPr>
                <w:rFonts w:eastAsia="Calibri" w:cs="Times New Roman"/>
              </w:rPr>
              <w:t>means:</w:t>
            </w:r>
          </w:p>
          <w:p w14:paraId="20509C07" w14:textId="77777777" w:rsidR="00853E0F" w:rsidRPr="00224368" w:rsidRDefault="00853E0F" w:rsidP="00A860A9">
            <w:pPr>
              <w:numPr>
                <w:ilvl w:val="0"/>
                <w:numId w:val="252"/>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A860A9">
            <w:pPr>
              <w:pStyle w:val="ListParagraph"/>
              <w:numPr>
                <w:ilvl w:val="0"/>
                <w:numId w:val="252"/>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7F0AF1">
        <w:trPr>
          <w:cantSplit/>
        </w:trPr>
        <w:tc>
          <w:tcPr>
            <w:tcW w:w="2410" w:type="dxa"/>
          </w:tcPr>
          <w:p w14:paraId="6A14C888" w14:textId="77777777" w:rsidR="00853E0F" w:rsidRPr="00853E0F" w:rsidRDefault="00853E0F" w:rsidP="00853E0F">
            <w:pPr>
              <w:pStyle w:val="DCSubHeading1Level2"/>
            </w:pPr>
            <w:r w:rsidRPr="00853E0F">
              <w:lastRenderedPageBreak/>
              <w:t>Maximum Import Capacity</w:t>
            </w:r>
          </w:p>
        </w:tc>
        <w:tc>
          <w:tcPr>
            <w:tcW w:w="6229" w:type="dxa"/>
          </w:tcPr>
          <w:p w14:paraId="3A5E00C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A860A9">
            <w:pPr>
              <w:numPr>
                <w:ilvl w:val="0"/>
                <w:numId w:val="251"/>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A860A9">
            <w:pPr>
              <w:pStyle w:val="ListParagraph"/>
              <w:numPr>
                <w:ilvl w:val="0"/>
                <w:numId w:val="251"/>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7F0AF1">
        <w:trPr>
          <w:cantSplit/>
        </w:trPr>
        <w:tc>
          <w:tcPr>
            <w:tcW w:w="2410" w:type="dxa"/>
          </w:tcPr>
          <w:p w14:paraId="3054A5AB" w14:textId="77777777" w:rsidR="00853E0F" w:rsidRPr="00853E0F" w:rsidRDefault="00853E0F" w:rsidP="00853E0F">
            <w:pPr>
              <w:pStyle w:val="DCSubHeading1Level2"/>
            </w:pPr>
            <w:r w:rsidRPr="00853E0F">
              <w:t>Meta Data Owner</w:t>
            </w:r>
          </w:p>
        </w:tc>
        <w:tc>
          <w:tcPr>
            <w:tcW w:w="6229" w:type="dxa"/>
          </w:tcPr>
          <w:p w14:paraId="3A645335" w14:textId="77777777" w:rsidR="00853E0F" w:rsidRPr="00224368" w:rsidRDefault="00853E0F" w:rsidP="007F0AF1">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7F0AF1">
        <w:trPr>
          <w:cantSplit/>
        </w:trPr>
        <w:tc>
          <w:tcPr>
            <w:tcW w:w="2410" w:type="dxa"/>
          </w:tcPr>
          <w:p w14:paraId="5FFD06AE" w14:textId="77777777" w:rsidR="00853E0F" w:rsidRPr="00853E0F" w:rsidRDefault="00853E0F" w:rsidP="00853E0F">
            <w:pPr>
              <w:pStyle w:val="DCSubHeading1Level2"/>
            </w:pPr>
            <w:r w:rsidRPr="00853E0F">
              <w:br w:type="page"/>
              <w:t>Meter Administrator</w:t>
            </w:r>
          </w:p>
        </w:tc>
        <w:tc>
          <w:tcPr>
            <w:tcW w:w="6229" w:type="dxa"/>
          </w:tcPr>
          <w:p w14:paraId="08F6322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7F0AF1">
        <w:trPr>
          <w:cantSplit/>
        </w:trPr>
        <w:tc>
          <w:tcPr>
            <w:tcW w:w="2410" w:type="dxa"/>
          </w:tcPr>
          <w:p w14:paraId="2D72C968" w14:textId="77777777" w:rsidR="00853E0F" w:rsidRPr="00853E0F" w:rsidRDefault="00853E0F" w:rsidP="00853E0F">
            <w:pPr>
              <w:pStyle w:val="DCSubHeading1Level2"/>
            </w:pPr>
            <w:r w:rsidRPr="00853E0F">
              <w:t>Meter Asset Provider</w:t>
            </w:r>
          </w:p>
        </w:tc>
        <w:tc>
          <w:tcPr>
            <w:tcW w:w="6229" w:type="dxa"/>
          </w:tcPr>
          <w:p w14:paraId="27A5694F" w14:textId="77777777" w:rsidR="00853E0F" w:rsidRPr="00224368" w:rsidRDefault="00853E0F" w:rsidP="007F0AF1">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7F0AF1">
        <w:trPr>
          <w:cantSplit/>
        </w:trPr>
        <w:tc>
          <w:tcPr>
            <w:tcW w:w="2410" w:type="dxa"/>
          </w:tcPr>
          <w:p w14:paraId="2FEF0B3A" w14:textId="77777777" w:rsidR="00853E0F" w:rsidRPr="00853E0F" w:rsidRDefault="00853E0F" w:rsidP="00853E0F">
            <w:pPr>
              <w:pStyle w:val="DCSubHeading1Level2"/>
            </w:pPr>
            <w:r w:rsidRPr="00853E0F">
              <w:br w:type="page"/>
            </w:r>
            <w:r w:rsidRPr="00853E0F">
              <w:br w:type="page"/>
              <w:t>Meter Operation Code of Practice</w:t>
            </w:r>
          </w:p>
        </w:tc>
        <w:tc>
          <w:tcPr>
            <w:tcW w:w="6229" w:type="dxa"/>
          </w:tcPr>
          <w:p w14:paraId="008E6C1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7F0AF1">
        <w:trPr>
          <w:cantSplit/>
        </w:trPr>
        <w:tc>
          <w:tcPr>
            <w:tcW w:w="2410" w:type="dxa"/>
          </w:tcPr>
          <w:p w14:paraId="01EE3956" w14:textId="77777777" w:rsidR="00853E0F" w:rsidRPr="00853E0F" w:rsidRDefault="00853E0F" w:rsidP="00853E0F">
            <w:pPr>
              <w:pStyle w:val="DCSubHeading1Level2"/>
            </w:pPr>
            <w:r w:rsidRPr="00853E0F">
              <w:lastRenderedPageBreak/>
              <w:t>Meter Operation Services Agreement</w:t>
            </w:r>
          </w:p>
        </w:tc>
        <w:tc>
          <w:tcPr>
            <w:tcW w:w="6229" w:type="dxa"/>
          </w:tcPr>
          <w:p w14:paraId="2B1A5011" w14:textId="77777777" w:rsidR="00853E0F" w:rsidRPr="00224368" w:rsidRDefault="00853E0F" w:rsidP="007F0AF1">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7F0AF1">
        <w:trPr>
          <w:cantSplit/>
        </w:trPr>
        <w:tc>
          <w:tcPr>
            <w:tcW w:w="2410" w:type="dxa"/>
          </w:tcPr>
          <w:p w14:paraId="299CED01" w14:textId="77777777" w:rsidR="00853E0F" w:rsidRPr="00853E0F" w:rsidRDefault="00853E0F" w:rsidP="00853E0F">
            <w:pPr>
              <w:pStyle w:val="DCSubHeading1Level2"/>
            </w:pPr>
            <w:r w:rsidRPr="00853E0F">
              <w:t>Meter Operator Agent</w:t>
            </w:r>
          </w:p>
        </w:tc>
        <w:tc>
          <w:tcPr>
            <w:tcW w:w="6229" w:type="dxa"/>
          </w:tcPr>
          <w:p w14:paraId="043D1A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7F0AF1">
        <w:trPr>
          <w:cantSplit/>
        </w:trPr>
        <w:tc>
          <w:tcPr>
            <w:tcW w:w="2410" w:type="dxa"/>
          </w:tcPr>
          <w:p w14:paraId="1F0E852C" w14:textId="77777777" w:rsidR="00853E0F" w:rsidRPr="00853E0F" w:rsidRDefault="00853E0F" w:rsidP="00853E0F">
            <w:pPr>
              <w:pStyle w:val="DCSubHeading1Level2"/>
            </w:pPr>
            <w:r w:rsidRPr="00853E0F">
              <w:t>Meter Technical Details</w:t>
            </w:r>
          </w:p>
        </w:tc>
        <w:tc>
          <w:tcPr>
            <w:tcW w:w="6229" w:type="dxa"/>
          </w:tcPr>
          <w:p w14:paraId="0B17BC7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7F0AF1">
        <w:trPr>
          <w:cantSplit/>
        </w:trPr>
        <w:tc>
          <w:tcPr>
            <w:tcW w:w="2410" w:type="dxa"/>
          </w:tcPr>
          <w:p w14:paraId="735E22D5" w14:textId="77777777" w:rsidR="00853E0F" w:rsidRPr="00853E0F" w:rsidRDefault="00853E0F" w:rsidP="00853E0F">
            <w:pPr>
              <w:pStyle w:val="DCSubHeading1Level2"/>
            </w:pPr>
            <w:r w:rsidRPr="00853E0F">
              <w:t>Metering Data</w:t>
            </w:r>
          </w:p>
        </w:tc>
        <w:tc>
          <w:tcPr>
            <w:tcW w:w="6229" w:type="dxa"/>
          </w:tcPr>
          <w:p w14:paraId="7D6B407C" w14:textId="77777777" w:rsidR="00853E0F" w:rsidRPr="00224368" w:rsidRDefault="00853E0F" w:rsidP="007F0AF1">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A860A9">
            <w:pPr>
              <w:numPr>
                <w:ilvl w:val="0"/>
                <w:numId w:val="253"/>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A860A9">
            <w:pPr>
              <w:pStyle w:val="ListParagraph"/>
              <w:numPr>
                <w:ilvl w:val="0"/>
                <w:numId w:val="253"/>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7F0AF1">
        <w:trPr>
          <w:cantSplit/>
        </w:trPr>
        <w:tc>
          <w:tcPr>
            <w:tcW w:w="2410" w:type="dxa"/>
          </w:tcPr>
          <w:p w14:paraId="51E09558" w14:textId="77777777" w:rsidR="00853E0F" w:rsidRPr="00853E0F" w:rsidRDefault="00853E0F" w:rsidP="00853E0F">
            <w:pPr>
              <w:pStyle w:val="DCSubHeading1Level2"/>
            </w:pPr>
            <w:r w:rsidRPr="00853E0F">
              <w:t>Metering Point</w:t>
            </w:r>
          </w:p>
        </w:tc>
        <w:tc>
          <w:tcPr>
            <w:tcW w:w="6229" w:type="dxa"/>
          </w:tcPr>
          <w:p w14:paraId="2FCE2DF5" w14:textId="77777777" w:rsidR="00853E0F" w:rsidRPr="00224368" w:rsidRDefault="00853E0F" w:rsidP="007F0AF1">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A860A9">
            <w:pPr>
              <w:numPr>
                <w:ilvl w:val="0"/>
                <w:numId w:val="254"/>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7F0AF1">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7F0AF1">
        <w:trPr>
          <w:cantSplit/>
        </w:trPr>
        <w:tc>
          <w:tcPr>
            <w:tcW w:w="2410" w:type="dxa"/>
          </w:tcPr>
          <w:p w14:paraId="6B7B98A0" w14:textId="32A22CDB" w:rsidR="00237DB2" w:rsidRPr="00853E0F" w:rsidRDefault="00237DB2" w:rsidP="00237DB2">
            <w:pPr>
              <w:pStyle w:val="DCSubHeading1Level2"/>
            </w:pPr>
            <w:r w:rsidRPr="00186256">
              <w:lastRenderedPageBreak/>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7F0AF1">
        <w:trPr>
          <w:cantSplit/>
        </w:trPr>
        <w:tc>
          <w:tcPr>
            <w:tcW w:w="2410" w:type="dxa"/>
          </w:tcPr>
          <w:p w14:paraId="3CAFECF3" w14:textId="77777777" w:rsidR="00853E0F" w:rsidRPr="00853E0F" w:rsidRDefault="00853E0F" w:rsidP="00853E0F">
            <w:pPr>
              <w:pStyle w:val="DCSubHeading1Level2"/>
            </w:pPr>
            <w:r w:rsidRPr="00853E0F">
              <w:t>Metering System</w:t>
            </w:r>
          </w:p>
        </w:tc>
        <w:tc>
          <w:tcPr>
            <w:tcW w:w="6229" w:type="dxa"/>
          </w:tcPr>
          <w:p w14:paraId="4421F028" w14:textId="77777777" w:rsidR="00853E0F" w:rsidRPr="00224368" w:rsidRDefault="00853E0F" w:rsidP="007F0AF1">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7F0AF1">
        <w:trPr>
          <w:cantSplit/>
        </w:trPr>
        <w:tc>
          <w:tcPr>
            <w:tcW w:w="2410" w:type="dxa"/>
          </w:tcPr>
          <w:p w14:paraId="37797ADA" w14:textId="3F6110D2" w:rsidR="00237DB2" w:rsidRPr="00853E0F" w:rsidRDefault="00237DB2" w:rsidP="00853E0F">
            <w:pPr>
              <w:pStyle w:val="DCSubHeading1Level2"/>
            </w:pPr>
            <w:r>
              <w:t>MHHS</w:t>
            </w:r>
          </w:p>
        </w:tc>
        <w:tc>
          <w:tcPr>
            <w:tcW w:w="6229" w:type="dxa"/>
          </w:tcPr>
          <w:p w14:paraId="4A6AC533" w14:textId="51868E2A" w:rsidR="00237DB2" w:rsidRPr="00224368" w:rsidRDefault="00237DB2" w:rsidP="007F0AF1">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7F0AF1">
        <w:trPr>
          <w:cantSplit/>
        </w:trPr>
        <w:tc>
          <w:tcPr>
            <w:tcW w:w="2410" w:type="dxa"/>
          </w:tcPr>
          <w:p w14:paraId="4B867545" w14:textId="0C709DA2" w:rsidR="00D8475E" w:rsidRPr="00853E0F" w:rsidRDefault="00D8475E" w:rsidP="00853E0F">
            <w:pPr>
              <w:pStyle w:val="DCSubHeading1Level2"/>
            </w:pPr>
            <w:r w:rsidRPr="00D8475E">
              <w:t>Minister of the Crown</w:t>
            </w:r>
          </w:p>
        </w:tc>
        <w:tc>
          <w:tcPr>
            <w:tcW w:w="6229" w:type="dxa"/>
          </w:tcPr>
          <w:p w14:paraId="004DBDE6" w14:textId="45275A61" w:rsidR="00D8475E" w:rsidRPr="00224368" w:rsidRDefault="00D8475E" w:rsidP="007F0AF1">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7F0AF1">
        <w:trPr>
          <w:cantSplit/>
        </w:trPr>
        <w:tc>
          <w:tcPr>
            <w:tcW w:w="2410" w:type="dxa"/>
          </w:tcPr>
          <w:p w14:paraId="5A68AFB7" w14:textId="77777777" w:rsidR="00853E0F" w:rsidRPr="00853E0F" w:rsidRDefault="00853E0F" w:rsidP="00853E0F">
            <w:pPr>
              <w:pStyle w:val="DCSubHeading1Level2"/>
            </w:pPr>
            <w:r w:rsidRPr="00853E0F">
              <w:t>Modification</w:t>
            </w:r>
          </w:p>
        </w:tc>
        <w:tc>
          <w:tcPr>
            <w:tcW w:w="6229" w:type="dxa"/>
          </w:tcPr>
          <w:p w14:paraId="7D29F0FE" w14:textId="77777777" w:rsidR="00853E0F" w:rsidRPr="00224368" w:rsidRDefault="00853E0F" w:rsidP="007F0AF1">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A860A9">
            <w:pPr>
              <w:numPr>
                <w:ilvl w:val="0"/>
                <w:numId w:val="255"/>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A860A9">
            <w:pPr>
              <w:pStyle w:val="ListParagraph"/>
              <w:numPr>
                <w:ilvl w:val="0"/>
                <w:numId w:val="255"/>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7F0AF1">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7F0AF1">
        <w:trPr>
          <w:cantSplit/>
        </w:trPr>
        <w:tc>
          <w:tcPr>
            <w:tcW w:w="2410" w:type="dxa"/>
          </w:tcPr>
          <w:p w14:paraId="654194C3" w14:textId="77777777" w:rsidR="00853E0F" w:rsidRPr="00853E0F" w:rsidRDefault="00853E0F" w:rsidP="00853E0F">
            <w:pPr>
              <w:pStyle w:val="DCSubHeading1Level2"/>
            </w:pPr>
            <w:r w:rsidRPr="00853E0F">
              <w:t>Modification Application</w:t>
            </w:r>
          </w:p>
        </w:tc>
        <w:tc>
          <w:tcPr>
            <w:tcW w:w="6229" w:type="dxa"/>
          </w:tcPr>
          <w:p w14:paraId="1FF4D7CE" w14:textId="77777777" w:rsidR="00853E0F" w:rsidRPr="00224368" w:rsidRDefault="00853E0F" w:rsidP="007F0AF1">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7F0AF1">
        <w:trPr>
          <w:cantSplit/>
        </w:trPr>
        <w:tc>
          <w:tcPr>
            <w:tcW w:w="2410" w:type="dxa"/>
          </w:tcPr>
          <w:p w14:paraId="3781C5DA" w14:textId="77777777" w:rsidR="00853E0F" w:rsidRPr="00853E0F" w:rsidRDefault="00853E0F" w:rsidP="00853E0F">
            <w:pPr>
              <w:pStyle w:val="DCSubHeading1Level2"/>
            </w:pPr>
            <w:r w:rsidRPr="00853E0F">
              <w:t>Modification Offer</w:t>
            </w:r>
          </w:p>
        </w:tc>
        <w:tc>
          <w:tcPr>
            <w:tcW w:w="6229" w:type="dxa"/>
          </w:tcPr>
          <w:p w14:paraId="0890100B" w14:textId="77777777" w:rsidR="00853E0F" w:rsidRPr="00224368" w:rsidRDefault="00853E0F" w:rsidP="007F0AF1">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7F0AF1">
        <w:trPr>
          <w:cantSplit/>
        </w:trPr>
        <w:tc>
          <w:tcPr>
            <w:tcW w:w="2410" w:type="dxa"/>
          </w:tcPr>
          <w:p w14:paraId="16F067B1" w14:textId="77777777" w:rsidR="00853E0F" w:rsidRPr="00853E0F" w:rsidRDefault="00853E0F" w:rsidP="00853E0F">
            <w:pPr>
              <w:pStyle w:val="DCSubHeading1Level2"/>
            </w:pPr>
            <w:r w:rsidRPr="00853E0F">
              <w:lastRenderedPageBreak/>
              <w:t>MPAN</w:t>
            </w:r>
          </w:p>
        </w:tc>
        <w:tc>
          <w:tcPr>
            <w:tcW w:w="6229" w:type="dxa"/>
          </w:tcPr>
          <w:p w14:paraId="1FC6A18F" w14:textId="77777777" w:rsidR="00853E0F" w:rsidRPr="00224368" w:rsidRDefault="00853E0F" w:rsidP="007F0AF1">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7F0AF1">
        <w:trPr>
          <w:cantSplit/>
        </w:trPr>
        <w:tc>
          <w:tcPr>
            <w:tcW w:w="2410" w:type="dxa"/>
          </w:tcPr>
          <w:p w14:paraId="3E180ED2" w14:textId="77777777" w:rsidR="00853E0F" w:rsidRPr="00853E0F" w:rsidRDefault="00853E0F" w:rsidP="00853E0F">
            <w:pPr>
              <w:pStyle w:val="DCSubHeading1Level2"/>
            </w:pPr>
            <w:r w:rsidRPr="00853E0F">
              <w:t>MPAS</w:t>
            </w:r>
          </w:p>
        </w:tc>
        <w:tc>
          <w:tcPr>
            <w:tcW w:w="6229" w:type="dxa"/>
          </w:tcPr>
          <w:p w14:paraId="3BFD72C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 and which includes the Electricity Retail Data Service under the REC and the Supplier Meter Registration Service under the BSC.</w:t>
            </w:r>
          </w:p>
        </w:tc>
      </w:tr>
      <w:tr w:rsidR="00853E0F" w:rsidRPr="00224368" w14:paraId="68F30F09" w14:textId="77777777" w:rsidTr="007F0AF1">
        <w:trPr>
          <w:cantSplit/>
        </w:trPr>
        <w:tc>
          <w:tcPr>
            <w:tcW w:w="2410" w:type="dxa"/>
          </w:tcPr>
          <w:p w14:paraId="06596843" w14:textId="77777777" w:rsidR="00853E0F" w:rsidRPr="00853E0F" w:rsidRDefault="00853E0F" w:rsidP="00853E0F">
            <w:pPr>
              <w:pStyle w:val="DCSubHeading1Level2"/>
            </w:pPr>
            <w:r w:rsidRPr="00853E0F">
              <w:t>MPAS Provider</w:t>
            </w:r>
          </w:p>
        </w:tc>
        <w:tc>
          <w:tcPr>
            <w:tcW w:w="6229" w:type="dxa"/>
          </w:tcPr>
          <w:p w14:paraId="2F01890A" w14:textId="77777777" w:rsidR="00853E0F" w:rsidRPr="00224368" w:rsidRDefault="00853E0F" w:rsidP="007F0AF1">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7F0AF1">
        <w:trPr>
          <w:cantSplit/>
        </w:trPr>
        <w:tc>
          <w:tcPr>
            <w:tcW w:w="2410" w:type="dxa"/>
          </w:tcPr>
          <w:p w14:paraId="21724811" w14:textId="77777777" w:rsidR="00853E0F" w:rsidRPr="00853E0F" w:rsidRDefault="00853E0F" w:rsidP="00853E0F">
            <w:pPr>
              <w:pStyle w:val="DCSubHeading1Level2"/>
            </w:pPr>
            <w:r w:rsidRPr="00853E0F">
              <w:t>National Terms of Connection</w:t>
            </w:r>
          </w:p>
        </w:tc>
        <w:tc>
          <w:tcPr>
            <w:tcW w:w="6229" w:type="dxa"/>
          </w:tcPr>
          <w:p w14:paraId="38436C5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7F0AF1">
        <w:trPr>
          <w:cantSplit/>
        </w:trPr>
        <w:tc>
          <w:tcPr>
            <w:tcW w:w="2410" w:type="dxa"/>
          </w:tcPr>
          <w:p w14:paraId="0234491C" w14:textId="77777777" w:rsidR="00853E0F" w:rsidRPr="00853E0F" w:rsidRDefault="00853E0F" w:rsidP="00853E0F">
            <w:pPr>
              <w:pStyle w:val="DCSubHeading1Level2"/>
            </w:pPr>
            <w:r w:rsidRPr="00853E0F">
              <w:t>Nominated Calculation Agent</w:t>
            </w:r>
          </w:p>
        </w:tc>
        <w:tc>
          <w:tcPr>
            <w:tcW w:w="6229" w:type="dxa"/>
          </w:tcPr>
          <w:p w14:paraId="2AE576A3" w14:textId="77777777" w:rsidR="00853E0F" w:rsidRPr="00224368" w:rsidRDefault="00853E0F" w:rsidP="007F0AF1">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7F0AF1">
        <w:trPr>
          <w:cantSplit/>
        </w:trPr>
        <w:tc>
          <w:tcPr>
            <w:tcW w:w="2410" w:type="dxa"/>
          </w:tcPr>
          <w:p w14:paraId="1F8E1CB9" w14:textId="77777777" w:rsidR="00853E0F" w:rsidRPr="00853E0F" w:rsidRDefault="00853E0F" w:rsidP="00853E0F">
            <w:pPr>
              <w:pStyle w:val="DCSubHeading1Level2"/>
            </w:pPr>
            <w:r w:rsidRPr="00853E0F">
              <w:t>Offshore Transmission Owner</w:t>
            </w:r>
          </w:p>
        </w:tc>
        <w:tc>
          <w:tcPr>
            <w:tcW w:w="6229" w:type="dxa"/>
          </w:tcPr>
          <w:p w14:paraId="29F09995"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7F0AF1">
        <w:trPr>
          <w:cantSplit/>
        </w:trPr>
        <w:tc>
          <w:tcPr>
            <w:tcW w:w="2410" w:type="dxa"/>
          </w:tcPr>
          <w:p w14:paraId="655397F6" w14:textId="77777777" w:rsidR="00853E0F" w:rsidRPr="00853E0F" w:rsidRDefault="00853E0F" w:rsidP="00853E0F">
            <w:pPr>
              <w:pStyle w:val="DCSubHeading1Level2"/>
            </w:pPr>
            <w:r w:rsidRPr="00853E0F">
              <w:t>Offshore Transmission System</w:t>
            </w:r>
          </w:p>
        </w:tc>
        <w:tc>
          <w:tcPr>
            <w:tcW w:w="6229" w:type="dxa"/>
          </w:tcPr>
          <w:p w14:paraId="52F9B17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7F0AF1">
        <w:trPr>
          <w:cantSplit/>
        </w:trPr>
        <w:tc>
          <w:tcPr>
            <w:tcW w:w="2410" w:type="dxa"/>
          </w:tcPr>
          <w:p w14:paraId="7BF6F5E4" w14:textId="77777777" w:rsidR="00853E0F" w:rsidRPr="00853E0F" w:rsidRDefault="00853E0F" w:rsidP="00853E0F">
            <w:pPr>
              <w:pStyle w:val="DCSubHeading1Level2"/>
            </w:pPr>
            <w:r w:rsidRPr="00853E0F">
              <w:t>Operational Metering Equipment</w:t>
            </w:r>
          </w:p>
        </w:tc>
        <w:tc>
          <w:tcPr>
            <w:tcW w:w="6229" w:type="dxa"/>
          </w:tcPr>
          <w:p w14:paraId="4C442330" w14:textId="77777777" w:rsidR="00853E0F" w:rsidRPr="00224368" w:rsidRDefault="00853E0F" w:rsidP="007F0AF1">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7F0AF1">
        <w:trPr>
          <w:cantSplit/>
        </w:trPr>
        <w:tc>
          <w:tcPr>
            <w:tcW w:w="2410" w:type="dxa"/>
          </w:tcPr>
          <w:p w14:paraId="396317EE" w14:textId="77777777" w:rsidR="00853E0F" w:rsidRPr="00853E0F" w:rsidRDefault="00853E0F" w:rsidP="00853E0F">
            <w:pPr>
              <w:pStyle w:val="DCSubHeading1Level2"/>
            </w:pPr>
            <w:r w:rsidRPr="00853E0F">
              <w:t>Other Charges</w:t>
            </w:r>
          </w:p>
        </w:tc>
        <w:tc>
          <w:tcPr>
            <w:tcW w:w="6229" w:type="dxa"/>
          </w:tcPr>
          <w:p w14:paraId="2999C9B9"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7F0AF1">
        <w:trPr>
          <w:cantSplit/>
        </w:trPr>
        <w:tc>
          <w:tcPr>
            <w:tcW w:w="2410" w:type="dxa"/>
          </w:tcPr>
          <w:p w14:paraId="25BC98D2" w14:textId="77777777" w:rsidR="00853E0F" w:rsidRPr="00853E0F" w:rsidRDefault="00853E0F" w:rsidP="00853E0F">
            <w:pPr>
              <w:pStyle w:val="DCSubHeading1Level2"/>
            </w:pPr>
            <w:r w:rsidRPr="00853E0F">
              <w:t>OTSO Party</w:t>
            </w:r>
          </w:p>
        </w:tc>
        <w:tc>
          <w:tcPr>
            <w:tcW w:w="6229" w:type="dxa"/>
          </w:tcPr>
          <w:p w14:paraId="4F3F85B5" w14:textId="5F25AB84" w:rsidR="00853E0F" w:rsidRPr="00224368" w:rsidRDefault="00853E0F" w:rsidP="007F0AF1">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7F0AF1">
        <w:trPr>
          <w:cantSplit/>
        </w:trPr>
        <w:tc>
          <w:tcPr>
            <w:tcW w:w="2410" w:type="dxa"/>
          </w:tcPr>
          <w:p w14:paraId="4116F63C" w14:textId="77777777" w:rsidR="00853E0F" w:rsidRPr="00853E0F" w:rsidRDefault="00853E0F" w:rsidP="00853E0F">
            <w:pPr>
              <w:pStyle w:val="DCSubHeading1Level2"/>
            </w:pPr>
            <w:r w:rsidRPr="00853E0F">
              <w:lastRenderedPageBreak/>
              <w:t>Panel</w:t>
            </w:r>
          </w:p>
        </w:tc>
        <w:tc>
          <w:tcPr>
            <w:tcW w:w="6229" w:type="dxa"/>
          </w:tcPr>
          <w:p w14:paraId="28F13A48" w14:textId="77777777" w:rsidR="00853E0F" w:rsidRPr="00224368" w:rsidRDefault="00853E0F" w:rsidP="007F0AF1">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7F0AF1">
        <w:trPr>
          <w:cantSplit/>
        </w:trPr>
        <w:tc>
          <w:tcPr>
            <w:tcW w:w="2410" w:type="dxa"/>
          </w:tcPr>
          <w:p w14:paraId="787BA613" w14:textId="77777777" w:rsidR="00853E0F" w:rsidRPr="00853E0F" w:rsidRDefault="00853E0F" w:rsidP="00853E0F">
            <w:pPr>
              <w:pStyle w:val="DCSubHeading1Level2"/>
            </w:pPr>
            <w:r w:rsidRPr="00853E0F">
              <w:t xml:space="preserve">Panel Chair </w:t>
            </w:r>
          </w:p>
        </w:tc>
        <w:tc>
          <w:tcPr>
            <w:tcW w:w="6229" w:type="dxa"/>
          </w:tcPr>
          <w:p w14:paraId="3A9F0C5B"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7F0AF1">
        <w:trPr>
          <w:cantSplit/>
        </w:trPr>
        <w:tc>
          <w:tcPr>
            <w:tcW w:w="2410" w:type="dxa"/>
          </w:tcPr>
          <w:p w14:paraId="48A244D9" w14:textId="77777777" w:rsidR="00853E0F" w:rsidRPr="00853E0F" w:rsidRDefault="00853E0F" w:rsidP="00853E0F">
            <w:pPr>
              <w:pStyle w:val="DCSubHeading1Level2"/>
            </w:pPr>
            <w:r w:rsidRPr="00853E0F">
              <w:t>Panel Member</w:t>
            </w:r>
          </w:p>
        </w:tc>
        <w:tc>
          <w:tcPr>
            <w:tcW w:w="6229" w:type="dxa"/>
          </w:tcPr>
          <w:p w14:paraId="1438128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7F0AF1">
        <w:trPr>
          <w:cantSplit/>
        </w:trPr>
        <w:tc>
          <w:tcPr>
            <w:tcW w:w="2410" w:type="dxa"/>
          </w:tcPr>
          <w:p w14:paraId="0CDDD671" w14:textId="77777777" w:rsidR="00853E0F" w:rsidRPr="00853E0F" w:rsidRDefault="00853E0F" w:rsidP="00853E0F">
            <w:pPr>
              <w:pStyle w:val="DCSubHeading1Level2"/>
            </w:pPr>
            <w:r w:rsidRPr="00853E0F">
              <w:t>Panel Objectives</w:t>
            </w:r>
          </w:p>
        </w:tc>
        <w:tc>
          <w:tcPr>
            <w:tcW w:w="6229" w:type="dxa"/>
          </w:tcPr>
          <w:p w14:paraId="357854F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7F0AF1">
        <w:trPr>
          <w:cantSplit/>
        </w:trPr>
        <w:tc>
          <w:tcPr>
            <w:tcW w:w="2410" w:type="dxa"/>
          </w:tcPr>
          <w:p w14:paraId="01F94EB6" w14:textId="77777777" w:rsidR="00853E0F" w:rsidRPr="00853E0F" w:rsidRDefault="00853E0F" w:rsidP="00853E0F">
            <w:pPr>
              <w:pStyle w:val="DCSubHeading1Level2"/>
            </w:pPr>
            <w:r w:rsidRPr="00853E0F">
              <w:t>Panel Secretary</w:t>
            </w:r>
          </w:p>
        </w:tc>
        <w:tc>
          <w:tcPr>
            <w:tcW w:w="6229" w:type="dxa"/>
          </w:tcPr>
          <w:p w14:paraId="544D5703"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7F0AF1">
        <w:trPr>
          <w:cantSplit/>
        </w:trPr>
        <w:tc>
          <w:tcPr>
            <w:tcW w:w="2410" w:type="dxa"/>
          </w:tcPr>
          <w:p w14:paraId="19EE4D66" w14:textId="77777777" w:rsidR="00853E0F" w:rsidRPr="00853E0F" w:rsidRDefault="00853E0F" w:rsidP="00853E0F">
            <w:pPr>
              <w:pStyle w:val="DCSubHeading1Level2"/>
            </w:pPr>
            <w:r w:rsidRPr="00853E0F">
              <w:t>Part 1 Matter</w:t>
            </w:r>
          </w:p>
        </w:tc>
        <w:tc>
          <w:tcPr>
            <w:tcW w:w="6229" w:type="dxa"/>
          </w:tcPr>
          <w:p w14:paraId="661C05F0"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7F0AF1">
        <w:trPr>
          <w:cantSplit/>
        </w:trPr>
        <w:tc>
          <w:tcPr>
            <w:tcW w:w="2410" w:type="dxa"/>
          </w:tcPr>
          <w:p w14:paraId="54C252B6" w14:textId="77777777" w:rsidR="00853E0F" w:rsidRPr="00853E0F" w:rsidRDefault="00853E0F" w:rsidP="00853E0F">
            <w:pPr>
              <w:pStyle w:val="DCSubHeading1Level2"/>
            </w:pPr>
            <w:r w:rsidRPr="00853E0F">
              <w:t>Part 2 Matter</w:t>
            </w:r>
          </w:p>
        </w:tc>
        <w:tc>
          <w:tcPr>
            <w:tcW w:w="6229" w:type="dxa"/>
          </w:tcPr>
          <w:p w14:paraId="3DEBE3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7F0AF1">
        <w:trPr>
          <w:cantSplit/>
        </w:trPr>
        <w:tc>
          <w:tcPr>
            <w:tcW w:w="2410" w:type="dxa"/>
          </w:tcPr>
          <w:p w14:paraId="4779606C" w14:textId="77777777" w:rsidR="00853E0F" w:rsidRPr="00853E0F" w:rsidRDefault="00853E0F" w:rsidP="00853E0F">
            <w:pPr>
              <w:pStyle w:val="DCSubHeading1Level2"/>
            </w:pPr>
            <w:r w:rsidRPr="00853E0F">
              <w:t>Party</w:t>
            </w:r>
          </w:p>
        </w:tc>
        <w:tc>
          <w:tcPr>
            <w:tcW w:w="6229" w:type="dxa"/>
          </w:tcPr>
          <w:p w14:paraId="1674E45B" w14:textId="77777777" w:rsidR="00853E0F" w:rsidRPr="00224368" w:rsidRDefault="00853E0F" w:rsidP="007F0AF1">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7F0AF1">
        <w:trPr>
          <w:cantSplit/>
        </w:trPr>
        <w:tc>
          <w:tcPr>
            <w:tcW w:w="2410" w:type="dxa"/>
          </w:tcPr>
          <w:p w14:paraId="688B84AE" w14:textId="77777777" w:rsidR="00853E0F" w:rsidRPr="00853E0F" w:rsidRDefault="00853E0F" w:rsidP="00853E0F">
            <w:pPr>
              <w:pStyle w:val="DCSubHeading1Level2"/>
            </w:pPr>
            <w:r w:rsidRPr="00853E0F">
              <w:t>Party Category</w:t>
            </w:r>
          </w:p>
        </w:tc>
        <w:tc>
          <w:tcPr>
            <w:tcW w:w="6229" w:type="dxa"/>
          </w:tcPr>
          <w:p w14:paraId="4B6DE432" w14:textId="77777777" w:rsidR="00853E0F" w:rsidRPr="00224368" w:rsidRDefault="00853E0F" w:rsidP="007F0AF1">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A860A9">
            <w:pPr>
              <w:numPr>
                <w:ilvl w:val="0"/>
                <w:numId w:val="256"/>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7F0AF1">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7F0AF1">
        <w:trPr>
          <w:cantSplit/>
        </w:trPr>
        <w:tc>
          <w:tcPr>
            <w:tcW w:w="2410" w:type="dxa"/>
          </w:tcPr>
          <w:p w14:paraId="0D9001CF" w14:textId="77777777" w:rsidR="00853E0F" w:rsidRPr="00853E0F" w:rsidRDefault="00853E0F" w:rsidP="00853E0F">
            <w:pPr>
              <w:pStyle w:val="DCSubHeading1Level2"/>
            </w:pPr>
            <w:r w:rsidRPr="00853E0F">
              <w:lastRenderedPageBreak/>
              <w:t>Party Details</w:t>
            </w:r>
          </w:p>
        </w:tc>
        <w:tc>
          <w:tcPr>
            <w:tcW w:w="6229" w:type="dxa"/>
          </w:tcPr>
          <w:p w14:paraId="68A20AE2" w14:textId="77777777" w:rsidR="00853E0F" w:rsidRPr="00224368" w:rsidRDefault="00853E0F" w:rsidP="007F0AF1">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7F0AF1">
        <w:trPr>
          <w:cantSplit/>
        </w:trPr>
        <w:tc>
          <w:tcPr>
            <w:tcW w:w="2410" w:type="dxa"/>
          </w:tcPr>
          <w:p w14:paraId="2C8FBA74" w14:textId="77777777" w:rsidR="00853E0F" w:rsidRPr="00853E0F" w:rsidRDefault="00853E0F" w:rsidP="00853E0F">
            <w:pPr>
              <w:pStyle w:val="DCSubHeading1Level2"/>
            </w:pPr>
            <w:r w:rsidRPr="00853E0F">
              <w:t>Party Liable</w:t>
            </w:r>
          </w:p>
        </w:tc>
        <w:tc>
          <w:tcPr>
            <w:tcW w:w="6229" w:type="dxa"/>
          </w:tcPr>
          <w:p w14:paraId="20F0B2C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7F0AF1">
        <w:trPr>
          <w:cantSplit/>
        </w:trPr>
        <w:tc>
          <w:tcPr>
            <w:tcW w:w="2410" w:type="dxa"/>
          </w:tcPr>
          <w:p w14:paraId="32656FA3" w14:textId="77777777" w:rsidR="00853E0F" w:rsidRPr="00853E0F" w:rsidRDefault="00853E0F" w:rsidP="00853E0F">
            <w:pPr>
              <w:pStyle w:val="DCSubHeading1Level2"/>
            </w:pPr>
            <w:r w:rsidRPr="00853E0F">
              <w:t>Password Controlled Pages</w:t>
            </w:r>
          </w:p>
        </w:tc>
        <w:tc>
          <w:tcPr>
            <w:tcW w:w="6229" w:type="dxa"/>
          </w:tcPr>
          <w:p w14:paraId="78789F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7F0AF1">
        <w:trPr>
          <w:cantSplit/>
        </w:trPr>
        <w:tc>
          <w:tcPr>
            <w:tcW w:w="2410" w:type="dxa"/>
          </w:tcPr>
          <w:p w14:paraId="46281B56" w14:textId="77777777" w:rsidR="00853E0F" w:rsidRPr="00853E0F" w:rsidRDefault="00853E0F" w:rsidP="00853E0F">
            <w:pPr>
              <w:pStyle w:val="DCSubHeading1Level2"/>
            </w:pPr>
            <w:r w:rsidRPr="00853E0F">
              <w:t>Payee</w:t>
            </w:r>
          </w:p>
        </w:tc>
        <w:tc>
          <w:tcPr>
            <w:tcW w:w="6229" w:type="dxa"/>
          </w:tcPr>
          <w:p w14:paraId="0BAD9DB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7F0AF1">
        <w:trPr>
          <w:cantSplit/>
        </w:trPr>
        <w:tc>
          <w:tcPr>
            <w:tcW w:w="2410" w:type="dxa"/>
          </w:tcPr>
          <w:p w14:paraId="48D13EAB" w14:textId="77777777" w:rsidR="00853E0F" w:rsidRPr="00853E0F" w:rsidRDefault="00853E0F" w:rsidP="00853E0F">
            <w:pPr>
              <w:pStyle w:val="DCSubHeading1Level2"/>
            </w:pPr>
            <w:r w:rsidRPr="00853E0F">
              <w:t>Payment Default</w:t>
            </w:r>
          </w:p>
        </w:tc>
        <w:tc>
          <w:tcPr>
            <w:tcW w:w="6229" w:type="dxa"/>
          </w:tcPr>
          <w:p w14:paraId="1E5DFFAA"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7F0AF1">
        <w:trPr>
          <w:cantSplit/>
        </w:trPr>
        <w:tc>
          <w:tcPr>
            <w:tcW w:w="2410" w:type="dxa"/>
          </w:tcPr>
          <w:p w14:paraId="210B7B76" w14:textId="77777777" w:rsidR="00853E0F" w:rsidRPr="00853E0F" w:rsidRDefault="00853E0F" w:rsidP="00853E0F">
            <w:pPr>
              <w:pStyle w:val="DCSubHeading1Level2"/>
            </w:pPr>
            <w:r w:rsidRPr="00853E0F">
              <w:t>Payor</w:t>
            </w:r>
          </w:p>
        </w:tc>
        <w:tc>
          <w:tcPr>
            <w:tcW w:w="6229" w:type="dxa"/>
          </w:tcPr>
          <w:p w14:paraId="508C2A98" w14:textId="77777777" w:rsidR="00853E0F" w:rsidRPr="00224368" w:rsidRDefault="00853E0F" w:rsidP="007F0AF1">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7F0AF1">
        <w:trPr>
          <w:cantSplit/>
        </w:trPr>
        <w:tc>
          <w:tcPr>
            <w:tcW w:w="2410" w:type="dxa"/>
          </w:tcPr>
          <w:p w14:paraId="4FF5881F" w14:textId="77777777" w:rsidR="00853E0F" w:rsidRPr="00853E0F" w:rsidRDefault="00853E0F" w:rsidP="00853E0F">
            <w:pPr>
              <w:pStyle w:val="DCSubHeading1Level2"/>
            </w:pPr>
            <w:r w:rsidRPr="00853E0F">
              <w:t>Permission</w:t>
            </w:r>
          </w:p>
        </w:tc>
        <w:tc>
          <w:tcPr>
            <w:tcW w:w="6229" w:type="dxa"/>
          </w:tcPr>
          <w:p w14:paraId="1973E6A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7F0AF1">
        <w:trPr>
          <w:cantSplit/>
        </w:trPr>
        <w:tc>
          <w:tcPr>
            <w:tcW w:w="2410" w:type="dxa"/>
          </w:tcPr>
          <w:p w14:paraId="3C32B6F2" w14:textId="77777777" w:rsidR="00853E0F" w:rsidRPr="00853E0F" w:rsidRDefault="00853E0F" w:rsidP="00853E0F">
            <w:pPr>
              <w:pStyle w:val="DCSubHeading1Level2"/>
            </w:pPr>
            <w:r w:rsidRPr="00853E0F">
              <w:lastRenderedPageBreak/>
              <w:t>Permitted Third Party Metering Works</w:t>
            </w:r>
          </w:p>
        </w:tc>
        <w:tc>
          <w:tcPr>
            <w:tcW w:w="6229" w:type="dxa"/>
          </w:tcPr>
          <w:p w14:paraId="00A12DE5" w14:textId="77777777" w:rsidR="00853E0F" w:rsidRPr="00224368" w:rsidRDefault="00853E0F" w:rsidP="007F0AF1">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7F0AF1">
        <w:trPr>
          <w:cantSplit/>
        </w:trPr>
        <w:tc>
          <w:tcPr>
            <w:tcW w:w="2410" w:type="dxa"/>
          </w:tcPr>
          <w:p w14:paraId="38EE2D99" w14:textId="77777777" w:rsidR="00853E0F" w:rsidRPr="00853E0F" w:rsidRDefault="00853E0F" w:rsidP="00853E0F">
            <w:pPr>
              <w:pStyle w:val="DCSubHeading1Level2"/>
            </w:pPr>
            <w:r w:rsidRPr="00853E0F">
              <w:lastRenderedPageBreak/>
              <w:t>Point to Point Alt HAN Equipment</w:t>
            </w:r>
          </w:p>
        </w:tc>
        <w:tc>
          <w:tcPr>
            <w:tcW w:w="6229" w:type="dxa"/>
          </w:tcPr>
          <w:p w14:paraId="245807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7F0AF1">
        <w:trPr>
          <w:cantSplit/>
        </w:trPr>
        <w:tc>
          <w:tcPr>
            <w:tcW w:w="2410" w:type="dxa"/>
          </w:tcPr>
          <w:p w14:paraId="2291EEA1" w14:textId="77777777" w:rsidR="00853E0F" w:rsidRPr="00853E0F" w:rsidRDefault="00853E0F" w:rsidP="00853E0F">
            <w:pPr>
              <w:pStyle w:val="DCSubHeading1Level2"/>
            </w:pPr>
            <w:r w:rsidRPr="00853E0F">
              <w:t>Post-Final Settlement Run</w:t>
            </w:r>
          </w:p>
        </w:tc>
        <w:tc>
          <w:tcPr>
            <w:tcW w:w="6229" w:type="dxa"/>
          </w:tcPr>
          <w:p w14:paraId="537C592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7F0AF1">
        <w:trPr>
          <w:cantSplit/>
        </w:trPr>
        <w:tc>
          <w:tcPr>
            <w:tcW w:w="2410" w:type="dxa"/>
          </w:tcPr>
          <w:p w14:paraId="1924F29D" w14:textId="77777777" w:rsidR="00853E0F" w:rsidRPr="00853E0F" w:rsidRDefault="00853E0F" w:rsidP="00853E0F">
            <w:pPr>
              <w:pStyle w:val="DCSubHeading1Level2"/>
            </w:pPr>
            <w:r w:rsidRPr="00853E0F">
              <w:t>Power Purchase Contract</w:t>
            </w:r>
          </w:p>
        </w:tc>
        <w:tc>
          <w:tcPr>
            <w:tcW w:w="6229" w:type="dxa"/>
          </w:tcPr>
          <w:p w14:paraId="397C3E96" w14:textId="77777777" w:rsidR="00853E0F" w:rsidRPr="00224368" w:rsidRDefault="00853E0F" w:rsidP="007F0AF1">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7F0AF1">
        <w:trPr>
          <w:cantSplit/>
        </w:trPr>
        <w:tc>
          <w:tcPr>
            <w:tcW w:w="2410" w:type="dxa"/>
          </w:tcPr>
          <w:p w14:paraId="53B6E0AE" w14:textId="77777777" w:rsidR="00853E0F" w:rsidRPr="00853E0F" w:rsidRDefault="00853E0F" w:rsidP="00853E0F">
            <w:pPr>
              <w:pStyle w:val="DCSubHeading1Level2"/>
            </w:pPr>
            <w:r w:rsidRPr="00853E0F">
              <w:t>Premises</w:t>
            </w:r>
          </w:p>
        </w:tc>
        <w:tc>
          <w:tcPr>
            <w:tcW w:w="6229" w:type="dxa"/>
          </w:tcPr>
          <w:p w14:paraId="29D650C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7F0AF1">
        <w:trPr>
          <w:cantSplit/>
        </w:trPr>
        <w:tc>
          <w:tcPr>
            <w:tcW w:w="2410" w:type="dxa"/>
          </w:tcPr>
          <w:p w14:paraId="2D6D539E" w14:textId="77777777" w:rsidR="00853E0F" w:rsidRPr="00853E0F" w:rsidRDefault="00853E0F" w:rsidP="00853E0F">
            <w:pPr>
              <w:pStyle w:val="DCSubHeading1Level2"/>
            </w:pPr>
            <w:r w:rsidRPr="00853E0F">
              <w:t>Prescribed Period</w:t>
            </w:r>
          </w:p>
        </w:tc>
        <w:tc>
          <w:tcPr>
            <w:tcW w:w="6229" w:type="dxa"/>
          </w:tcPr>
          <w:p w14:paraId="562D8EFE" w14:textId="77777777" w:rsidR="00853E0F" w:rsidRPr="00224368" w:rsidRDefault="00853E0F" w:rsidP="007F0AF1">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7F0AF1">
        <w:trPr>
          <w:cantSplit/>
        </w:trPr>
        <w:tc>
          <w:tcPr>
            <w:tcW w:w="2410" w:type="dxa"/>
          </w:tcPr>
          <w:p w14:paraId="2EDB48A1" w14:textId="77777777" w:rsidR="00853E0F" w:rsidRPr="00853E0F" w:rsidRDefault="00853E0F" w:rsidP="00853E0F">
            <w:pPr>
              <w:pStyle w:val="DCSubHeading1Level2"/>
            </w:pPr>
            <w:r w:rsidRPr="00853E0F">
              <w:t>Prescribed Sum</w:t>
            </w:r>
          </w:p>
        </w:tc>
        <w:tc>
          <w:tcPr>
            <w:tcW w:w="6229" w:type="dxa"/>
          </w:tcPr>
          <w:p w14:paraId="2D7E137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7F0AF1">
        <w:trPr>
          <w:cantSplit/>
        </w:trPr>
        <w:tc>
          <w:tcPr>
            <w:tcW w:w="2410" w:type="dxa"/>
          </w:tcPr>
          <w:p w14:paraId="195B20B0" w14:textId="786091D6" w:rsidR="00B01BE1" w:rsidRPr="00853E0F" w:rsidRDefault="00B01BE1" w:rsidP="00B01BE1">
            <w:pPr>
              <w:pStyle w:val="DCSubHeading1Level2"/>
            </w:pPr>
            <w:r>
              <w:t>Price Control Financial Model or PCFM</w:t>
            </w:r>
          </w:p>
        </w:tc>
        <w:tc>
          <w:tcPr>
            <w:tcW w:w="6229" w:type="dxa"/>
          </w:tcPr>
          <w:p w14:paraId="5801B836" w14:textId="53A6C806" w:rsidR="00B01BE1" w:rsidRPr="00224368" w:rsidRDefault="00B01BE1" w:rsidP="007F0AF1">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853E0F" w:rsidRPr="00224368" w14:paraId="38378E37" w14:textId="77777777" w:rsidTr="007F0AF1">
        <w:trPr>
          <w:cantSplit/>
        </w:trPr>
        <w:tc>
          <w:tcPr>
            <w:tcW w:w="2410" w:type="dxa"/>
          </w:tcPr>
          <w:p w14:paraId="236B9E7A" w14:textId="77777777" w:rsidR="00853E0F" w:rsidRPr="00853E0F" w:rsidRDefault="00853E0F" w:rsidP="00853E0F">
            <w:pPr>
              <w:pStyle w:val="DCSubHeading1Level2"/>
            </w:pPr>
            <w:r w:rsidRPr="00853E0F">
              <w:t>Proposer</w:t>
            </w:r>
          </w:p>
        </w:tc>
        <w:tc>
          <w:tcPr>
            <w:tcW w:w="6229" w:type="dxa"/>
          </w:tcPr>
          <w:p w14:paraId="72AB7F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7F0AF1">
        <w:trPr>
          <w:cantSplit/>
        </w:trPr>
        <w:tc>
          <w:tcPr>
            <w:tcW w:w="2410" w:type="dxa"/>
          </w:tcPr>
          <w:p w14:paraId="4657AD5F" w14:textId="77777777" w:rsidR="00853E0F" w:rsidRPr="00853E0F" w:rsidRDefault="00853E0F" w:rsidP="00853E0F">
            <w:pPr>
              <w:pStyle w:val="DCSubHeading1Level2"/>
            </w:pPr>
            <w:r w:rsidRPr="00853E0F">
              <w:t>Proximate Metering Equipment</w:t>
            </w:r>
          </w:p>
        </w:tc>
        <w:tc>
          <w:tcPr>
            <w:tcW w:w="6229" w:type="dxa"/>
          </w:tcPr>
          <w:p w14:paraId="2CA2E3BD" w14:textId="77777777" w:rsidR="00853E0F" w:rsidRPr="00224368" w:rsidRDefault="00853E0F" w:rsidP="007F0AF1">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7F0AF1">
        <w:trPr>
          <w:cantSplit/>
        </w:trPr>
        <w:tc>
          <w:tcPr>
            <w:tcW w:w="2410" w:type="dxa"/>
          </w:tcPr>
          <w:p w14:paraId="3DFBCF7C" w14:textId="77777777" w:rsidR="00853E0F" w:rsidRPr="00853E0F" w:rsidRDefault="00853E0F" w:rsidP="00853E0F">
            <w:pPr>
              <w:pStyle w:val="DCSubHeading1Level2"/>
            </w:pPr>
            <w:r w:rsidRPr="00853E0F">
              <w:t>Public Pages</w:t>
            </w:r>
          </w:p>
        </w:tc>
        <w:tc>
          <w:tcPr>
            <w:tcW w:w="6229" w:type="dxa"/>
          </w:tcPr>
          <w:p w14:paraId="0053A8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7F0AF1">
        <w:trPr>
          <w:cantSplit/>
        </w:trPr>
        <w:tc>
          <w:tcPr>
            <w:tcW w:w="2410" w:type="dxa"/>
          </w:tcPr>
          <w:p w14:paraId="0D46494B" w14:textId="77777777" w:rsidR="00853E0F" w:rsidRPr="00853E0F" w:rsidRDefault="00853E0F" w:rsidP="00853E0F">
            <w:pPr>
              <w:pStyle w:val="DCSubHeading1Level2"/>
            </w:pPr>
            <w:r w:rsidRPr="00853E0F">
              <w:t>Qualification</w:t>
            </w:r>
          </w:p>
        </w:tc>
        <w:tc>
          <w:tcPr>
            <w:tcW w:w="6229" w:type="dxa"/>
          </w:tcPr>
          <w:p w14:paraId="5C76869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7F0AF1">
        <w:trPr>
          <w:cantSplit/>
        </w:trPr>
        <w:tc>
          <w:tcPr>
            <w:tcW w:w="2410" w:type="dxa"/>
          </w:tcPr>
          <w:p w14:paraId="41AAA187" w14:textId="77777777" w:rsidR="00853E0F" w:rsidRPr="00853E0F" w:rsidRDefault="00853E0F" w:rsidP="00853E0F">
            <w:pPr>
              <w:pStyle w:val="DCSubHeading1Level2"/>
            </w:pPr>
            <w:r w:rsidRPr="00853E0F">
              <w:lastRenderedPageBreak/>
              <w:t>Quarter</w:t>
            </w:r>
          </w:p>
        </w:tc>
        <w:tc>
          <w:tcPr>
            <w:tcW w:w="6229" w:type="dxa"/>
          </w:tcPr>
          <w:p w14:paraId="4A038DD6" w14:textId="77777777" w:rsidR="00853E0F" w:rsidRPr="00224368" w:rsidRDefault="00853E0F" w:rsidP="007F0AF1">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7F0AF1">
        <w:trPr>
          <w:cantSplit/>
        </w:trPr>
        <w:tc>
          <w:tcPr>
            <w:tcW w:w="2410" w:type="dxa"/>
          </w:tcPr>
          <w:p w14:paraId="14199B3A" w14:textId="77777777" w:rsidR="00853E0F" w:rsidRPr="00853E0F" w:rsidRDefault="00853E0F" w:rsidP="00853E0F">
            <w:pPr>
              <w:pStyle w:val="DCSubHeading1Level2"/>
            </w:pPr>
            <w:r w:rsidRPr="00853E0F">
              <w:t>Radio Teleswitch Agreement</w:t>
            </w:r>
          </w:p>
        </w:tc>
        <w:tc>
          <w:tcPr>
            <w:tcW w:w="6229" w:type="dxa"/>
          </w:tcPr>
          <w:p w14:paraId="3564BA11" w14:textId="77777777" w:rsidR="00853E0F" w:rsidRPr="00224368" w:rsidRDefault="00853E0F" w:rsidP="007F0AF1">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7F0AF1">
        <w:trPr>
          <w:cantSplit/>
        </w:trPr>
        <w:tc>
          <w:tcPr>
            <w:tcW w:w="2410" w:type="dxa"/>
          </w:tcPr>
          <w:p w14:paraId="45D5DE49" w14:textId="77777777" w:rsidR="00853E0F" w:rsidRPr="00853E0F" w:rsidRDefault="00853E0F" w:rsidP="00853E0F">
            <w:pPr>
              <w:pStyle w:val="DCSubHeading1Level2"/>
            </w:pPr>
            <w:r w:rsidRPr="00853E0F">
              <w:t>REC Code Manager</w:t>
            </w:r>
          </w:p>
        </w:tc>
        <w:tc>
          <w:tcPr>
            <w:tcW w:w="6229" w:type="dxa"/>
          </w:tcPr>
          <w:p w14:paraId="38BD5EFA" w14:textId="77777777" w:rsidR="00853E0F" w:rsidRPr="00224368" w:rsidRDefault="00853E0F" w:rsidP="007F0AF1">
            <w:pPr>
              <w:jc w:val="both"/>
              <w:rPr>
                <w:rFonts w:eastAsia="Calibri" w:cs="Times New Roman"/>
              </w:rPr>
            </w:pPr>
            <w:r w:rsidRPr="00224368">
              <w:rPr>
                <w:rFonts w:eastAsia="Calibri"/>
              </w:rPr>
              <w:t>means the code manager for the REC.</w:t>
            </w:r>
          </w:p>
        </w:tc>
      </w:tr>
      <w:tr w:rsidR="00853E0F" w:rsidRPr="00224368" w14:paraId="02EEE034" w14:textId="77777777" w:rsidTr="007F0AF1">
        <w:trPr>
          <w:cantSplit/>
        </w:trPr>
        <w:tc>
          <w:tcPr>
            <w:tcW w:w="2410" w:type="dxa"/>
          </w:tcPr>
          <w:p w14:paraId="6F59BA79" w14:textId="77777777" w:rsidR="00853E0F" w:rsidRPr="00853E0F" w:rsidRDefault="00853E0F" w:rsidP="00853E0F">
            <w:pPr>
              <w:pStyle w:val="DCSubHeading1Level2"/>
            </w:pPr>
            <w:r w:rsidRPr="00853E0F">
              <w:br w:type="page"/>
              <w:t>Reconciliation Account</w:t>
            </w:r>
          </w:p>
        </w:tc>
        <w:tc>
          <w:tcPr>
            <w:tcW w:w="6229" w:type="dxa"/>
          </w:tcPr>
          <w:p w14:paraId="60539E5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7F0AF1">
        <w:trPr>
          <w:cantSplit/>
        </w:trPr>
        <w:tc>
          <w:tcPr>
            <w:tcW w:w="2410" w:type="dxa"/>
          </w:tcPr>
          <w:p w14:paraId="211BE7E2" w14:textId="77777777" w:rsidR="00853E0F" w:rsidRPr="00853E0F" w:rsidRDefault="00853E0F" w:rsidP="00853E0F">
            <w:pPr>
              <w:pStyle w:val="DCSubHeading1Level2"/>
            </w:pPr>
            <w:r w:rsidRPr="00853E0F">
              <w:t>Reconciliation Run</w:t>
            </w:r>
          </w:p>
        </w:tc>
        <w:tc>
          <w:tcPr>
            <w:tcW w:w="6229" w:type="dxa"/>
          </w:tcPr>
          <w:p w14:paraId="469B9D66"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7F0AF1">
        <w:trPr>
          <w:cantSplit/>
        </w:trPr>
        <w:tc>
          <w:tcPr>
            <w:tcW w:w="2410" w:type="dxa"/>
          </w:tcPr>
          <w:p w14:paraId="173A457D" w14:textId="77777777" w:rsidR="00853E0F" w:rsidRPr="00853E0F" w:rsidRDefault="00853E0F" w:rsidP="00853E0F">
            <w:pPr>
              <w:pStyle w:val="DCSubHeading1Level2"/>
            </w:pPr>
            <w:r w:rsidRPr="00853E0F">
              <w:t>Recoverable Costs</w:t>
            </w:r>
          </w:p>
        </w:tc>
        <w:tc>
          <w:tcPr>
            <w:tcW w:w="6229" w:type="dxa"/>
          </w:tcPr>
          <w:p w14:paraId="31887F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7F0AF1">
        <w:trPr>
          <w:cantSplit/>
        </w:trPr>
        <w:tc>
          <w:tcPr>
            <w:tcW w:w="2410" w:type="dxa"/>
          </w:tcPr>
          <w:p w14:paraId="7D3BB952" w14:textId="77777777" w:rsidR="00853E0F" w:rsidRPr="00853E0F" w:rsidRDefault="00853E0F" w:rsidP="00853E0F">
            <w:pPr>
              <w:pStyle w:val="DCSubHeading1Level2"/>
            </w:pPr>
            <w:r w:rsidRPr="00853E0F">
              <w:t>Re-energisation Works</w:t>
            </w:r>
          </w:p>
        </w:tc>
        <w:tc>
          <w:tcPr>
            <w:tcW w:w="6229" w:type="dxa"/>
          </w:tcPr>
          <w:p w14:paraId="774172A0" w14:textId="77777777" w:rsidR="00853E0F" w:rsidRPr="00224368" w:rsidRDefault="00853E0F" w:rsidP="007F0AF1">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7F0AF1">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7F0AF1">
        <w:trPr>
          <w:cantSplit/>
        </w:trPr>
        <w:tc>
          <w:tcPr>
            <w:tcW w:w="2410" w:type="dxa"/>
          </w:tcPr>
          <w:p w14:paraId="09F72688" w14:textId="77777777" w:rsidR="00853E0F" w:rsidRPr="00853E0F" w:rsidRDefault="00853E0F" w:rsidP="00853E0F">
            <w:pPr>
              <w:pStyle w:val="DCSubHeading1Level2"/>
            </w:pPr>
            <w:r w:rsidRPr="00853E0F">
              <w:lastRenderedPageBreak/>
              <w:t>Re-energise</w:t>
            </w:r>
          </w:p>
        </w:tc>
        <w:tc>
          <w:tcPr>
            <w:tcW w:w="6229" w:type="dxa"/>
          </w:tcPr>
          <w:p w14:paraId="698DE98C"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7F0AF1">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7F0AF1">
        <w:trPr>
          <w:cantSplit/>
        </w:trPr>
        <w:tc>
          <w:tcPr>
            <w:tcW w:w="2410" w:type="dxa"/>
          </w:tcPr>
          <w:p w14:paraId="789D6031" w14:textId="77777777" w:rsidR="00853E0F" w:rsidRPr="00853E0F" w:rsidRDefault="00853E0F" w:rsidP="00853E0F">
            <w:pPr>
              <w:pStyle w:val="DCSubHeading1Level2"/>
            </w:pPr>
            <w:r w:rsidRPr="00853E0F">
              <w:t>Registered</w:t>
            </w:r>
          </w:p>
        </w:tc>
        <w:tc>
          <w:tcPr>
            <w:tcW w:w="6229" w:type="dxa"/>
          </w:tcPr>
          <w:p w14:paraId="48803036" w14:textId="77777777" w:rsidR="00853E0F" w:rsidRPr="00224368" w:rsidRDefault="00853E0F" w:rsidP="007F0AF1">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A860A9">
            <w:pPr>
              <w:numPr>
                <w:ilvl w:val="0"/>
                <w:numId w:val="257"/>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A860A9">
            <w:pPr>
              <w:pStyle w:val="ListParagraph"/>
              <w:numPr>
                <w:ilvl w:val="0"/>
                <w:numId w:val="257"/>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7F0AF1">
        <w:trPr>
          <w:cantSplit/>
        </w:trPr>
        <w:tc>
          <w:tcPr>
            <w:tcW w:w="2410" w:type="dxa"/>
          </w:tcPr>
          <w:p w14:paraId="52250028" w14:textId="77777777" w:rsidR="00853E0F" w:rsidRPr="00853E0F" w:rsidRDefault="00853E0F" w:rsidP="00853E0F">
            <w:pPr>
              <w:pStyle w:val="DCSubHeading1Level2"/>
            </w:pPr>
            <w:r w:rsidRPr="00853E0F">
              <w:t>Registered Capacity</w:t>
            </w:r>
          </w:p>
        </w:tc>
        <w:tc>
          <w:tcPr>
            <w:tcW w:w="6229" w:type="dxa"/>
          </w:tcPr>
          <w:p w14:paraId="7083E6AE" w14:textId="77777777" w:rsidR="00853E0F" w:rsidRPr="00224368" w:rsidRDefault="00853E0F" w:rsidP="007F0AF1">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7F0AF1">
        <w:trPr>
          <w:cantSplit/>
        </w:trPr>
        <w:tc>
          <w:tcPr>
            <w:tcW w:w="2410" w:type="dxa"/>
          </w:tcPr>
          <w:p w14:paraId="148193A9" w14:textId="77777777" w:rsidR="00853E0F" w:rsidRPr="00853E0F" w:rsidRDefault="00853E0F" w:rsidP="00853E0F">
            <w:pPr>
              <w:pStyle w:val="DCSubHeading1Level2"/>
            </w:pPr>
            <w:r w:rsidRPr="00853E0F">
              <w:lastRenderedPageBreak/>
              <w:t>Registration De-Activation Request</w:t>
            </w:r>
          </w:p>
        </w:tc>
        <w:tc>
          <w:tcPr>
            <w:tcW w:w="6229" w:type="dxa"/>
          </w:tcPr>
          <w:p w14:paraId="4A0A640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7F0AF1">
        <w:trPr>
          <w:cantSplit/>
        </w:trPr>
        <w:tc>
          <w:tcPr>
            <w:tcW w:w="2410" w:type="dxa"/>
          </w:tcPr>
          <w:p w14:paraId="117B444A" w14:textId="77777777" w:rsidR="00853E0F" w:rsidRPr="00853E0F" w:rsidRDefault="00853E0F" w:rsidP="00853E0F">
            <w:pPr>
              <w:pStyle w:val="DCSubHeading1Level2"/>
            </w:pPr>
            <w:r w:rsidRPr="00853E0F">
              <w:t>Regulations</w:t>
            </w:r>
          </w:p>
        </w:tc>
        <w:tc>
          <w:tcPr>
            <w:tcW w:w="6229" w:type="dxa"/>
          </w:tcPr>
          <w:p w14:paraId="40F78E65" w14:textId="77777777" w:rsidR="00853E0F" w:rsidRPr="00224368" w:rsidRDefault="00853E0F" w:rsidP="007F0AF1">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7F0AF1">
        <w:trPr>
          <w:cantSplit/>
        </w:trPr>
        <w:tc>
          <w:tcPr>
            <w:tcW w:w="2410" w:type="dxa"/>
          </w:tcPr>
          <w:p w14:paraId="51F133B6" w14:textId="77777777" w:rsidR="00853E0F" w:rsidRPr="00853E0F" w:rsidRDefault="00853E0F" w:rsidP="00853E0F">
            <w:pPr>
              <w:pStyle w:val="DCSubHeading1Level2"/>
            </w:pPr>
            <w:r w:rsidRPr="00853E0F">
              <w:t>Regulatory Alliance</w:t>
            </w:r>
          </w:p>
        </w:tc>
        <w:tc>
          <w:tcPr>
            <w:tcW w:w="6229" w:type="dxa"/>
          </w:tcPr>
          <w:p w14:paraId="2D599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7F0AF1">
        <w:trPr>
          <w:cantSplit/>
        </w:trPr>
        <w:tc>
          <w:tcPr>
            <w:tcW w:w="2410" w:type="dxa"/>
          </w:tcPr>
          <w:p w14:paraId="7591D80B" w14:textId="77777777" w:rsidR="00853E0F" w:rsidRPr="00853E0F" w:rsidRDefault="00853E0F" w:rsidP="00853E0F">
            <w:pPr>
              <w:pStyle w:val="DCSubHeading1Level2"/>
            </w:pPr>
            <w:r w:rsidRPr="00853E0F">
              <w:t>Related Person</w:t>
            </w:r>
          </w:p>
        </w:tc>
        <w:tc>
          <w:tcPr>
            <w:tcW w:w="6229" w:type="dxa"/>
          </w:tcPr>
          <w:p w14:paraId="771A107C" w14:textId="77777777" w:rsidR="00853E0F" w:rsidRPr="00224368" w:rsidRDefault="00853E0F" w:rsidP="007F0AF1">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7F0AF1">
        <w:trPr>
          <w:cantSplit/>
        </w:trPr>
        <w:tc>
          <w:tcPr>
            <w:tcW w:w="2410" w:type="dxa"/>
          </w:tcPr>
          <w:p w14:paraId="54593800" w14:textId="77777777" w:rsidR="00853E0F" w:rsidRPr="00853E0F" w:rsidRDefault="00853E0F" w:rsidP="00853E0F">
            <w:pPr>
              <w:pStyle w:val="DCSubHeading1Level2"/>
            </w:pPr>
            <w:r w:rsidRPr="00853E0F">
              <w:t>Related Undertaking</w:t>
            </w:r>
          </w:p>
        </w:tc>
        <w:tc>
          <w:tcPr>
            <w:tcW w:w="6229" w:type="dxa"/>
          </w:tcPr>
          <w:p w14:paraId="7DC6355B" w14:textId="77777777" w:rsidR="00853E0F" w:rsidRPr="00224368" w:rsidRDefault="00853E0F" w:rsidP="007F0AF1">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7F0AF1">
        <w:trPr>
          <w:cantSplit/>
        </w:trPr>
        <w:tc>
          <w:tcPr>
            <w:tcW w:w="2410" w:type="dxa"/>
          </w:tcPr>
          <w:p w14:paraId="0A93DA9F" w14:textId="77777777" w:rsidR="00853E0F" w:rsidRPr="00853E0F" w:rsidRDefault="00853E0F" w:rsidP="00853E0F">
            <w:pPr>
              <w:pStyle w:val="DCSubHeading1Level2"/>
            </w:pPr>
            <w:r w:rsidRPr="00853E0F">
              <w:t>Relevant Alt HAN Equipment</w:t>
            </w:r>
          </w:p>
        </w:tc>
        <w:tc>
          <w:tcPr>
            <w:tcW w:w="6229" w:type="dxa"/>
          </w:tcPr>
          <w:p w14:paraId="6536C633" w14:textId="77777777" w:rsidR="00853E0F" w:rsidRPr="00224368" w:rsidRDefault="00853E0F" w:rsidP="007F0AF1">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7F0AF1">
        <w:trPr>
          <w:cantSplit/>
        </w:trPr>
        <w:tc>
          <w:tcPr>
            <w:tcW w:w="2410" w:type="dxa"/>
          </w:tcPr>
          <w:p w14:paraId="1FA695DB" w14:textId="77777777" w:rsidR="00853E0F" w:rsidRPr="00853E0F" w:rsidRDefault="00853E0F" w:rsidP="00853E0F">
            <w:pPr>
              <w:pStyle w:val="DCSubHeading1Level2"/>
            </w:pPr>
            <w:r w:rsidRPr="00853E0F">
              <w:lastRenderedPageBreak/>
              <w:t>Relevant Charging Statement</w:t>
            </w:r>
          </w:p>
        </w:tc>
        <w:tc>
          <w:tcPr>
            <w:tcW w:w="6229" w:type="dxa"/>
          </w:tcPr>
          <w:p w14:paraId="54CFB4DF" w14:textId="77777777" w:rsidR="00853E0F" w:rsidRPr="00224368" w:rsidRDefault="00853E0F" w:rsidP="007F0AF1">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A860A9">
            <w:pPr>
              <w:numPr>
                <w:ilvl w:val="0"/>
                <w:numId w:val="258"/>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7F0AF1">
        <w:trPr>
          <w:cantSplit/>
        </w:trPr>
        <w:tc>
          <w:tcPr>
            <w:tcW w:w="2410" w:type="dxa"/>
          </w:tcPr>
          <w:p w14:paraId="0F93682E" w14:textId="77777777" w:rsidR="00853E0F" w:rsidRPr="00853E0F" w:rsidRDefault="00853E0F" w:rsidP="00853E0F">
            <w:pPr>
              <w:pStyle w:val="DCSubHeading1Level2"/>
            </w:pPr>
            <w:r w:rsidRPr="00853E0F">
              <w:t>Relevant Exempt Supplier</w:t>
            </w:r>
          </w:p>
        </w:tc>
        <w:tc>
          <w:tcPr>
            <w:tcW w:w="6229" w:type="dxa"/>
          </w:tcPr>
          <w:p w14:paraId="251053AD" w14:textId="77777777" w:rsidR="00853E0F" w:rsidRPr="00224368" w:rsidRDefault="00853E0F" w:rsidP="007F0AF1">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7F0AF1">
        <w:trPr>
          <w:cantSplit/>
        </w:trPr>
        <w:tc>
          <w:tcPr>
            <w:tcW w:w="2410" w:type="dxa"/>
          </w:tcPr>
          <w:p w14:paraId="4A946ED2" w14:textId="77777777" w:rsidR="00853E0F" w:rsidRPr="00853E0F" w:rsidRDefault="00853E0F" w:rsidP="00853E0F">
            <w:pPr>
              <w:pStyle w:val="DCSubHeading1Level2"/>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7F0AF1">
            <w:pPr>
              <w:jc w:val="both"/>
              <w:rPr>
                <w:rFonts w:eastAsia="Calibri" w:cs="Times New Roman"/>
              </w:rPr>
            </w:pPr>
            <w:r w:rsidRPr="00224368">
              <w:rPr>
                <w:rFonts w:eastAsia="Calibri" w:cs="Times New Roman"/>
              </w:rPr>
              <w:t>means:</w:t>
            </w:r>
          </w:p>
          <w:p w14:paraId="447F6701" w14:textId="77777777" w:rsidR="00853E0F" w:rsidRPr="00224368" w:rsidRDefault="00853E0F" w:rsidP="00A860A9">
            <w:pPr>
              <w:numPr>
                <w:ilvl w:val="0"/>
                <w:numId w:val="259"/>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7F0AF1">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7F0AF1">
        <w:trPr>
          <w:cantSplit/>
        </w:trPr>
        <w:tc>
          <w:tcPr>
            <w:tcW w:w="2410" w:type="dxa"/>
          </w:tcPr>
          <w:p w14:paraId="3DB4E9EA" w14:textId="77777777" w:rsidR="00853E0F" w:rsidRPr="00853E0F" w:rsidRDefault="00853E0F" w:rsidP="00853E0F">
            <w:pPr>
              <w:pStyle w:val="DCSubHeading1Level2"/>
            </w:pPr>
            <w:r w:rsidRPr="00853E0F">
              <w:t xml:space="preserve">Report Phase </w:t>
            </w:r>
          </w:p>
        </w:tc>
        <w:tc>
          <w:tcPr>
            <w:tcW w:w="6229" w:type="dxa"/>
          </w:tcPr>
          <w:p w14:paraId="607E7C1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7F0AF1">
        <w:trPr>
          <w:cantSplit/>
        </w:trPr>
        <w:tc>
          <w:tcPr>
            <w:tcW w:w="2410" w:type="dxa"/>
          </w:tcPr>
          <w:p w14:paraId="60B0801E" w14:textId="77777777" w:rsidR="00853E0F" w:rsidRPr="00853E0F" w:rsidRDefault="00853E0F" w:rsidP="00853E0F">
            <w:pPr>
              <w:pStyle w:val="DCSubHeading1Level2"/>
            </w:pPr>
            <w:r w:rsidRPr="00853E0F">
              <w:t>Responsible Gas Supplier</w:t>
            </w:r>
          </w:p>
        </w:tc>
        <w:tc>
          <w:tcPr>
            <w:tcW w:w="6229" w:type="dxa"/>
          </w:tcPr>
          <w:p w14:paraId="6E2FDD6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7F0AF1">
        <w:trPr>
          <w:cantSplit/>
        </w:trPr>
        <w:tc>
          <w:tcPr>
            <w:tcW w:w="2410" w:type="dxa"/>
          </w:tcPr>
          <w:p w14:paraId="4779E77D" w14:textId="77777777" w:rsidR="00853E0F" w:rsidRPr="00853E0F" w:rsidRDefault="00853E0F" w:rsidP="00853E0F">
            <w:pPr>
              <w:pStyle w:val="DCSubHeading1Level2"/>
            </w:pPr>
            <w:r w:rsidRPr="00853E0F">
              <w:t>Retail Code Consolidation</w:t>
            </w:r>
          </w:p>
        </w:tc>
        <w:tc>
          <w:tcPr>
            <w:tcW w:w="6229" w:type="dxa"/>
          </w:tcPr>
          <w:p w14:paraId="2AB28BDD"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7F0AF1">
        <w:trPr>
          <w:cantSplit/>
        </w:trPr>
        <w:tc>
          <w:tcPr>
            <w:tcW w:w="2410" w:type="dxa"/>
          </w:tcPr>
          <w:p w14:paraId="590C9C2D" w14:textId="77777777" w:rsidR="00853E0F" w:rsidRPr="00853E0F" w:rsidRDefault="00853E0F" w:rsidP="00853E0F">
            <w:pPr>
              <w:pStyle w:val="DCSubHeading1Level2"/>
            </w:pPr>
            <w:r w:rsidRPr="00853E0F">
              <w:lastRenderedPageBreak/>
              <w:t>Retail Energy Code Company or RECCo</w:t>
            </w:r>
          </w:p>
        </w:tc>
        <w:tc>
          <w:tcPr>
            <w:tcW w:w="6229" w:type="dxa"/>
          </w:tcPr>
          <w:p w14:paraId="53D04C47" w14:textId="77777777" w:rsidR="00853E0F" w:rsidRPr="00224368" w:rsidRDefault="00853E0F" w:rsidP="007F0AF1">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7F0AF1">
        <w:trPr>
          <w:cantSplit/>
        </w:trPr>
        <w:tc>
          <w:tcPr>
            <w:tcW w:w="2410" w:type="dxa"/>
          </w:tcPr>
          <w:p w14:paraId="3C3632C1" w14:textId="77777777" w:rsidR="00853E0F" w:rsidRPr="00853E0F" w:rsidRDefault="00853E0F" w:rsidP="00853E0F">
            <w:pPr>
              <w:pStyle w:val="DCSubHeading1Level2"/>
            </w:pPr>
            <w:r w:rsidRPr="00853E0F">
              <w:t>Retail Energy Code or REC</w:t>
            </w:r>
          </w:p>
        </w:tc>
        <w:tc>
          <w:tcPr>
            <w:tcW w:w="6229" w:type="dxa"/>
          </w:tcPr>
          <w:p w14:paraId="0645E684" w14:textId="77777777" w:rsidR="00853E0F" w:rsidRPr="00224368" w:rsidRDefault="00853E0F" w:rsidP="007F0AF1">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7F0AF1">
        <w:trPr>
          <w:cantSplit/>
        </w:trPr>
        <w:tc>
          <w:tcPr>
            <w:tcW w:w="2410" w:type="dxa"/>
          </w:tcPr>
          <w:p w14:paraId="6948F93A" w14:textId="77777777" w:rsidR="00853E0F" w:rsidRPr="00853E0F" w:rsidRDefault="00853E0F" w:rsidP="00853E0F">
            <w:pPr>
              <w:pStyle w:val="DCSubHeading1Level2"/>
            </w:pPr>
            <w:r w:rsidRPr="00853E0F">
              <w:br w:type="page"/>
              <w:t>Revenue Protection Activity</w:t>
            </w:r>
          </w:p>
        </w:tc>
        <w:tc>
          <w:tcPr>
            <w:tcW w:w="6229" w:type="dxa"/>
          </w:tcPr>
          <w:p w14:paraId="2F8E11D2" w14:textId="77777777" w:rsidR="00853E0F" w:rsidRPr="00224368" w:rsidRDefault="00853E0F" w:rsidP="007F0AF1">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7F0AF1">
        <w:trPr>
          <w:cantSplit/>
        </w:trPr>
        <w:tc>
          <w:tcPr>
            <w:tcW w:w="2410" w:type="dxa"/>
          </w:tcPr>
          <w:p w14:paraId="71D55BAE" w14:textId="77777777" w:rsidR="00853E0F" w:rsidRPr="00853E0F" w:rsidRDefault="00853E0F" w:rsidP="00853E0F">
            <w:pPr>
              <w:pStyle w:val="DCSubHeading1Level2"/>
            </w:pPr>
            <w:r w:rsidRPr="00853E0F">
              <w:t>Revenue Protection Agent</w:t>
            </w:r>
          </w:p>
        </w:tc>
        <w:tc>
          <w:tcPr>
            <w:tcW w:w="6229" w:type="dxa"/>
          </w:tcPr>
          <w:p w14:paraId="212B239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7F0AF1">
        <w:trPr>
          <w:cantSplit/>
        </w:trPr>
        <w:tc>
          <w:tcPr>
            <w:tcW w:w="2410" w:type="dxa"/>
          </w:tcPr>
          <w:p w14:paraId="5C9A5238" w14:textId="77777777" w:rsidR="00853E0F" w:rsidRPr="00853E0F" w:rsidRDefault="00853E0F" w:rsidP="00853E0F">
            <w:pPr>
              <w:pStyle w:val="DCSubHeading1Level2"/>
            </w:pPr>
            <w:r w:rsidRPr="00853E0F">
              <w:br w:type="page"/>
              <w:t>Revenue Protection Code of Practice</w:t>
            </w:r>
          </w:p>
        </w:tc>
        <w:tc>
          <w:tcPr>
            <w:tcW w:w="6229" w:type="dxa"/>
          </w:tcPr>
          <w:p w14:paraId="275124CF" w14:textId="77777777" w:rsidR="00853E0F" w:rsidRPr="00224368" w:rsidRDefault="00853E0F" w:rsidP="007F0AF1">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7F0AF1">
        <w:trPr>
          <w:cantSplit/>
        </w:trPr>
        <w:tc>
          <w:tcPr>
            <w:tcW w:w="2410" w:type="dxa"/>
          </w:tcPr>
          <w:p w14:paraId="1AA1AF03" w14:textId="77777777" w:rsidR="00853E0F" w:rsidRPr="00853E0F" w:rsidRDefault="00853E0F" w:rsidP="00853E0F">
            <w:pPr>
              <w:pStyle w:val="DCSubHeading1Level2"/>
            </w:pPr>
            <w:r w:rsidRPr="00853E0F">
              <w:br w:type="page"/>
              <w:t>Revenue Protection Service</w:t>
            </w:r>
          </w:p>
        </w:tc>
        <w:tc>
          <w:tcPr>
            <w:tcW w:w="6229" w:type="dxa"/>
          </w:tcPr>
          <w:p w14:paraId="47C3CA0D" w14:textId="77777777" w:rsidR="00853E0F" w:rsidRPr="00224368" w:rsidRDefault="00853E0F" w:rsidP="007F0AF1">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7F0AF1">
        <w:trPr>
          <w:cantSplit/>
        </w:trPr>
        <w:tc>
          <w:tcPr>
            <w:tcW w:w="2410" w:type="dxa"/>
          </w:tcPr>
          <w:p w14:paraId="3B334CAB" w14:textId="77777777" w:rsidR="00853E0F" w:rsidRPr="00853E0F" w:rsidRDefault="00853E0F" w:rsidP="00853E0F">
            <w:pPr>
              <w:pStyle w:val="DCSubHeading1Level2"/>
            </w:pPr>
            <w:r w:rsidRPr="00853E0F">
              <w:t>Safe</w:t>
            </w:r>
          </w:p>
        </w:tc>
        <w:tc>
          <w:tcPr>
            <w:tcW w:w="6229" w:type="dxa"/>
          </w:tcPr>
          <w:p w14:paraId="3A11100B" w14:textId="77777777" w:rsidR="00853E0F" w:rsidRPr="00224368" w:rsidRDefault="00853E0F" w:rsidP="007F0AF1">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7F0AF1">
        <w:trPr>
          <w:cantSplit/>
        </w:trPr>
        <w:tc>
          <w:tcPr>
            <w:tcW w:w="2410" w:type="dxa"/>
          </w:tcPr>
          <w:p w14:paraId="3344BBA9" w14:textId="77777777" w:rsidR="00853E0F" w:rsidRPr="00853E0F" w:rsidRDefault="00853E0F" w:rsidP="00853E0F">
            <w:pPr>
              <w:pStyle w:val="DCSubHeading1Level2"/>
            </w:pPr>
            <w:r w:rsidRPr="00853E0F">
              <w:t>Safe Isolation Provider</w:t>
            </w:r>
          </w:p>
        </w:tc>
        <w:tc>
          <w:tcPr>
            <w:tcW w:w="6229" w:type="dxa"/>
          </w:tcPr>
          <w:p w14:paraId="6EE01962" w14:textId="77777777" w:rsidR="00853E0F" w:rsidRPr="00224368" w:rsidRDefault="00853E0F" w:rsidP="007F0AF1">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7F0AF1">
        <w:trPr>
          <w:cantSplit/>
        </w:trPr>
        <w:tc>
          <w:tcPr>
            <w:tcW w:w="2410" w:type="dxa"/>
          </w:tcPr>
          <w:p w14:paraId="36F34C24" w14:textId="77777777" w:rsidR="00853E0F" w:rsidRPr="00853E0F" w:rsidRDefault="00853E0F" w:rsidP="00853E0F">
            <w:pPr>
              <w:pStyle w:val="DCSubHeading1Level2"/>
            </w:pPr>
            <w:r w:rsidRPr="00853E0F">
              <w:lastRenderedPageBreak/>
              <w:t>Safe Isolation Works</w:t>
            </w:r>
          </w:p>
        </w:tc>
        <w:tc>
          <w:tcPr>
            <w:tcW w:w="6229" w:type="dxa"/>
          </w:tcPr>
          <w:p w14:paraId="2EBCC111" w14:textId="77777777" w:rsidR="00853E0F" w:rsidRPr="00224368" w:rsidRDefault="00853E0F" w:rsidP="007F0AF1">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7F0AF1">
        <w:trPr>
          <w:cantSplit/>
        </w:trPr>
        <w:tc>
          <w:tcPr>
            <w:tcW w:w="2410" w:type="dxa"/>
          </w:tcPr>
          <w:p w14:paraId="4F4363E8" w14:textId="77777777" w:rsidR="00853E0F" w:rsidRPr="00853E0F" w:rsidRDefault="00853E0F" w:rsidP="00853E0F">
            <w:pPr>
              <w:pStyle w:val="DCSubHeading1Level2"/>
            </w:pPr>
            <w:r w:rsidRPr="00853E0F">
              <w:t>Sandbox Applicant</w:t>
            </w:r>
          </w:p>
        </w:tc>
        <w:tc>
          <w:tcPr>
            <w:tcW w:w="6229" w:type="dxa"/>
          </w:tcPr>
          <w:p w14:paraId="675C9D36" w14:textId="77777777" w:rsidR="00853E0F" w:rsidRPr="00224368" w:rsidRDefault="00853E0F" w:rsidP="007F0AF1">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7F0AF1">
        <w:trPr>
          <w:cantSplit/>
        </w:trPr>
        <w:tc>
          <w:tcPr>
            <w:tcW w:w="2410" w:type="dxa"/>
          </w:tcPr>
          <w:p w14:paraId="3A733168" w14:textId="77777777" w:rsidR="00853E0F" w:rsidRPr="00853E0F" w:rsidRDefault="00853E0F" w:rsidP="00853E0F">
            <w:pPr>
              <w:pStyle w:val="DCSubHeading1Level2"/>
            </w:pPr>
            <w:r w:rsidRPr="00853E0F">
              <w:t>Sandbox Application</w:t>
            </w:r>
          </w:p>
        </w:tc>
        <w:tc>
          <w:tcPr>
            <w:tcW w:w="6229" w:type="dxa"/>
          </w:tcPr>
          <w:p w14:paraId="703B331A" w14:textId="77777777" w:rsidR="00853E0F" w:rsidRPr="00224368" w:rsidRDefault="00853E0F" w:rsidP="007F0AF1">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7F0AF1">
        <w:trPr>
          <w:cantSplit/>
        </w:trPr>
        <w:tc>
          <w:tcPr>
            <w:tcW w:w="2410" w:type="dxa"/>
          </w:tcPr>
          <w:p w14:paraId="50CB00AC" w14:textId="77777777" w:rsidR="00853E0F" w:rsidRPr="00853E0F" w:rsidRDefault="00853E0F" w:rsidP="00853E0F">
            <w:pPr>
              <w:pStyle w:val="DCSubHeading1Level2"/>
            </w:pPr>
            <w:r w:rsidRPr="00853E0F">
              <w:t>Sandbox Application Assessment Form</w:t>
            </w:r>
          </w:p>
        </w:tc>
        <w:tc>
          <w:tcPr>
            <w:tcW w:w="6229" w:type="dxa"/>
          </w:tcPr>
          <w:p w14:paraId="16E5B8D4"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7F0AF1">
        <w:trPr>
          <w:cantSplit/>
        </w:trPr>
        <w:tc>
          <w:tcPr>
            <w:tcW w:w="2410" w:type="dxa"/>
          </w:tcPr>
          <w:p w14:paraId="705AF749" w14:textId="77777777" w:rsidR="00853E0F" w:rsidRPr="00853E0F" w:rsidRDefault="00853E0F" w:rsidP="00853E0F">
            <w:pPr>
              <w:pStyle w:val="DCSubHeading1Level2"/>
            </w:pPr>
            <w:r w:rsidRPr="00853E0F">
              <w:t>Sandbox Pre-Approval</w:t>
            </w:r>
          </w:p>
        </w:tc>
        <w:tc>
          <w:tcPr>
            <w:tcW w:w="6229" w:type="dxa"/>
          </w:tcPr>
          <w:p w14:paraId="6CCDA786" w14:textId="77777777" w:rsidR="00853E0F" w:rsidRPr="00224368" w:rsidRDefault="00853E0F" w:rsidP="007F0AF1">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7F0AF1">
        <w:trPr>
          <w:cantSplit/>
        </w:trPr>
        <w:tc>
          <w:tcPr>
            <w:tcW w:w="2410" w:type="dxa"/>
          </w:tcPr>
          <w:p w14:paraId="37BAAC32" w14:textId="77777777" w:rsidR="00853E0F" w:rsidRPr="00853E0F" w:rsidRDefault="00853E0F" w:rsidP="00853E0F">
            <w:pPr>
              <w:pStyle w:val="DCSubHeading1Level2"/>
            </w:pPr>
            <w:r w:rsidRPr="00853E0F">
              <w:lastRenderedPageBreak/>
              <w:t>Sandbox Register</w:t>
            </w:r>
          </w:p>
        </w:tc>
        <w:tc>
          <w:tcPr>
            <w:tcW w:w="6229" w:type="dxa"/>
          </w:tcPr>
          <w:p w14:paraId="0F6CDCA0" w14:textId="77777777" w:rsidR="00853E0F" w:rsidRPr="00224368" w:rsidRDefault="00853E0F" w:rsidP="007F0AF1">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7F0AF1">
        <w:trPr>
          <w:cantSplit/>
        </w:trPr>
        <w:tc>
          <w:tcPr>
            <w:tcW w:w="2410" w:type="dxa"/>
          </w:tcPr>
          <w:p w14:paraId="062C5017" w14:textId="77777777" w:rsidR="00853E0F" w:rsidRPr="00853E0F" w:rsidRDefault="00853E0F" w:rsidP="00853E0F">
            <w:pPr>
              <w:pStyle w:val="DCSubHeading1Level2"/>
            </w:pPr>
            <w:r w:rsidRPr="00853E0F">
              <w:t>SECCo</w:t>
            </w:r>
          </w:p>
        </w:tc>
        <w:tc>
          <w:tcPr>
            <w:tcW w:w="6229" w:type="dxa"/>
          </w:tcPr>
          <w:p w14:paraId="6D092EEF" w14:textId="77777777" w:rsidR="00853E0F" w:rsidRPr="00224368" w:rsidRDefault="00853E0F" w:rsidP="007F0AF1">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7F0AF1">
        <w:trPr>
          <w:cantSplit/>
        </w:trPr>
        <w:tc>
          <w:tcPr>
            <w:tcW w:w="2410" w:type="dxa"/>
          </w:tcPr>
          <w:p w14:paraId="706B0451" w14:textId="77777777" w:rsidR="00853E0F" w:rsidRPr="00853E0F" w:rsidRDefault="00853E0F" w:rsidP="00853E0F">
            <w:pPr>
              <w:pStyle w:val="DCSubHeading1Level2"/>
            </w:pPr>
            <w:r w:rsidRPr="00853E0F">
              <w:t>Secretariat</w:t>
            </w:r>
          </w:p>
        </w:tc>
        <w:tc>
          <w:tcPr>
            <w:tcW w:w="6229" w:type="dxa"/>
          </w:tcPr>
          <w:p w14:paraId="54919DD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7F0AF1">
        <w:trPr>
          <w:cantSplit/>
        </w:trPr>
        <w:tc>
          <w:tcPr>
            <w:tcW w:w="2410" w:type="dxa"/>
          </w:tcPr>
          <w:p w14:paraId="400F8BF3" w14:textId="77777777" w:rsidR="00853E0F" w:rsidRPr="00853E0F" w:rsidRDefault="00853E0F" w:rsidP="00853E0F">
            <w:pPr>
              <w:pStyle w:val="DCSubHeading1Level2"/>
            </w:pPr>
            <w:r w:rsidRPr="00853E0F">
              <w:t>Secretary of State</w:t>
            </w:r>
          </w:p>
        </w:tc>
        <w:tc>
          <w:tcPr>
            <w:tcW w:w="6229" w:type="dxa"/>
          </w:tcPr>
          <w:p w14:paraId="2F78CE8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7F0AF1">
        <w:trPr>
          <w:cantSplit/>
        </w:trPr>
        <w:tc>
          <w:tcPr>
            <w:tcW w:w="2410" w:type="dxa"/>
          </w:tcPr>
          <w:p w14:paraId="66E3C4CF" w14:textId="77777777" w:rsidR="00853E0F" w:rsidRPr="00853E0F" w:rsidRDefault="00853E0F" w:rsidP="00853E0F">
            <w:pPr>
              <w:pStyle w:val="DCSubHeading1Level2"/>
            </w:pPr>
            <w:r w:rsidRPr="00853E0F">
              <w:t>Security and Safety of Supplies Statement</w:t>
            </w:r>
          </w:p>
        </w:tc>
        <w:tc>
          <w:tcPr>
            <w:tcW w:w="6229" w:type="dxa"/>
          </w:tcPr>
          <w:p w14:paraId="4B021A02" w14:textId="77777777" w:rsidR="00853E0F" w:rsidRPr="00224368" w:rsidRDefault="00853E0F" w:rsidP="007F0AF1">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7F0AF1">
        <w:trPr>
          <w:cantSplit/>
        </w:trPr>
        <w:tc>
          <w:tcPr>
            <w:tcW w:w="2410" w:type="dxa"/>
          </w:tcPr>
          <w:p w14:paraId="388E598F" w14:textId="77777777" w:rsidR="00853E0F" w:rsidRPr="00853E0F" w:rsidRDefault="00853E0F" w:rsidP="00853E0F">
            <w:pPr>
              <w:pStyle w:val="DCSubHeading1Level2"/>
            </w:pPr>
            <w:r w:rsidRPr="00853E0F">
              <w:t>Service Level</w:t>
            </w:r>
          </w:p>
        </w:tc>
        <w:tc>
          <w:tcPr>
            <w:tcW w:w="6229" w:type="dxa"/>
          </w:tcPr>
          <w:p w14:paraId="480E8DA7" w14:textId="77777777" w:rsidR="00853E0F" w:rsidRPr="00224368" w:rsidRDefault="00853E0F" w:rsidP="007F0AF1">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7F0AF1">
        <w:trPr>
          <w:cantSplit/>
        </w:trPr>
        <w:tc>
          <w:tcPr>
            <w:tcW w:w="2410" w:type="dxa"/>
          </w:tcPr>
          <w:p w14:paraId="1C353B90" w14:textId="77777777" w:rsidR="00853E0F" w:rsidRPr="00853E0F" w:rsidRDefault="00853E0F" w:rsidP="00853E0F">
            <w:pPr>
              <w:pStyle w:val="DCSubHeading1Level2"/>
            </w:pPr>
            <w:r w:rsidRPr="00853E0F">
              <w:t>Settlement</w:t>
            </w:r>
          </w:p>
        </w:tc>
        <w:tc>
          <w:tcPr>
            <w:tcW w:w="6229" w:type="dxa"/>
          </w:tcPr>
          <w:p w14:paraId="413AD2A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7F0AF1">
        <w:trPr>
          <w:cantSplit/>
        </w:trPr>
        <w:tc>
          <w:tcPr>
            <w:tcW w:w="2410" w:type="dxa"/>
          </w:tcPr>
          <w:p w14:paraId="76E912CD" w14:textId="77777777" w:rsidR="00853E0F" w:rsidRPr="00853E0F" w:rsidRDefault="00853E0F" w:rsidP="00853E0F">
            <w:pPr>
              <w:pStyle w:val="DCSubHeading1Level2"/>
            </w:pPr>
            <w:r w:rsidRPr="00853E0F">
              <w:t>Settlement Class</w:t>
            </w:r>
          </w:p>
        </w:tc>
        <w:tc>
          <w:tcPr>
            <w:tcW w:w="6229" w:type="dxa"/>
          </w:tcPr>
          <w:p w14:paraId="668328F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7F0AF1">
        <w:trPr>
          <w:cantSplit/>
        </w:trPr>
        <w:tc>
          <w:tcPr>
            <w:tcW w:w="2410" w:type="dxa"/>
          </w:tcPr>
          <w:p w14:paraId="1AD8BF36" w14:textId="77777777" w:rsidR="00853E0F" w:rsidRPr="00853E0F" w:rsidRDefault="00853E0F" w:rsidP="00853E0F">
            <w:pPr>
              <w:pStyle w:val="DCSubHeading1Level2"/>
            </w:pPr>
            <w:r w:rsidRPr="00853E0F">
              <w:t>Settlement Class MSiD Count</w:t>
            </w:r>
          </w:p>
        </w:tc>
        <w:tc>
          <w:tcPr>
            <w:tcW w:w="6229" w:type="dxa"/>
          </w:tcPr>
          <w:p w14:paraId="082C3B6F"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7F0AF1">
        <w:trPr>
          <w:cantSplit/>
        </w:trPr>
        <w:tc>
          <w:tcPr>
            <w:tcW w:w="2410" w:type="dxa"/>
          </w:tcPr>
          <w:p w14:paraId="676A1641" w14:textId="77777777" w:rsidR="00853E0F" w:rsidRPr="00853E0F" w:rsidRDefault="00853E0F" w:rsidP="00853E0F">
            <w:pPr>
              <w:pStyle w:val="DCSubHeading1Level2"/>
            </w:pPr>
            <w:r w:rsidRPr="00853E0F">
              <w:t>Settlement Class Unit Count</w:t>
            </w:r>
          </w:p>
        </w:tc>
        <w:tc>
          <w:tcPr>
            <w:tcW w:w="6229" w:type="dxa"/>
          </w:tcPr>
          <w:p w14:paraId="6BE4A629"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7F0AF1">
        <w:trPr>
          <w:cantSplit/>
        </w:trPr>
        <w:tc>
          <w:tcPr>
            <w:tcW w:w="2410" w:type="dxa"/>
          </w:tcPr>
          <w:p w14:paraId="2386C6A6" w14:textId="77777777" w:rsidR="00853E0F" w:rsidRPr="00853E0F" w:rsidRDefault="00853E0F" w:rsidP="00853E0F">
            <w:pPr>
              <w:pStyle w:val="DCSubHeading1Level2"/>
            </w:pPr>
            <w:r w:rsidRPr="00853E0F">
              <w:t>Settlement Code</w:t>
            </w:r>
          </w:p>
        </w:tc>
        <w:tc>
          <w:tcPr>
            <w:tcW w:w="6229" w:type="dxa"/>
          </w:tcPr>
          <w:p w14:paraId="047F83F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7F0AF1">
        <w:trPr>
          <w:cantSplit/>
        </w:trPr>
        <w:tc>
          <w:tcPr>
            <w:tcW w:w="2410" w:type="dxa"/>
          </w:tcPr>
          <w:p w14:paraId="3AF419BC" w14:textId="77777777" w:rsidR="00853E0F" w:rsidRPr="00853E0F" w:rsidRDefault="00853E0F" w:rsidP="00853E0F">
            <w:pPr>
              <w:pStyle w:val="DCSubHeading1Level2"/>
            </w:pPr>
            <w:r w:rsidRPr="00853E0F">
              <w:lastRenderedPageBreak/>
              <w:t>Settlement Day</w:t>
            </w:r>
          </w:p>
        </w:tc>
        <w:tc>
          <w:tcPr>
            <w:tcW w:w="6229" w:type="dxa"/>
          </w:tcPr>
          <w:p w14:paraId="418C1A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E392194" w14:textId="77777777" w:rsidTr="007F0AF1">
        <w:trPr>
          <w:cantSplit/>
        </w:trPr>
        <w:tc>
          <w:tcPr>
            <w:tcW w:w="2410" w:type="dxa"/>
          </w:tcPr>
          <w:p w14:paraId="5C3B8F72" w14:textId="77777777" w:rsidR="00853E0F" w:rsidRPr="00853E0F" w:rsidRDefault="00853E0F" w:rsidP="00853E0F">
            <w:pPr>
              <w:pStyle w:val="DCSubHeading1Level2"/>
            </w:pPr>
            <w:r w:rsidRPr="00853E0F">
              <w:t>Settlement Run</w:t>
            </w:r>
          </w:p>
        </w:tc>
        <w:tc>
          <w:tcPr>
            <w:tcW w:w="6229" w:type="dxa"/>
          </w:tcPr>
          <w:p w14:paraId="73FAF941" w14:textId="77777777" w:rsidR="00853E0F" w:rsidRPr="00224368" w:rsidRDefault="00853E0F" w:rsidP="007F0AF1">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7F0AF1">
        <w:tc>
          <w:tcPr>
            <w:tcW w:w="2410" w:type="dxa"/>
          </w:tcPr>
          <w:p w14:paraId="70CA2B6A" w14:textId="77777777" w:rsidR="00853E0F" w:rsidRPr="00853E0F" w:rsidRDefault="00853E0F" w:rsidP="00853E0F">
            <w:pPr>
              <w:pStyle w:val="DCSubHeading1Level2"/>
            </w:pPr>
            <w:r w:rsidRPr="00853E0F">
              <w:t>Significant Code Review</w:t>
            </w:r>
          </w:p>
        </w:tc>
        <w:tc>
          <w:tcPr>
            <w:tcW w:w="6229" w:type="dxa"/>
          </w:tcPr>
          <w:p w14:paraId="16F07D11"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7F0AF1">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7F0AF1">
        <w:tc>
          <w:tcPr>
            <w:tcW w:w="2410" w:type="dxa"/>
          </w:tcPr>
          <w:p w14:paraId="16D655AB" w14:textId="77777777" w:rsidR="00853E0F" w:rsidRPr="00853E0F" w:rsidRDefault="00853E0F" w:rsidP="00853E0F">
            <w:pPr>
              <w:pStyle w:val="DCSubHeading1Level2"/>
            </w:pPr>
            <w:r w:rsidRPr="00853E0F">
              <w:t>Significant Code Review Phase</w:t>
            </w:r>
          </w:p>
        </w:tc>
        <w:tc>
          <w:tcPr>
            <w:tcW w:w="6229" w:type="dxa"/>
          </w:tcPr>
          <w:p w14:paraId="37A14C5A"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7F0AF1">
        <w:tc>
          <w:tcPr>
            <w:tcW w:w="2410" w:type="dxa"/>
          </w:tcPr>
          <w:p w14:paraId="4F93ED58" w14:textId="77777777" w:rsidR="00853E0F" w:rsidRPr="00853E0F" w:rsidRDefault="00853E0F" w:rsidP="00853E0F">
            <w:pPr>
              <w:pStyle w:val="DCSubHeading1Level2"/>
            </w:pPr>
            <w:r w:rsidRPr="00853E0F">
              <w:t>SIP Party</w:t>
            </w:r>
          </w:p>
        </w:tc>
        <w:tc>
          <w:tcPr>
            <w:tcW w:w="6229" w:type="dxa"/>
          </w:tcPr>
          <w:p w14:paraId="79051ADD"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7F0AF1">
        <w:tc>
          <w:tcPr>
            <w:tcW w:w="2410" w:type="dxa"/>
          </w:tcPr>
          <w:p w14:paraId="7FD8DBFD" w14:textId="77777777" w:rsidR="00853E0F" w:rsidRPr="00853E0F" w:rsidRDefault="00853E0F" w:rsidP="00853E0F">
            <w:pPr>
              <w:pStyle w:val="DCSubHeading1Level2"/>
            </w:pPr>
            <w:r w:rsidRPr="00853E0F">
              <w:t>Small Participant</w:t>
            </w:r>
          </w:p>
        </w:tc>
        <w:tc>
          <w:tcPr>
            <w:tcW w:w="6229" w:type="dxa"/>
          </w:tcPr>
          <w:p w14:paraId="3D7C6C26"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4B</w:t>
            </w:r>
            <w:r w:rsidRPr="00224368">
              <w:rPr>
                <w:rFonts w:eastAsia="Times New Roman" w:cs="Times New Roman"/>
                <w:szCs w:val="24"/>
                <w:lang w:val="en-US"/>
              </w:rPr>
              <w:t xml:space="preserve">a generator, supplier, distributor, or new entrant to the electricity market in Great Britain that can demonstrate </w:t>
            </w:r>
            <w:r w:rsidRPr="00224368">
              <w:rPr>
                <w:rFonts w:eastAsia="Times New Roman" w:cs="Times New Roman"/>
                <w:szCs w:val="24"/>
                <w:lang w:val="en-US"/>
              </w:rPr>
              <w:lastRenderedPageBreak/>
              <w:t>to the Secretariat that it is resource-constrained and, therefore, in particular need of assistance;</w:t>
            </w:r>
          </w:p>
          <w:p w14:paraId="6A0D3E4C"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7F0AF1">
        <w:trPr>
          <w:cantSplit/>
        </w:trPr>
        <w:tc>
          <w:tcPr>
            <w:tcW w:w="2410" w:type="dxa"/>
          </w:tcPr>
          <w:p w14:paraId="0165D8C8" w14:textId="77777777" w:rsidR="00853E0F" w:rsidRPr="00853E0F" w:rsidRDefault="00853E0F" w:rsidP="00853E0F">
            <w:pPr>
              <w:pStyle w:val="DCSubHeading1Level2"/>
            </w:pPr>
            <w:r w:rsidRPr="00853E0F">
              <w:lastRenderedPageBreak/>
              <w:t>Small Scale Generator</w:t>
            </w:r>
          </w:p>
        </w:tc>
        <w:tc>
          <w:tcPr>
            <w:tcW w:w="6229" w:type="dxa"/>
          </w:tcPr>
          <w:p w14:paraId="3B3A172C" w14:textId="77777777" w:rsidR="00853E0F" w:rsidRPr="00224368" w:rsidRDefault="00853E0F" w:rsidP="007F0AF1">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853E0F" w:rsidRPr="00224368" w14:paraId="11F93AE5" w14:textId="77777777" w:rsidTr="007F0AF1">
        <w:trPr>
          <w:cantSplit/>
        </w:trPr>
        <w:tc>
          <w:tcPr>
            <w:tcW w:w="2410" w:type="dxa"/>
          </w:tcPr>
          <w:p w14:paraId="5CF081F2" w14:textId="77777777" w:rsidR="00853E0F" w:rsidRPr="00853E0F" w:rsidRDefault="00853E0F" w:rsidP="00853E0F">
            <w:pPr>
              <w:pStyle w:val="DCSubHeading1Level2"/>
            </w:pPr>
            <w:r w:rsidRPr="00853E0F">
              <w:t>Smart Energy Code or SEC</w:t>
            </w:r>
          </w:p>
        </w:tc>
        <w:tc>
          <w:tcPr>
            <w:tcW w:w="6229" w:type="dxa"/>
          </w:tcPr>
          <w:p w14:paraId="11B61967" w14:textId="77777777" w:rsidR="00853E0F" w:rsidRPr="00224368" w:rsidRDefault="00853E0F" w:rsidP="007F0AF1">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7F0AF1">
        <w:trPr>
          <w:cantSplit/>
        </w:trPr>
        <w:tc>
          <w:tcPr>
            <w:tcW w:w="2410" w:type="dxa"/>
          </w:tcPr>
          <w:p w14:paraId="215518B1" w14:textId="77777777" w:rsidR="00853E0F" w:rsidRPr="00853E0F" w:rsidRDefault="00853E0F" w:rsidP="00853E0F">
            <w:pPr>
              <w:pStyle w:val="DCSubHeading1Level2"/>
            </w:pPr>
            <w:r w:rsidRPr="00853E0F">
              <w:t>Smart Meter Installation Forecast</w:t>
            </w:r>
          </w:p>
        </w:tc>
        <w:tc>
          <w:tcPr>
            <w:tcW w:w="6229" w:type="dxa"/>
          </w:tcPr>
          <w:p w14:paraId="58A10C4D" w14:textId="77777777" w:rsidR="00853E0F" w:rsidRPr="00224368" w:rsidRDefault="00853E0F" w:rsidP="007F0AF1">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7F0AF1">
        <w:trPr>
          <w:cantSplit/>
        </w:trPr>
        <w:tc>
          <w:tcPr>
            <w:tcW w:w="2410" w:type="dxa"/>
          </w:tcPr>
          <w:p w14:paraId="0289BA6B" w14:textId="77777777" w:rsidR="00853E0F" w:rsidRPr="00853E0F" w:rsidRDefault="00853E0F" w:rsidP="00853E0F">
            <w:pPr>
              <w:pStyle w:val="DCSubHeading1Level2"/>
            </w:pPr>
            <w:r w:rsidRPr="00853E0F">
              <w:t>Smart Metering Comms Hub Device</w:t>
            </w:r>
          </w:p>
        </w:tc>
        <w:tc>
          <w:tcPr>
            <w:tcW w:w="6229" w:type="dxa"/>
          </w:tcPr>
          <w:p w14:paraId="78C15443" w14:textId="77777777" w:rsidR="00853E0F" w:rsidRPr="00224368" w:rsidRDefault="00853E0F" w:rsidP="007F0AF1">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7F0AF1">
        <w:trPr>
          <w:cantSplit/>
        </w:trPr>
        <w:tc>
          <w:tcPr>
            <w:tcW w:w="2410" w:type="dxa"/>
          </w:tcPr>
          <w:p w14:paraId="15948A1F" w14:textId="77777777" w:rsidR="00853E0F" w:rsidRPr="00853E0F" w:rsidRDefault="00853E0F" w:rsidP="00853E0F">
            <w:pPr>
              <w:pStyle w:val="DCSubHeading1Level2"/>
            </w:pPr>
            <w:r w:rsidRPr="00853E0F">
              <w:t xml:space="preserve">Smart Metering System </w:t>
            </w:r>
          </w:p>
        </w:tc>
        <w:tc>
          <w:tcPr>
            <w:tcW w:w="6229" w:type="dxa"/>
          </w:tcPr>
          <w:p w14:paraId="7E8383A7"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7F0AF1">
        <w:trPr>
          <w:cantSplit/>
        </w:trPr>
        <w:tc>
          <w:tcPr>
            <w:tcW w:w="2410" w:type="dxa"/>
          </w:tcPr>
          <w:p w14:paraId="436BAD55" w14:textId="77777777" w:rsidR="00853E0F" w:rsidRPr="00853E0F" w:rsidRDefault="00853E0F" w:rsidP="00853E0F">
            <w:pPr>
              <w:pStyle w:val="DCSubHeading1Level2"/>
            </w:pPr>
            <w:r w:rsidRPr="00853E0F">
              <w:t>Standard Settlement Configuration</w:t>
            </w:r>
          </w:p>
        </w:tc>
        <w:tc>
          <w:tcPr>
            <w:tcW w:w="6229" w:type="dxa"/>
          </w:tcPr>
          <w:p w14:paraId="14E5714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7F0AF1">
        <w:trPr>
          <w:cantSplit/>
        </w:trPr>
        <w:tc>
          <w:tcPr>
            <w:tcW w:w="2410" w:type="dxa"/>
          </w:tcPr>
          <w:p w14:paraId="1F82CC0C" w14:textId="77777777" w:rsidR="00853E0F" w:rsidRPr="00853E0F" w:rsidRDefault="00853E0F" w:rsidP="00853E0F">
            <w:pPr>
              <w:pStyle w:val="DCSubHeading1Level2"/>
            </w:pPr>
            <w:r w:rsidRPr="00853E0F">
              <w:t>STC</w:t>
            </w:r>
          </w:p>
        </w:tc>
        <w:tc>
          <w:tcPr>
            <w:tcW w:w="6229" w:type="dxa"/>
          </w:tcPr>
          <w:p w14:paraId="77DABE7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7F0AF1">
        <w:trPr>
          <w:cantSplit/>
        </w:trPr>
        <w:tc>
          <w:tcPr>
            <w:tcW w:w="2410" w:type="dxa"/>
          </w:tcPr>
          <w:p w14:paraId="4B42FF62" w14:textId="77777777" w:rsidR="00853E0F" w:rsidRPr="00853E0F" w:rsidRDefault="00853E0F" w:rsidP="00853E0F">
            <w:pPr>
              <w:pStyle w:val="DCSubHeading1Level2"/>
            </w:pPr>
            <w:r w:rsidRPr="00853E0F">
              <w:lastRenderedPageBreak/>
              <w:br w:type="page"/>
              <w:t>Supercustomer DUoS Report</w:t>
            </w:r>
          </w:p>
        </w:tc>
        <w:tc>
          <w:tcPr>
            <w:tcW w:w="6229" w:type="dxa"/>
          </w:tcPr>
          <w:p w14:paraId="644C3475" w14:textId="77777777" w:rsidR="00853E0F" w:rsidRPr="00224368" w:rsidRDefault="00853E0F" w:rsidP="007F0AF1">
            <w:pPr>
              <w:jc w:val="both"/>
              <w:rPr>
                <w:rFonts w:eastAsia="Calibri" w:cs="Times New Roman"/>
              </w:rPr>
            </w:pPr>
            <w:r w:rsidRPr="00224368">
              <w:rPr>
                <w:rFonts w:eastAsia="Calibri" w:cs="Times New Roman"/>
              </w:rPr>
              <w:t>means a report of profiled data by Settlement Class providing the data items set out in the D0030 data flow / market message (as amended from time to time in accordance with the provisions of the Retail Energy Code).</w:t>
            </w:r>
          </w:p>
        </w:tc>
      </w:tr>
      <w:tr w:rsidR="00853E0F" w:rsidRPr="00224368" w14:paraId="4C40126F" w14:textId="77777777" w:rsidTr="007F0AF1">
        <w:trPr>
          <w:cantSplit/>
        </w:trPr>
        <w:tc>
          <w:tcPr>
            <w:tcW w:w="2410" w:type="dxa"/>
          </w:tcPr>
          <w:p w14:paraId="473020E6" w14:textId="77777777" w:rsidR="00853E0F" w:rsidRPr="00853E0F" w:rsidRDefault="00853E0F" w:rsidP="00853E0F">
            <w:pPr>
              <w:pStyle w:val="DCSubHeading1Level2"/>
            </w:pPr>
            <w:r w:rsidRPr="00853E0F">
              <w:t>Supplier Meter Registration Service</w:t>
            </w:r>
          </w:p>
        </w:tc>
        <w:tc>
          <w:tcPr>
            <w:tcW w:w="6229" w:type="dxa"/>
          </w:tcPr>
          <w:p w14:paraId="1C6AE7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7F0AF1">
        <w:trPr>
          <w:cantSplit/>
        </w:trPr>
        <w:tc>
          <w:tcPr>
            <w:tcW w:w="2410" w:type="dxa"/>
          </w:tcPr>
          <w:p w14:paraId="51100C9B" w14:textId="77777777" w:rsidR="00853E0F" w:rsidRPr="00853E0F" w:rsidRDefault="00853E0F" w:rsidP="00853E0F">
            <w:pPr>
              <w:pStyle w:val="DCSubHeading1Level2"/>
            </w:pPr>
            <w:r w:rsidRPr="00853E0F">
              <w:t xml:space="preserve">Supplier Party </w:t>
            </w:r>
          </w:p>
        </w:tc>
        <w:tc>
          <w:tcPr>
            <w:tcW w:w="6229" w:type="dxa"/>
          </w:tcPr>
          <w:p w14:paraId="6FC07FCE" w14:textId="77777777" w:rsidR="00853E0F" w:rsidRPr="00224368" w:rsidRDefault="00853E0F" w:rsidP="007F0AF1">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7F0AF1">
        <w:trPr>
          <w:cantSplit/>
        </w:trPr>
        <w:tc>
          <w:tcPr>
            <w:tcW w:w="2410" w:type="dxa"/>
          </w:tcPr>
          <w:p w14:paraId="188F1BF0" w14:textId="77777777" w:rsidR="00853E0F" w:rsidRPr="00853E0F" w:rsidRDefault="00853E0F" w:rsidP="00853E0F">
            <w:pPr>
              <w:pStyle w:val="DCSubHeading1Level2"/>
            </w:pPr>
            <w:r w:rsidRPr="00853E0F">
              <w:t>Supplier Volume Allocation Agent or SVAA</w:t>
            </w:r>
          </w:p>
        </w:tc>
        <w:tc>
          <w:tcPr>
            <w:tcW w:w="6229" w:type="dxa"/>
          </w:tcPr>
          <w:p w14:paraId="452F7697" w14:textId="77777777" w:rsidR="00853E0F" w:rsidRPr="00224368" w:rsidRDefault="00853E0F" w:rsidP="007F0AF1">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7F0AF1">
        <w:trPr>
          <w:cantSplit/>
        </w:trPr>
        <w:tc>
          <w:tcPr>
            <w:tcW w:w="2410" w:type="dxa"/>
          </w:tcPr>
          <w:p w14:paraId="237C9FD6" w14:textId="77777777" w:rsidR="00853E0F" w:rsidRPr="00853E0F" w:rsidDel="00FE6D30" w:rsidRDefault="00853E0F" w:rsidP="00853E0F">
            <w:pPr>
              <w:pStyle w:val="DCSubHeading1Level2"/>
            </w:pPr>
            <w:r w:rsidRPr="00853E0F">
              <w:t>Supplier/CVA Registrant</w:t>
            </w:r>
          </w:p>
        </w:tc>
        <w:tc>
          <w:tcPr>
            <w:tcW w:w="6229" w:type="dxa"/>
          </w:tcPr>
          <w:p w14:paraId="7F0C939A" w14:textId="77777777" w:rsidR="00853E0F" w:rsidRPr="00224368" w:rsidDel="00FE6D30" w:rsidRDefault="00853E0F" w:rsidP="007F0AF1">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7F0AF1">
        <w:trPr>
          <w:cantSplit/>
        </w:trPr>
        <w:tc>
          <w:tcPr>
            <w:tcW w:w="2410" w:type="dxa"/>
          </w:tcPr>
          <w:p w14:paraId="0AD3B860" w14:textId="77777777" w:rsidR="00853E0F" w:rsidRPr="00853E0F" w:rsidRDefault="00853E0F" w:rsidP="00853E0F">
            <w:pPr>
              <w:pStyle w:val="DCSubHeading1Level2"/>
            </w:pPr>
            <w:r w:rsidRPr="00853E0F">
              <w:br w:type="page"/>
            </w:r>
            <w:r w:rsidRPr="00853E0F">
              <w:br w:type="page"/>
              <w:t>Supply Business</w:t>
            </w:r>
          </w:p>
        </w:tc>
        <w:tc>
          <w:tcPr>
            <w:tcW w:w="6229" w:type="dxa"/>
          </w:tcPr>
          <w:p w14:paraId="77550341" w14:textId="77777777" w:rsidR="00853E0F" w:rsidRPr="00224368" w:rsidRDefault="00853E0F" w:rsidP="007F0AF1">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7F0AF1">
        <w:trPr>
          <w:cantSplit/>
        </w:trPr>
        <w:tc>
          <w:tcPr>
            <w:tcW w:w="2410" w:type="dxa"/>
          </w:tcPr>
          <w:p w14:paraId="015F8B1D" w14:textId="77777777" w:rsidR="00853E0F" w:rsidRPr="00853E0F" w:rsidRDefault="00853E0F" w:rsidP="00853E0F">
            <w:pPr>
              <w:pStyle w:val="DCSubHeading1Level2"/>
            </w:pPr>
            <w:r w:rsidRPr="00853E0F">
              <w:t>Supply Contract</w:t>
            </w:r>
          </w:p>
        </w:tc>
        <w:tc>
          <w:tcPr>
            <w:tcW w:w="6229" w:type="dxa"/>
          </w:tcPr>
          <w:p w14:paraId="49687BCD" w14:textId="77777777" w:rsidR="00853E0F" w:rsidRPr="00224368" w:rsidRDefault="00853E0F" w:rsidP="007F0AF1">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7F0AF1">
        <w:trPr>
          <w:cantSplit/>
        </w:trPr>
        <w:tc>
          <w:tcPr>
            <w:tcW w:w="2410" w:type="dxa"/>
          </w:tcPr>
          <w:p w14:paraId="7BF1FCE3" w14:textId="77777777" w:rsidR="00853E0F" w:rsidRPr="00853E0F" w:rsidRDefault="00853E0F" w:rsidP="00853E0F">
            <w:pPr>
              <w:pStyle w:val="DCSubHeading1Level2"/>
            </w:pPr>
            <w:r w:rsidRPr="00853E0F">
              <w:t>Supply Licence</w:t>
            </w:r>
          </w:p>
        </w:tc>
        <w:tc>
          <w:tcPr>
            <w:tcW w:w="6229" w:type="dxa"/>
          </w:tcPr>
          <w:p w14:paraId="0D7F7DB7"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7F0AF1">
        <w:trPr>
          <w:cantSplit/>
        </w:trPr>
        <w:tc>
          <w:tcPr>
            <w:tcW w:w="2410" w:type="dxa"/>
          </w:tcPr>
          <w:p w14:paraId="67CF7B89" w14:textId="77777777" w:rsidR="00853E0F" w:rsidRPr="00853E0F" w:rsidRDefault="00853E0F" w:rsidP="00853E0F">
            <w:pPr>
              <w:pStyle w:val="DCSubHeading1Level2"/>
            </w:pPr>
            <w:r w:rsidRPr="00853E0F">
              <w:t>Supply Number</w:t>
            </w:r>
          </w:p>
        </w:tc>
        <w:tc>
          <w:tcPr>
            <w:tcW w:w="6229" w:type="dxa"/>
          </w:tcPr>
          <w:p w14:paraId="1DC3379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7F0AF1">
        <w:trPr>
          <w:cantSplit/>
        </w:trPr>
        <w:tc>
          <w:tcPr>
            <w:tcW w:w="2410" w:type="dxa"/>
          </w:tcPr>
          <w:p w14:paraId="26AADA81" w14:textId="77777777" w:rsidR="00853E0F" w:rsidRPr="00853E0F" w:rsidRDefault="00853E0F" w:rsidP="00853E0F">
            <w:pPr>
              <w:pStyle w:val="DCSubHeading1Level2"/>
            </w:pPr>
            <w:r w:rsidRPr="00853E0F">
              <w:t>Surplus Vote</w:t>
            </w:r>
          </w:p>
        </w:tc>
        <w:tc>
          <w:tcPr>
            <w:tcW w:w="6229" w:type="dxa"/>
          </w:tcPr>
          <w:p w14:paraId="038D58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7F0AF1">
        <w:trPr>
          <w:cantSplit/>
        </w:trPr>
        <w:tc>
          <w:tcPr>
            <w:tcW w:w="2410" w:type="dxa"/>
          </w:tcPr>
          <w:p w14:paraId="20E4CCC7" w14:textId="77777777" w:rsidR="00853E0F" w:rsidRPr="00853E0F" w:rsidRDefault="00853E0F" w:rsidP="00853E0F">
            <w:pPr>
              <w:pStyle w:val="DCSubHeading1Level2"/>
            </w:pPr>
            <w:r w:rsidRPr="00853E0F">
              <w:t>Surplus Vote Adjustment</w:t>
            </w:r>
          </w:p>
        </w:tc>
        <w:tc>
          <w:tcPr>
            <w:tcW w:w="6229" w:type="dxa"/>
          </w:tcPr>
          <w:p w14:paraId="0490B7C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7F0AF1">
        <w:trPr>
          <w:cantSplit/>
        </w:trPr>
        <w:tc>
          <w:tcPr>
            <w:tcW w:w="2410" w:type="dxa"/>
          </w:tcPr>
          <w:p w14:paraId="62AA9D67" w14:textId="77777777" w:rsidR="00853E0F" w:rsidRPr="00853E0F" w:rsidRDefault="00853E0F" w:rsidP="00853E0F">
            <w:pPr>
              <w:pStyle w:val="DCSubHeading1Level2"/>
            </w:pPr>
            <w:r w:rsidRPr="00853E0F">
              <w:lastRenderedPageBreak/>
              <w:t>System</w:t>
            </w:r>
          </w:p>
        </w:tc>
        <w:tc>
          <w:tcPr>
            <w:tcW w:w="6229" w:type="dxa"/>
          </w:tcPr>
          <w:p w14:paraId="46656810"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A860A9">
            <w:pPr>
              <w:numPr>
                <w:ilvl w:val="0"/>
                <w:numId w:val="260"/>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A860A9">
            <w:pPr>
              <w:pStyle w:val="ListParagraph"/>
              <w:numPr>
                <w:ilvl w:val="0"/>
                <w:numId w:val="260"/>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7F0AF1">
        <w:trPr>
          <w:cantSplit/>
        </w:trPr>
        <w:tc>
          <w:tcPr>
            <w:tcW w:w="2410" w:type="dxa"/>
          </w:tcPr>
          <w:p w14:paraId="7F39D508" w14:textId="77777777" w:rsidR="00853E0F" w:rsidRPr="00853E0F" w:rsidRDefault="00853E0F" w:rsidP="00853E0F">
            <w:pPr>
              <w:pStyle w:val="DCSubHeading1Level2"/>
            </w:pPr>
            <w:r w:rsidRPr="00853E0F">
              <w:t>System Outage</w:t>
            </w:r>
          </w:p>
        </w:tc>
        <w:tc>
          <w:tcPr>
            <w:tcW w:w="6229" w:type="dxa"/>
          </w:tcPr>
          <w:p w14:paraId="68AE81C0" w14:textId="77777777" w:rsidR="00853E0F" w:rsidRPr="00224368" w:rsidRDefault="00853E0F" w:rsidP="007F0AF1">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7F0AF1">
        <w:trPr>
          <w:cantSplit/>
        </w:trPr>
        <w:tc>
          <w:tcPr>
            <w:tcW w:w="2410" w:type="dxa"/>
          </w:tcPr>
          <w:p w14:paraId="713583D0" w14:textId="77777777" w:rsidR="00853E0F" w:rsidRPr="00853E0F" w:rsidRDefault="00853E0F" w:rsidP="00853E0F">
            <w:pPr>
              <w:pStyle w:val="DCSubHeading1Level2"/>
            </w:pPr>
            <w:r w:rsidRPr="00853E0F">
              <w:t xml:space="preserve">Systems Connection Point </w:t>
            </w:r>
          </w:p>
        </w:tc>
        <w:tc>
          <w:tcPr>
            <w:tcW w:w="6229" w:type="dxa"/>
          </w:tcPr>
          <w:p w14:paraId="2D0EA4C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7F0AF1">
        <w:trPr>
          <w:cantSplit/>
        </w:trPr>
        <w:tc>
          <w:tcPr>
            <w:tcW w:w="2410" w:type="dxa"/>
          </w:tcPr>
          <w:p w14:paraId="726F985E" w14:textId="77777777" w:rsidR="00853E0F" w:rsidRPr="00853E0F" w:rsidRDefault="00853E0F" w:rsidP="00853E0F">
            <w:pPr>
              <w:pStyle w:val="DCSubHeading1Level2"/>
            </w:pPr>
            <w:r w:rsidRPr="00853E0F">
              <w:t>Theft In Conveyance</w:t>
            </w:r>
          </w:p>
        </w:tc>
        <w:tc>
          <w:tcPr>
            <w:tcW w:w="6229" w:type="dxa"/>
          </w:tcPr>
          <w:p w14:paraId="3E354236" w14:textId="77777777" w:rsidR="00853E0F" w:rsidRPr="00224368" w:rsidRDefault="00853E0F" w:rsidP="007F0AF1">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7F0AF1">
        <w:trPr>
          <w:cantSplit/>
        </w:trPr>
        <w:tc>
          <w:tcPr>
            <w:tcW w:w="2410" w:type="dxa"/>
          </w:tcPr>
          <w:p w14:paraId="7721611E" w14:textId="77777777" w:rsidR="00853E0F" w:rsidRPr="00853E0F" w:rsidRDefault="00853E0F" w:rsidP="00853E0F">
            <w:pPr>
              <w:pStyle w:val="DCSubHeading1Level2"/>
            </w:pPr>
            <w:r w:rsidRPr="00853E0F">
              <w:t>Theft of Electricity</w:t>
            </w:r>
          </w:p>
        </w:tc>
        <w:tc>
          <w:tcPr>
            <w:tcW w:w="6229" w:type="dxa"/>
          </w:tcPr>
          <w:p w14:paraId="5697BC66" w14:textId="77777777" w:rsidR="00853E0F" w:rsidRPr="00224368" w:rsidRDefault="00853E0F" w:rsidP="007F0AF1">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7F0AF1">
        <w:trPr>
          <w:cantSplit/>
        </w:trPr>
        <w:tc>
          <w:tcPr>
            <w:tcW w:w="2410" w:type="dxa"/>
          </w:tcPr>
          <w:p w14:paraId="6B58F6B8" w14:textId="77777777" w:rsidR="00853E0F" w:rsidRPr="00853E0F" w:rsidRDefault="00853E0F" w:rsidP="00853E0F">
            <w:pPr>
              <w:pStyle w:val="DCSubHeading1Level2"/>
            </w:pPr>
            <w:r w:rsidRPr="00853E0F">
              <w:lastRenderedPageBreak/>
              <w:t>Theft Risk Assessment Service Arrangements</w:t>
            </w:r>
          </w:p>
        </w:tc>
        <w:tc>
          <w:tcPr>
            <w:tcW w:w="6229" w:type="dxa"/>
          </w:tcPr>
          <w:p w14:paraId="4EFDE2CF" w14:textId="77777777" w:rsidR="00853E0F" w:rsidRPr="00224368" w:rsidRDefault="00853E0F" w:rsidP="007F0AF1">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7F0AF1">
        <w:trPr>
          <w:cantSplit/>
        </w:trPr>
        <w:tc>
          <w:tcPr>
            <w:tcW w:w="2410" w:type="dxa"/>
          </w:tcPr>
          <w:p w14:paraId="11E0F3F2" w14:textId="77777777" w:rsidR="00853E0F" w:rsidRPr="00853E0F" w:rsidRDefault="00853E0F" w:rsidP="00853E0F">
            <w:pPr>
              <w:pStyle w:val="DCSubHeading1Level2"/>
            </w:pPr>
            <w:r w:rsidRPr="00853E0F">
              <w:t>Third Party Electricity Supplier</w:t>
            </w:r>
          </w:p>
        </w:tc>
        <w:tc>
          <w:tcPr>
            <w:tcW w:w="6229" w:type="dxa"/>
          </w:tcPr>
          <w:p w14:paraId="7DFB3432" w14:textId="77777777" w:rsidR="00853E0F" w:rsidRPr="00224368" w:rsidRDefault="00853E0F" w:rsidP="007F0AF1">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7F0AF1">
        <w:trPr>
          <w:cantSplit/>
        </w:trPr>
        <w:tc>
          <w:tcPr>
            <w:tcW w:w="2410" w:type="dxa"/>
          </w:tcPr>
          <w:p w14:paraId="285C1C69" w14:textId="77777777" w:rsidR="00853E0F" w:rsidRPr="00853E0F" w:rsidRDefault="00853E0F" w:rsidP="00853E0F">
            <w:pPr>
              <w:pStyle w:val="DCSubHeading1Level2"/>
            </w:pPr>
            <w:r w:rsidRPr="00853E0F">
              <w:t>Third Party Metering Point</w:t>
            </w:r>
          </w:p>
        </w:tc>
        <w:tc>
          <w:tcPr>
            <w:tcW w:w="6229" w:type="dxa"/>
          </w:tcPr>
          <w:p w14:paraId="70BAB7B7" w14:textId="77777777" w:rsidR="00853E0F" w:rsidRPr="00224368" w:rsidRDefault="00853E0F" w:rsidP="007F0AF1">
            <w:pPr>
              <w:rPr>
                <w:rFonts w:eastAsia="Calibri" w:cs="Times New Roman"/>
              </w:rPr>
            </w:pPr>
            <w:r w:rsidRPr="00224368">
              <w:rPr>
                <w:rFonts w:eastAsia="Calibri" w:cs="Times New Roman"/>
              </w:rPr>
              <w:t>means:</w:t>
            </w:r>
          </w:p>
          <w:p w14:paraId="4626E3F0" w14:textId="77777777" w:rsidR="00853E0F" w:rsidRPr="00DE7A74" w:rsidRDefault="00853E0F" w:rsidP="00A860A9">
            <w:pPr>
              <w:pStyle w:val="ListBullet51"/>
              <w:numPr>
                <w:ilvl w:val="0"/>
                <w:numId w:val="148"/>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A860A9">
            <w:pPr>
              <w:numPr>
                <w:ilvl w:val="0"/>
                <w:numId w:val="148"/>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7F0AF1">
        <w:trPr>
          <w:cantSplit/>
        </w:trPr>
        <w:tc>
          <w:tcPr>
            <w:tcW w:w="2410" w:type="dxa"/>
          </w:tcPr>
          <w:p w14:paraId="0C8C39C6" w14:textId="77777777" w:rsidR="00853E0F" w:rsidRPr="00853E0F" w:rsidRDefault="00853E0F" w:rsidP="00853E0F">
            <w:pPr>
              <w:pStyle w:val="DCSubHeading1Level2"/>
            </w:pPr>
            <w:r w:rsidRPr="00853E0F">
              <w:t>Transactional Charges</w:t>
            </w:r>
          </w:p>
        </w:tc>
        <w:tc>
          <w:tcPr>
            <w:tcW w:w="6229" w:type="dxa"/>
          </w:tcPr>
          <w:p w14:paraId="7A911D52"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7F0AF1">
        <w:trPr>
          <w:cantSplit/>
        </w:trPr>
        <w:tc>
          <w:tcPr>
            <w:tcW w:w="2410" w:type="dxa"/>
          </w:tcPr>
          <w:p w14:paraId="32219398" w14:textId="77777777" w:rsidR="00853E0F" w:rsidRPr="00853E0F" w:rsidRDefault="00853E0F" w:rsidP="00853E0F">
            <w:pPr>
              <w:pStyle w:val="DCSubHeading1Level2"/>
            </w:pPr>
            <w:r w:rsidRPr="00853E0F">
              <w:t>UMSO</w:t>
            </w:r>
          </w:p>
        </w:tc>
        <w:tc>
          <w:tcPr>
            <w:tcW w:w="6229" w:type="dxa"/>
          </w:tcPr>
          <w:p w14:paraId="4D2809A1" w14:textId="77777777" w:rsidR="00853E0F" w:rsidRPr="00224368" w:rsidRDefault="00853E0F" w:rsidP="007F0AF1">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7F0AF1">
        <w:trPr>
          <w:cantSplit/>
        </w:trPr>
        <w:tc>
          <w:tcPr>
            <w:tcW w:w="2410" w:type="dxa"/>
          </w:tcPr>
          <w:p w14:paraId="522DA35B" w14:textId="77777777" w:rsidR="00853E0F" w:rsidRPr="00853E0F" w:rsidRDefault="00853E0F" w:rsidP="00853E0F">
            <w:pPr>
              <w:pStyle w:val="DCSubHeading1Level2"/>
            </w:pPr>
            <w:r w:rsidRPr="00853E0F">
              <w:t>Unit</w:t>
            </w:r>
          </w:p>
        </w:tc>
        <w:tc>
          <w:tcPr>
            <w:tcW w:w="6229" w:type="dxa"/>
          </w:tcPr>
          <w:p w14:paraId="3BE0B027" w14:textId="77777777" w:rsidR="00853E0F" w:rsidRPr="00224368" w:rsidRDefault="00853E0F" w:rsidP="007F0AF1">
            <w:pPr>
              <w:jc w:val="both"/>
              <w:rPr>
                <w:rFonts w:eastAsia="Calibri" w:cs="Times New Roman"/>
              </w:rPr>
            </w:pPr>
            <w:r w:rsidRPr="00224368">
              <w:rPr>
                <w:rFonts w:eastAsia="Calibri" w:cs="Times New Roman"/>
              </w:rPr>
              <w:t>means a kilowatt hour.</w:t>
            </w:r>
          </w:p>
        </w:tc>
      </w:tr>
      <w:tr w:rsidR="00853E0F" w:rsidRPr="00224368" w14:paraId="1F7EA72C" w14:textId="77777777" w:rsidTr="007F0AF1">
        <w:trPr>
          <w:cantSplit/>
        </w:trPr>
        <w:tc>
          <w:tcPr>
            <w:tcW w:w="2410" w:type="dxa"/>
          </w:tcPr>
          <w:p w14:paraId="6AEBEBED" w14:textId="77777777" w:rsidR="00853E0F" w:rsidRPr="00853E0F" w:rsidRDefault="00853E0F" w:rsidP="00853E0F">
            <w:pPr>
              <w:pStyle w:val="DCSubHeading1Level2"/>
            </w:pPr>
            <w:r w:rsidRPr="00853E0F">
              <w:lastRenderedPageBreak/>
              <w:t>Unit Rate</w:t>
            </w:r>
          </w:p>
        </w:tc>
        <w:tc>
          <w:tcPr>
            <w:tcW w:w="6229" w:type="dxa"/>
          </w:tcPr>
          <w:p w14:paraId="77C6C4F3" w14:textId="77777777" w:rsidR="00853E0F" w:rsidRPr="00224368" w:rsidRDefault="00853E0F" w:rsidP="007F0AF1">
            <w:pPr>
              <w:jc w:val="both"/>
              <w:rPr>
                <w:rFonts w:eastAsia="Calibri" w:cs="Times New Roman"/>
              </w:rPr>
            </w:pPr>
            <w:r w:rsidRPr="00224368">
              <w:rPr>
                <w:rFonts w:eastAsia="Calibri" w:cs="Times New Roman"/>
              </w:rPr>
              <w:t>means a charge in pence and/or pounds applied to a Unit.</w:t>
            </w:r>
          </w:p>
        </w:tc>
      </w:tr>
      <w:tr w:rsidR="00853E0F" w:rsidRPr="00224368" w14:paraId="2FB22D6A" w14:textId="77777777" w:rsidTr="007F0AF1">
        <w:trPr>
          <w:cantSplit/>
        </w:trPr>
        <w:tc>
          <w:tcPr>
            <w:tcW w:w="2410" w:type="dxa"/>
          </w:tcPr>
          <w:p w14:paraId="58E0176D" w14:textId="77777777" w:rsidR="00853E0F" w:rsidRPr="00853E0F" w:rsidRDefault="00853E0F" w:rsidP="00853E0F">
            <w:pPr>
              <w:pStyle w:val="DCSubHeading1Level2"/>
            </w:pPr>
            <w:r w:rsidRPr="00853E0F">
              <w:br w:type="page"/>
              <w:t>Unmetered Supplies Procedure</w:t>
            </w:r>
          </w:p>
        </w:tc>
        <w:tc>
          <w:tcPr>
            <w:tcW w:w="6229" w:type="dxa"/>
          </w:tcPr>
          <w:p w14:paraId="27EFA5A3" w14:textId="77777777" w:rsidR="00853E0F" w:rsidRPr="00224368" w:rsidRDefault="00853E0F" w:rsidP="007F0AF1">
            <w:pPr>
              <w:jc w:val="both"/>
              <w:rPr>
                <w:rFonts w:eastAsia="Calibri" w:cs="Times New Roman"/>
              </w:rPr>
            </w:pPr>
            <w:r w:rsidRPr="00224368">
              <w:rPr>
                <w:rFonts w:eastAsia="Calibri" w:cs="Times New Roman"/>
              </w:rPr>
              <w:t>means Section S of the Balancing and Settlement Code and BSC Procedure BSCP 520 established under the Balancing and Settlement Code and any replacement or substitute BSC Procedure from time to time in force.</w:t>
            </w:r>
          </w:p>
        </w:tc>
      </w:tr>
      <w:tr w:rsidR="00853E0F" w:rsidRPr="00224368" w14:paraId="07A8C716" w14:textId="77777777" w:rsidTr="007F0AF1">
        <w:trPr>
          <w:cantSplit/>
        </w:trPr>
        <w:tc>
          <w:tcPr>
            <w:tcW w:w="2410" w:type="dxa"/>
          </w:tcPr>
          <w:p w14:paraId="6185151F" w14:textId="77777777" w:rsidR="00853E0F" w:rsidRPr="00853E0F" w:rsidRDefault="00853E0F" w:rsidP="00853E0F">
            <w:pPr>
              <w:pStyle w:val="DCSubHeading1Level2"/>
            </w:pPr>
            <w:r w:rsidRPr="00853E0F">
              <w:t>Unmetered Supply Certificate</w:t>
            </w:r>
          </w:p>
        </w:tc>
        <w:tc>
          <w:tcPr>
            <w:tcW w:w="6229" w:type="dxa"/>
          </w:tcPr>
          <w:p w14:paraId="49882964" w14:textId="77777777" w:rsidR="00853E0F" w:rsidRPr="00224368" w:rsidRDefault="00853E0F" w:rsidP="007F0AF1">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 which states (amongst other things) the Supply Numbers of the Metering Points by reference to which the Company has authorised the Customer to receive Unmetered Supplies.</w:t>
            </w:r>
          </w:p>
        </w:tc>
      </w:tr>
      <w:tr w:rsidR="00853E0F" w:rsidRPr="00224368" w14:paraId="23894BAF" w14:textId="77777777" w:rsidTr="007F0AF1">
        <w:trPr>
          <w:cantSplit/>
        </w:trPr>
        <w:tc>
          <w:tcPr>
            <w:tcW w:w="2410" w:type="dxa"/>
          </w:tcPr>
          <w:p w14:paraId="70EA3DBA" w14:textId="77777777" w:rsidR="00853E0F" w:rsidRPr="00853E0F" w:rsidRDefault="00853E0F" w:rsidP="00853E0F">
            <w:pPr>
              <w:pStyle w:val="DCSubHeading1Level2"/>
            </w:pPr>
            <w:r w:rsidRPr="00853E0F">
              <w:t>Unmetered Supply or UMS</w:t>
            </w:r>
          </w:p>
        </w:tc>
        <w:tc>
          <w:tcPr>
            <w:tcW w:w="6229" w:type="dxa"/>
          </w:tcPr>
          <w:p w14:paraId="654F0540" w14:textId="77777777" w:rsidR="00853E0F" w:rsidRPr="00224368" w:rsidRDefault="00853E0F" w:rsidP="007F0AF1">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7F0AF1">
        <w:trPr>
          <w:cantSplit/>
        </w:trPr>
        <w:tc>
          <w:tcPr>
            <w:tcW w:w="2410" w:type="dxa"/>
          </w:tcPr>
          <w:p w14:paraId="65292D79" w14:textId="77777777" w:rsidR="00853E0F" w:rsidRPr="00853E0F" w:rsidRDefault="00853E0F" w:rsidP="00853E0F">
            <w:pPr>
              <w:pStyle w:val="DCSubHeading1Level2"/>
            </w:pPr>
            <w:r w:rsidRPr="00853E0F">
              <w:t>Urgent Change Proposal</w:t>
            </w:r>
          </w:p>
        </w:tc>
        <w:tc>
          <w:tcPr>
            <w:tcW w:w="6229" w:type="dxa"/>
          </w:tcPr>
          <w:p w14:paraId="77C25D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7F0AF1">
        <w:trPr>
          <w:cantSplit/>
        </w:trPr>
        <w:tc>
          <w:tcPr>
            <w:tcW w:w="2410" w:type="dxa"/>
          </w:tcPr>
          <w:p w14:paraId="23C633B5" w14:textId="77777777" w:rsidR="00853E0F" w:rsidRPr="00853E0F" w:rsidRDefault="00853E0F" w:rsidP="00853E0F">
            <w:pPr>
              <w:pStyle w:val="DCSubHeading1Level2"/>
            </w:pPr>
            <w:r w:rsidRPr="00853E0F">
              <w:t>Use of Distribution System</w:t>
            </w:r>
          </w:p>
        </w:tc>
        <w:tc>
          <w:tcPr>
            <w:tcW w:w="6229" w:type="dxa"/>
          </w:tcPr>
          <w:p w14:paraId="05BA7C67" w14:textId="77777777" w:rsidR="00853E0F" w:rsidRPr="00224368" w:rsidRDefault="00853E0F" w:rsidP="007F0AF1">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A860A9">
            <w:pPr>
              <w:numPr>
                <w:ilvl w:val="0"/>
                <w:numId w:val="261"/>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A860A9">
            <w:pPr>
              <w:pStyle w:val="ListParagraph"/>
              <w:numPr>
                <w:ilvl w:val="0"/>
                <w:numId w:val="261"/>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7F0AF1">
        <w:trPr>
          <w:cantSplit/>
        </w:trPr>
        <w:tc>
          <w:tcPr>
            <w:tcW w:w="2410" w:type="dxa"/>
          </w:tcPr>
          <w:p w14:paraId="03255622" w14:textId="77777777" w:rsidR="00853E0F" w:rsidRPr="00853E0F" w:rsidRDefault="00853E0F" w:rsidP="00853E0F">
            <w:pPr>
              <w:pStyle w:val="DCSubHeading1Level2"/>
            </w:pPr>
            <w:r w:rsidRPr="00853E0F">
              <w:t xml:space="preserve">Use of System Charges </w:t>
            </w:r>
          </w:p>
        </w:tc>
        <w:tc>
          <w:tcPr>
            <w:tcW w:w="6229" w:type="dxa"/>
          </w:tcPr>
          <w:p w14:paraId="4A65FEF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7F0AF1">
        <w:trPr>
          <w:cantSplit/>
        </w:trPr>
        <w:tc>
          <w:tcPr>
            <w:tcW w:w="2410" w:type="dxa"/>
          </w:tcPr>
          <w:p w14:paraId="187DE530" w14:textId="77777777" w:rsidR="00853E0F" w:rsidRPr="00853E0F" w:rsidRDefault="00853E0F" w:rsidP="00853E0F">
            <w:pPr>
              <w:pStyle w:val="DCSubHeading1Level2"/>
            </w:pPr>
            <w:r w:rsidRPr="00853E0F">
              <w:lastRenderedPageBreak/>
              <w:t>Use of System Charging Methodologies</w:t>
            </w:r>
          </w:p>
        </w:tc>
        <w:tc>
          <w:tcPr>
            <w:tcW w:w="6229" w:type="dxa"/>
          </w:tcPr>
          <w:p w14:paraId="30CE17A3" w14:textId="77777777" w:rsidR="00853E0F" w:rsidRPr="00224368" w:rsidRDefault="00853E0F" w:rsidP="007F0AF1">
            <w:pPr>
              <w:jc w:val="both"/>
              <w:rPr>
                <w:rFonts w:eastAsia="Calibri" w:cs="Times New Roman"/>
              </w:rPr>
            </w:pPr>
            <w:r w:rsidRPr="00224368">
              <w:rPr>
                <w:rFonts w:eastAsia="Calibri" w:cs="Times New Roman"/>
              </w:rPr>
              <w:t>means the CDCM and the EDCM.</w:t>
            </w:r>
          </w:p>
        </w:tc>
      </w:tr>
      <w:tr w:rsidR="00853E0F" w:rsidRPr="00224368" w14:paraId="1E18B23A" w14:textId="77777777" w:rsidTr="007F0AF1">
        <w:trPr>
          <w:cantSplit/>
        </w:trPr>
        <w:tc>
          <w:tcPr>
            <w:tcW w:w="2410" w:type="dxa"/>
          </w:tcPr>
          <w:p w14:paraId="21BB0716" w14:textId="77777777" w:rsidR="00853E0F" w:rsidRPr="00853E0F" w:rsidRDefault="00853E0F" w:rsidP="00853E0F">
            <w:pPr>
              <w:pStyle w:val="DCSubHeading1Level2"/>
            </w:pPr>
            <w:r w:rsidRPr="00853E0F">
              <w:t>User</w:t>
            </w:r>
          </w:p>
        </w:tc>
        <w:tc>
          <w:tcPr>
            <w:tcW w:w="6229" w:type="dxa"/>
          </w:tcPr>
          <w:p w14:paraId="1F0BADD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7F0AF1">
        <w:trPr>
          <w:cantSplit/>
        </w:trPr>
        <w:tc>
          <w:tcPr>
            <w:tcW w:w="2410" w:type="dxa"/>
          </w:tcPr>
          <w:p w14:paraId="347A197D" w14:textId="77777777" w:rsidR="00853E0F" w:rsidRPr="00853E0F" w:rsidRDefault="00853E0F" w:rsidP="00853E0F">
            <w:pPr>
              <w:pStyle w:val="DCSubHeading1Level2"/>
            </w:pPr>
            <w:r w:rsidRPr="00853E0F">
              <w:t>User Installation</w:t>
            </w:r>
          </w:p>
        </w:tc>
        <w:tc>
          <w:tcPr>
            <w:tcW w:w="6229" w:type="dxa"/>
          </w:tcPr>
          <w:p w14:paraId="4B308FA6" w14:textId="77777777" w:rsidR="00853E0F" w:rsidRPr="00224368" w:rsidRDefault="00853E0F" w:rsidP="007F0AF1">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7F0AF1">
        <w:trPr>
          <w:cantSplit/>
        </w:trPr>
        <w:tc>
          <w:tcPr>
            <w:tcW w:w="2410" w:type="dxa"/>
          </w:tcPr>
          <w:p w14:paraId="26D6A1F1" w14:textId="77777777" w:rsidR="00853E0F" w:rsidRPr="00853E0F" w:rsidRDefault="00853E0F" w:rsidP="00853E0F">
            <w:pPr>
              <w:pStyle w:val="DCSubHeading1Level2"/>
            </w:pPr>
            <w:r w:rsidRPr="00853E0F">
              <w:br w:type="page"/>
              <w:t>Value Added Tax or VAT</w:t>
            </w:r>
          </w:p>
        </w:tc>
        <w:tc>
          <w:tcPr>
            <w:tcW w:w="6229" w:type="dxa"/>
          </w:tcPr>
          <w:p w14:paraId="130F56DF" w14:textId="77777777" w:rsidR="00853E0F" w:rsidRPr="00224368" w:rsidRDefault="00853E0F" w:rsidP="007F0AF1">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7F0AF1">
        <w:trPr>
          <w:cantSplit/>
        </w:trPr>
        <w:tc>
          <w:tcPr>
            <w:tcW w:w="2410" w:type="dxa"/>
          </w:tcPr>
          <w:p w14:paraId="4821CA78" w14:textId="77777777" w:rsidR="00853E0F" w:rsidRPr="00853E0F" w:rsidRDefault="00853E0F" w:rsidP="00853E0F">
            <w:pPr>
              <w:pStyle w:val="DCSubHeading1Level2"/>
            </w:pPr>
            <w:r w:rsidRPr="00853E0F">
              <w:t>Voting Procedure</w:t>
            </w:r>
          </w:p>
        </w:tc>
        <w:tc>
          <w:tcPr>
            <w:tcW w:w="6229" w:type="dxa"/>
          </w:tcPr>
          <w:p w14:paraId="536131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7F0AF1">
        <w:trPr>
          <w:cantSplit/>
        </w:trPr>
        <w:tc>
          <w:tcPr>
            <w:tcW w:w="2410" w:type="dxa"/>
          </w:tcPr>
          <w:p w14:paraId="6EB92C71" w14:textId="77777777" w:rsidR="00853E0F" w:rsidRPr="00853E0F" w:rsidRDefault="00853E0F" w:rsidP="00853E0F">
            <w:pPr>
              <w:pStyle w:val="DCSubHeading1Level2"/>
            </w:pPr>
            <w:r w:rsidRPr="00853E0F">
              <w:t>Web Account</w:t>
            </w:r>
          </w:p>
        </w:tc>
        <w:tc>
          <w:tcPr>
            <w:tcW w:w="6229" w:type="dxa"/>
          </w:tcPr>
          <w:p w14:paraId="50EAE92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7F0AF1">
        <w:trPr>
          <w:cantSplit/>
        </w:trPr>
        <w:tc>
          <w:tcPr>
            <w:tcW w:w="2410" w:type="dxa"/>
          </w:tcPr>
          <w:p w14:paraId="08C48AD8" w14:textId="77777777" w:rsidR="00853E0F" w:rsidRPr="00853E0F" w:rsidRDefault="00853E0F" w:rsidP="00853E0F">
            <w:pPr>
              <w:pStyle w:val="DCSubHeading1Level2"/>
            </w:pPr>
            <w:r w:rsidRPr="00853E0F">
              <w:t>Website</w:t>
            </w:r>
          </w:p>
        </w:tc>
        <w:tc>
          <w:tcPr>
            <w:tcW w:w="6229" w:type="dxa"/>
          </w:tcPr>
          <w:p w14:paraId="770F4014" w14:textId="77777777" w:rsidR="00853E0F" w:rsidRPr="00224368" w:rsidRDefault="00853E0F" w:rsidP="007F0AF1">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7F0AF1">
        <w:trPr>
          <w:cantSplit/>
        </w:trPr>
        <w:tc>
          <w:tcPr>
            <w:tcW w:w="2410" w:type="dxa"/>
          </w:tcPr>
          <w:p w14:paraId="4E3B022B" w14:textId="77777777" w:rsidR="00853E0F" w:rsidRPr="00853E0F" w:rsidRDefault="00853E0F" w:rsidP="00853E0F">
            <w:pPr>
              <w:pStyle w:val="DCSubHeading1Level2"/>
            </w:pPr>
            <w:r w:rsidRPr="00853E0F">
              <w:t>Weighted Vote</w:t>
            </w:r>
          </w:p>
        </w:tc>
        <w:tc>
          <w:tcPr>
            <w:tcW w:w="6229" w:type="dxa"/>
          </w:tcPr>
          <w:p w14:paraId="48CF102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7F0AF1">
        <w:trPr>
          <w:cantSplit/>
        </w:trPr>
        <w:tc>
          <w:tcPr>
            <w:tcW w:w="2410" w:type="dxa"/>
          </w:tcPr>
          <w:p w14:paraId="51C71AE3" w14:textId="77777777" w:rsidR="00853E0F" w:rsidRPr="00853E0F" w:rsidRDefault="00853E0F" w:rsidP="00853E0F">
            <w:pPr>
              <w:pStyle w:val="DCSubHeading1Level2"/>
            </w:pPr>
            <w:r w:rsidRPr="00853E0F">
              <w:t>WG Chair</w:t>
            </w:r>
          </w:p>
        </w:tc>
        <w:tc>
          <w:tcPr>
            <w:tcW w:w="6229" w:type="dxa"/>
          </w:tcPr>
          <w:p w14:paraId="5E5F53E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7F0AF1">
        <w:trPr>
          <w:cantSplit/>
        </w:trPr>
        <w:tc>
          <w:tcPr>
            <w:tcW w:w="2410" w:type="dxa"/>
          </w:tcPr>
          <w:p w14:paraId="6A5A0ADE" w14:textId="77777777" w:rsidR="00853E0F" w:rsidRPr="00853E0F" w:rsidRDefault="00853E0F" w:rsidP="00853E0F">
            <w:pPr>
              <w:pStyle w:val="DCSubHeading1Level2"/>
            </w:pPr>
            <w:r w:rsidRPr="00853E0F">
              <w:t>Working Day</w:t>
            </w:r>
          </w:p>
        </w:tc>
        <w:tc>
          <w:tcPr>
            <w:tcW w:w="6229" w:type="dxa"/>
          </w:tcPr>
          <w:p w14:paraId="1B5FC6D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7F0AF1">
        <w:trPr>
          <w:cantSplit/>
        </w:trPr>
        <w:tc>
          <w:tcPr>
            <w:tcW w:w="2410" w:type="dxa"/>
          </w:tcPr>
          <w:p w14:paraId="30C320BA" w14:textId="77777777" w:rsidR="00853E0F" w:rsidRPr="00853E0F" w:rsidRDefault="00853E0F" w:rsidP="00853E0F">
            <w:pPr>
              <w:pStyle w:val="DCSubHeading1Level2"/>
            </w:pPr>
            <w:r w:rsidRPr="00853E0F">
              <w:t>Working Group</w:t>
            </w:r>
          </w:p>
        </w:tc>
        <w:tc>
          <w:tcPr>
            <w:tcW w:w="6229" w:type="dxa"/>
          </w:tcPr>
          <w:p w14:paraId="48CB4747" w14:textId="77777777" w:rsidR="00853E0F" w:rsidRPr="00224368" w:rsidRDefault="00853E0F" w:rsidP="007F0AF1">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7F0AF1">
        <w:trPr>
          <w:cantSplit/>
        </w:trPr>
        <w:tc>
          <w:tcPr>
            <w:tcW w:w="2410" w:type="dxa"/>
          </w:tcPr>
          <w:p w14:paraId="22472BC7" w14:textId="77777777" w:rsidR="00853E0F" w:rsidRPr="00853E0F" w:rsidRDefault="00853E0F" w:rsidP="00853E0F">
            <w:pPr>
              <w:pStyle w:val="DCSubHeading1Level2"/>
            </w:pPr>
            <w:r w:rsidRPr="00853E0F">
              <w:t>Working Hours</w:t>
            </w:r>
          </w:p>
        </w:tc>
        <w:tc>
          <w:tcPr>
            <w:tcW w:w="6229" w:type="dxa"/>
          </w:tcPr>
          <w:p w14:paraId="1F673195"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7F0AF1">
        <w:trPr>
          <w:cantSplit/>
        </w:trPr>
        <w:tc>
          <w:tcPr>
            <w:tcW w:w="2410" w:type="dxa"/>
          </w:tcPr>
          <w:p w14:paraId="14F997DB" w14:textId="77777777" w:rsidR="00853E0F" w:rsidRPr="00853E0F" w:rsidRDefault="00853E0F" w:rsidP="00853E0F">
            <w:pPr>
              <w:pStyle w:val="DCSubHeading1Level2"/>
            </w:pPr>
            <w:r w:rsidRPr="00853E0F">
              <w:t>Works</w:t>
            </w:r>
          </w:p>
        </w:tc>
        <w:tc>
          <w:tcPr>
            <w:tcW w:w="6229" w:type="dxa"/>
          </w:tcPr>
          <w:p w14:paraId="46436E1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983B7F">
      <w:pPr>
        <w:pStyle w:val="DCSubHeading1Level2"/>
      </w:pPr>
    </w:p>
    <w:p w14:paraId="5E552CE5" w14:textId="121A747E" w:rsidR="00634346" w:rsidRPr="00C50437" w:rsidRDefault="00C50437" w:rsidP="00C50437">
      <w:pPr>
        <w:pStyle w:val="DCSubHeading1Level2"/>
      </w:pPr>
      <w:r>
        <w:br w:type="page"/>
      </w:r>
      <w:r w:rsidR="003967CC" w:rsidRPr="00470B80">
        <w:lastRenderedPageBreak/>
        <w:t>Interpretation</w:t>
      </w:r>
    </w:p>
    <w:p w14:paraId="04A83306" w14:textId="77777777" w:rsidR="00983B7F" w:rsidRPr="00C813E5" w:rsidRDefault="00983B7F" w:rsidP="00092618">
      <w:pPr>
        <w:pStyle w:val="Heading2"/>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092618">
      <w:pPr>
        <w:pStyle w:val="Heading2"/>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650D1A">
      <w:pPr>
        <w:pStyle w:val="Heading1"/>
      </w:pPr>
      <w:bookmarkStart w:id="25" w:name="_Toc56804856"/>
      <w:bookmarkStart w:id="26" w:name="_Toc81360975"/>
      <w:bookmarkStart w:id="27" w:name="_Toc193821297"/>
      <w:r w:rsidRPr="00844238">
        <w:lastRenderedPageBreak/>
        <w:t>COMMENCEMENT AND DURATION</w:t>
      </w:r>
      <w:bookmarkEnd w:id="25"/>
      <w:bookmarkEnd w:id="26"/>
      <w:bookmarkEnd w:id="27"/>
    </w:p>
    <w:p w14:paraId="518A1B80" w14:textId="77777777" w:rsidR="00132848" w:rsidRPr="00C813E5" w:rsidRDefault="00132848" w:rsidP="00132848">
      <w:pPr>
        <w:pStyle w:val="DCSubHeading1Level2"/>
      </w:pPr>
      <w:r w:rsidRPr="00C813E5">
        <w:t>Commencement</w:t>
      </w:r>
    </w:p>
    <w:p w14:paraId="3A4DDE4F" w14:textId="77777777" w:rsidR="00132848" w:rsidRPr="00C813E5" w:rsidRDefault="00132848" w:rsidP="00092618">
      <w:pPr>
        <w:pStyle w:val="Heading2"/>
      </w:pPr>
      <w:r w:rsidRPr="00C813E5">
        <w:t>This Agreement shall take effect from 00.00 on 06 October 2006.</w:t>
      </w:r>
    </w:p>
    <w:p w14:paraId="58564A40" w14:textId="77777777" w:rsidR="00132848" w:rsidRPr="00C813E5" w:rsidRDefault="00132848" w:rsidP="00132848">
      <w:pPr>
        <w:pStyle w:val="DCSubHeading1Level2"/>
      </w:pPr>
      <w:r w:rsidRPr="00C813E5">
        <w:t>Duration</w:t>
      </w:r>
    </w:p>
    <w:p w14:paraId="016B5305" w14:textId="77777777" w:rsidR="00132848" w:rsidRPr="00C813E5" w:rsidRDefault="00132848" w:rsidP="00092618">
      <w:pPr>
        <w:pStyle w:val="Heading2"/>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650D1A">
      <w:pPr>
        <w:pStyle w:val="Heading1"/>
      </w:pPr>
      <w:bookmarkStart w:id="28" w:name="_Toc56804857"/>
      <w:bookmarkStart w:id="29" w:name="_Toc81360976"/>
      <w:bookmarkStart w:id="30" w:name="_Toc193821298"/>
      <w:r w:rsidRPr="00844238">
        <w:lastRenderedPageBreak/>
        <w:t>DCUSA OBJECTIVES</w:t>
      </w:r>
      <w:bookmarkEnd w:id="28"/>
      <w:bookmarkEnd w:id="29"/>
      <w:bookmarkEnd w:id="30"/>
    </w:p>
    <w:p w14:paraId="385C2A42" w14:textId="6106296B" w:rsidR="00132848" w:rsidRPr="00C813E5" w:rsidRDefault="00132848" w:rsidP="00092618">
      <w:pPr>
        <w:pStyle w:val="Heading2"/>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092618">
      <w:pPr>
        <w:pStyle w:val="Heading2"/>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lastRenderedPageBreak/>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092618">
      <w:pPr>
        <w:pStyle w:val="Heading2"/>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650D1A">
      <w:pPr>
        <w:pStyle w:val="Heading1"/>
      </w:pPr>
      <w:bookmarkStart w:id="31" w:name="_Toc56804858"/>
      <w:bookmarkStart w:id="32" w:name="_Toc81360977"/>
      <w:bookmarkStart w:id="33" w:name="_Toc193821299"/>
      <w:r w:rsidRPr="00844238">
        <w:lastRenderedPageBreak/>
        <w:t>ACCESSION OF ADDITIONAL PARTIES</w:t>
      </w:r>
      <w:bookmarkEnd w:id="31"/>
      <w:bookmarkEnd w:id="32"/>
      <w:bookmarkEnd w:id="33"/>
    </w:p>
    <w:p w14:paraId="4E1B75E8" w14:textId="77777777" w:rsidR="00DB1E47" w:rsidRPr="00C813E5" w:rsidRDefault="00DB1E47" w:rsidP="00DB1E47">
      <w:pPr>
        <w:pStyle w:val="DCSubHeading1Level2"/>
      </w:pPr>
      <w:bookmarkStart w:id="34" w:name="_Ref17603188"/>
      <w:r w:rsidRPr="00C813E5">
        <w:t>Eligibility for Admission</w:t>
      </w:r>
    </w:p>
    <w:p w14:paraId="0E871575" w14:textId="77777777" w:rsidR="00DB1E47" w:rsidRPr="00C813E5" w:rsidRDefault="00DB1E47" w:rsidP="00092618">
      <w:pPr>
        <w:pStyle w:val="Heading2"/>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092618">
      <w:pPr>
        <w:pStyle w:val="Heading2"/>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DB1E47">
      <w:pPr>
        <w:pStyle w:val="DCSubHeading1Level2"/>
      </w:pPr>
      <w:r w:rsidRPr="00C813E5">
        <w:t>Accession Procedure</w:t>
      </w:r>
      <w:r w:rsidRPr="00C813E5">
        <w:tab/>
      </w:r>
    </w:p>
    <w:p w14:paraId="39F46E59" w14:textId="77777777" w:rsidR="00DB1E47" w:rsidRPr="00C813E5" w:rsidRDefault="00DB1E47" w:rsidP="00092618">
      <w:pPr>
        <w:pStyle w:val="Heading2"/>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E25E1D">
      <w:pPr>
        <w:pStyle w:val="Heading2"/>
      </w:pPr>
      <w:r w:rsidRPr="00C813E5">
        <w:t>An Applicant shall submit a duly completed Application Form (and any other supporting documents required by that form) to the Panel</w:t>
      </w:r>
      <w:bookmarkStart w:id="35" w:name="_Ref17790364"/>
      <w:r w:rsidRPr="00C813E5">
        <w:t xml:space="preserve">.  </w:t>
      </w:r>
    </w:p>
    <w:p w14:paraId="5F3EB300" w14:textId="77777777" w:rsidR="00DB1E47" w:rsidRPr="00C813E5" w:rsidRDefault="00DB1E47" w:rsidP="00E25E1D">
      <w:pPr>
        <w:pStyle w:val="Heading2"/>
      </w:pPr>
      <w:r w:rsidRPr="00C813E5">
        <w:lastRenderedPageBreak/>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5"/>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891164">
      <w:pPr>
        <w:pStyle w:val="Heading2"/>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092618">
      <w:pPr>
        <w:pStyle w:val="Heading2"/>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E25E1D">
      <w:pPr>
        <w:pStyle w:val="Heading2"/>
      </w:pPr>
      <w:r w:rsidRPr="00C813E5">
        <w:t>The accession of an Applicant to this Agreement shall be effective from the effective date set out in the relevant Accession Agreement.</w:t>
      </w:r>
    </w:p>
    <w:p w14:paraId="103CFA47" w14:textId="77777777" w:rsidR="00A35C76" w:rsidRDefault="00A35C76" w:rsidP="00DB1E47">
      <w:pPr>
        <w:pStyle w:val="DCSubHeading1Level2"/>
      </w:pPr>
      <w:r>
        <w:br w:type="page"/>
      </w:r>
    </w:p>
    <w:p w14:paraId="3E668556" w14:textId="2E8A71D0" w:rsidR="00DB1E47" w:rsidRPr="00C813E5" w:rsidRDefault="00DB1E47" w:rsidP="00DB1E47">
      <w:pPr>
        <w:pStyle w:val="DCSubHeading1Level2"/>
      </w:pPr>
      <w:r w:rsidRPr="00C813E5">
        <w:lastRenderedPageBreak/>
        <w:t>Disputes as to Admission</w:t>
      </w:r>
    </w:p>
    <w:p w14:paraId="7E1611AD" w14:textId="77777777" w:rsidR="00DB1E47" w:rsidRPr="00C813E5" w:rsidRDefault="00DB1E47" w:rsidP="00092618">
      <w:pPr>
        <w:pStyle w:val="Heading2"/>
      </w:pPr>
      <w:bookmarkStart w:id="36" w:name="_Ref35658538"/>
      <w:bookmarkEnd w:id="34"/>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6"/>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19"/>
          <w:pgSz w:w="11906" w:h="16838"/>
          <w:pgMar w:top="1440" w:right="1440" w:bottom="1440" w:left="1440" w:header="708" w:footer="708" w:gutter="0"/>
          <w:cols w:space="708"/>
          <w:docGrid w:linePitch="360"/>
        </w:sectPr>
      </w:pPr>
    </w:p>
    <w:p w14:paraId="46CBA639" w14:textId="77777777" w:rsidR="009E291D" w:rsidRDefault="009E291D" w:rsidP="0094521A"/>
    <w:p w14:paraId="0DB4A18A" w14:textId="77777777" w:rsidR="009E291D" w:rsidRDefault="009E291D" w:rsidP="0094521A"/>
    <w:p w14:paraId="65A5F3E3" w14:textId="77777777" w:rsidR="009E291D" w:rsidRDefault="009E291D" w:rsidP="0094521A"/>
    <w:p w14:paraId="2A8A339E" w14:textId="77777777" w:rsidR="009E291D" w:rsidRPr="000326CB" w:rsidRDefault="009E291D" w:rsidP="0094521A"/>
    <w:p w14:paraId="12EAFA4F" w14:textId="77777777" w:rsidR="009E291D" w:rsidRPr="000326CB" w:rsidRDefault="009E291D" w:rsidP="0094521A"/>
    <w:p w14:paraId="5B916E3B" w14:textId="77777777" w:rsidR="009E291D" w:rsidRPr="000326CB" w:rsidRDefault="009E291D" w:rsidP="0094521A"/>
    <w:p w14:paraId="753EBCD9" w14:textId="77777777" w:rsidR="009E291D" w:rsidRPr="000326CB" w:rsidRDefault="009E291D" w:rsidP="0094521A"/>
    <w:p w14:paraId="02DFD4DC" w14:textId="77777777" w:rsidR="009E291D" w:rsidRPr="000326CB" w:rsidRDefault="009E291D" w:rsidP="0094521A"/>
    <w:p w14:paraId="5FF5B17E" w14:textId="4DEC1178" w:rsidR="009E291D" w:rsidRPr="000326CB" w:rsidRDefault="009E291D" w:rsidP="009E291D">
      <w:pPr>
        <w:pStyle w:val="DCHeading1"/>
      </w:pPr>
      <w:bookmarkStart w:id="37" w:name="_Toc193821300"/>
      <w:r w:rsidRPr="000326CB">
        <w:t xml:space="preserve">SECTION </w:t>
      </w:r>
      <w:r>
        <w:t>1B</w:t>
      </w:r>
      <w:r w:rsidRPr="000326CB">
        <w:t xml:space="preserve"> – </w:t>
      </w:r>
      <w:r w:rsidRPr="00A71CE3">
        <w:t>GOVERNANCE</w:t>
      </w:r>
      <w:bookmarkEnd w:id="37"/>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650D1A">
      <w:pPr>
        <w:pStyle w:val="Heading1"/>
        <w:sectPr w:rsidR="002D5CF4" w:rsidRPr="00844238" w:rsidSect="00DF1845">
          <w:footerReference w:type="default" r:id="rId20"/>
          <w:pgSz w:w="11906" w:h="16838"/>
          <w:pgMar w:top="1440" w:right="1440" w:bottom="1440" w:left="1440" w:header="708" w:footer="708" w:gutter="0"/>
          <w:cols w:space="708"/>
          <w:docGrid w:linePitch="360"/>
        </w:sectPr>
      </w:pPr>
    </w:p>
    <w:p w14:paraId="16EF939C" w14:textId="77777777" w:rsidR="00C103FF" w:rsidRPr="00844238" w:rsidRDefault="00C103FF" w:rsidP="00650D1A">
      <w:pPr>
        <w:pStyle w:val="Heading1"/>
      </w:pPr>
      <w:bookmarkStart w:id="38" w:name="_Toc56804859"/>
      <w:bookmarkStart w:id="39" w:name="_Toc81360979"/>
      <w:bookmarkStart w:id="40" w:name="_Toc193821301"/>
      <w:r w:rsidRPr="00844238">
        <w:lastRenderedPageBreak/>
        <w:t>FUNCTIONS AND CONSTITUTION OF THE PANEL</w:t>
      </w:r>
      <w:bookmarkEnd w:id="38"/>
      <w:bookmarkEnd w:id="39"/>
      <w:bookmarkEnd w:id="40"/>
    </w:p>
    <w:p w14:paraId="7FFE8B2E" w14:textId="77777777" w:rsidR="00C103FF" w:rsidRPr="00A71CE3" w:rsidRDefault="00C103FF" w:rsidP="00C103FF">
      <w:pPr>
        <w:pStyle w:val="DCSubHeading1Level2"/>
      </w:pPr>
      <w:r w:rsidRPr="00A71CE3">
        <w:t>Establishment of the Panel</w:t>
      </w:r>
    </w:p>
    <w:p w14:paraId="632E56CD" w14:textId="77777777" w:rsidR="00C103FF" w:rsidRPr="00A71CE3" w:rsidRDefault="00C103FF" w:rsidP="00092618">
      <w:pPr>
        <w:pStyle w:val="Heading2"/>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E60679">
      <w:pPr>
        <w:pStyle w:val="DCSubHeading1Level2"/>
      </w:pPr>
      <w:r w:rsidRPr="00A71CE3">
        <w:t>Panel Objectives</w:t>
      </w:r>
    </w:p>
    <w:p w14:paraId="15D29003" w14:textId="77777777" w:rsidR="00C103FF" w:rsidRPr="00A71CE3" w:rsidRDefault="00C103FF" w:rsidP="00092618">
      <w:pPr>
        <w:pStyle w:val="Heading2"/>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E60679">
      <w:pPr>
        <w:pStyle w:val="DCSubHeading1Level2"/>
      </w:pPr>
      <w:r>
        <w:br w:type="page"/>
      </w:r>
    </w:p>
    <w:p w14:paraId="60578BBD" w14:textId="35A5D9F4" w:rsidR="00C103FF" w:rsidRPr="00A71CE3" w:rsidRDefault="00C103FF" w:rsidP="00E60679">
      <w:pPr>
        <w:pStyle w:val="DCSubHeading1Level2"/>
      </w:pPr>
      <w:r w:rsidRPr="00A71CE3">
        <w:lastRenderedPageBreak/>
        <w:t>Duties</w:t>
      </w:r>
    </w:p>
    <w:p w14:paraId="1998ABCD" w14:textId="77777777" w:rsidR="00C103FF" w:rsidRPr="00A71CE3" w:rsidRDefault="00C103FF" w:rsidP="00092618">
      <w:pPr>
        <w:pStyle w:val="Heading2"/>
      </w:pPr>
      <w:bookmarkStart w:id="41" w:name="_Ref17788589"/>
      <w:r w:rsidRPr="00E60679">
        <w:t>W</w:t>
      </w:r>
      <w:r w:rsidRPr="00A71CE3">
        <w:t>ithout prejudice to any other duties or obligations imposed on it under this Agreement, the Panel shall, subject to and in accordance with the other provisions of this Agreement:</w:t>
      </w:r>
      <w:bookmarkEnd w:id="41"/>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E13394">
      <w:pPr>
        <w:pStyle w:val="DCSubHeading1Level2"/>
      </w:pPr>
      <w:r>
        <w:br w:type="page"/>
      </w:r>
    </w:p>
    <w:p w14:paraId="00F65E7E" w14:textId="2335C059" w:rsidR="00C103FF" w:rsidRPr="00A71CE3" w:rsidRDefault="00C103FF" w:rsidP="00E13394">
      <w:pPr>
        <w:pStyle w:val="DCSubHeading1Level2"/>
      </w:pPr>
      <w:r w:rsidRPr="00A71CE3">
        <w:lastRenderedPageBreak/>
        <w:t>Powers</w:t>
      </w:r>
    </w:p>
    <w:p w14:paraId="0693C392" w14:textId="77777777" w:rsidR="00C103FF" w:rsidRPr="00A71CE3" w:rsidRDefault="00C103FF" w:rsidP="00092618">
      <w:pPr>
        <w:pStyle w:val="Heading2"/>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E13394">
      <w:pPr>
        <w:pStyle w:val="DCSubHeading1Level2"/>
      </w:pPr>
      <w:bookmarkStart w:id="42" w:name="_Ref17788573"/>
      <w:r>
        <w:br w:type="page"/>
      </w:r>
    </w:p>
    <w:p w14:paraId="5A9F75BB" w14:textId="32BB6983" w:rsidR="00C103FF" w:rsidRPr="00A71CE3" w:rsidRDefault="00C103FF" w:rsidP="00E13394">
      <w:pPr>
        <w:pStyle w:val="DCSubHeading1Level2"/>
      </w:pPr>
      <w:r w:rsidRPr="00A71CE3">
        <w:lastRenderedPageBreak/>
        <w:t>Panel Composition</w:t>
      </w:r>
    </w:p>
    <w:p w14:paraId="32746CEA" w14:textId="77777777" w:rsidR="00C103FF" w:rsidRPr="00A71CE3" w:rsidRDefault="00C103FF" w:rsidP="00092618">
      <w:pPr>
        <w:pStyle w:val="Heading2"/>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891164">
      <w:pPr>
        <w:pStyle w:val="Heading2"/>
      </w:pPr>
      <w:r w:rsidRPr="00A71CE3">
        <w:t xml:space="preserve">No one person can hold more than one office as a Panel Member. </w:t>
      </w:r>
    </w:p>
    <w:bookmarkEnd w:id="42"/>
    <w:p w14:paraId="0044A532" w14:textId="77777777" w:rsidR="00C103FF" w:rsidRPr="00A71CE3" w:rsidRDefault="00C103FF" w:rsidP="00891164">
      <w:pPr>
        <w:pStyle w:val="Heading2"/>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E13394">
      <w:pPr>
        <w:pStyle w:val="DCSubHeading1Level2"/>
      </w:pPr>
      <w:r>
        <w:br w:type="page"/>
      </w:r>
    </w:p>
    <w:p w14:paraId="0AD6F408" w14:textId="61368ABC" w:rsidR="00C103FF" w:rsidRPr="00A71CE3" w:rsidRDefault="00C103FF" w:rsidP="00E13394">
      <w:pPr>
        <w:pStyle w:val="DCSubHeading1Level2"/>
      </w:pPr>
      <w:r w:rsidRPr="00A71CE3">
        <w:lastRenderedPageBreak/>
        <w:t>Appointment of Additional Panel Member by the Authority</w:t>
      </w:r>
    </w:p>
    <w:p w14:paraId="735C8EE0" w14:textId="77777777" w:rsidR="00C103FF" w:rsidRPr="00A71CE3" w:rsidRDefault="00C103FF" w:rsidP="00092618">
      <w:pPr>
        <w:pStyle w:val="Heading2"/>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E13394">
      <w:pPr>
        <w:pStyle w:val="DCSubHeading1Level2"/>
      </w:pPr>
      <w:r w:rsidRPr="00A71CE3">
        <w:t>Natural Persons</w:t>
      </w:r>
    </w:p>
    <w:p w14:paraId="0354E3D3" w14:textId="1E072534" w:rsidR="00E13394" w:rsidRPr="0080542D" w:rsidRDefault="00C103FF" w:rsidP="00984AA7">
      <w:pPr>
        <w:pStyle w:val="Heading2"/>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650D1A">
      <w:pPr>
        <w:pStyle w:val="Heading1"/>
      </w:pPr>
      <w:bookmarkStart w:id="43" w:name="_Toc56804860"/>
      <w:bookmarkStart w:id="44" w:name="_Toc81360980"/>
      <w:bookmarkStart w:id="45" w:name="_Toc193821302"/>
      <w:r w:rsidRPr="00844238">
        <w:lastRenderedPageBreak/>
        <w:t>PANEL MEMBERS</w:t>
      </w:r>
      <w:bookmarkEnd w:id="43"/>
      <w:bookmarkEnd w:id="44"/>
      <w:bookmarkEnd w:id="45"/>
    </w:p>
    <w:p w14:paraId="2158334C" w14:textId="6790851F" w:rsidR="00961E64" w:rsidRPr="00700D67" w:rsidRDefault="00E13394" w:rsidP="00C50437">
      <w:pPr>
        <w:pStyle w:val="DCSubHeading1Level2"/>
      </w:pPr>
      <w:r w:rsidRPr="00A37D38">
        <w:t>Election of Panel Members</w:t>
      </w:r>
    </w:p>
    <w:p w14:paraId="1DD629C5" w14:textId="0BE95855" w:rsidR="00663B82" w:rsidRDefault="00F21D9F" w:rsidP="00092618">
      <w:pPr>
        <w:pStyle w:val="Heading2"/>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E25E1D">
      <w:pPr>
        <w:pStyle w:val="Heading2"/>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lastRenderedPageBreak/>
        <w:t>each such Group shall be entitled to cast one vote</w:t>
      </w:r>
      <w:r w:rsidR="00E45747">
        <w:t xml:space="preserve"> per Role</w:t>
      </w:r>
      <w:r w:rsidRPr="00A37D38">
        <w:t>, and shall cast such vote by means of a system established by the Panel which ensures that each 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891164">
      <w:pPr>
        <w:pStyle w:val="Heading2"/>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w:t>
      </w:r>
      <w:r w:rsidRPr="00A37D38">
        <w:lastRenderedPageBreak/>
        <w:t>of offices that are currently vacant or due to become vacant on the following 1 December)</w:t>
      </w:r>
      <w:r w:rsidR="00E45747">
        <w:t xml:space="preserve">; </w:t>
      </w:r>
      <w:r w:rsidR="00E45747" w:rsidRPr="00100C3A">
        <w:rPr>
          <w:rFonts w:cs="Times New Roman"/>
          <w:szCs w:val="24"/>
        </w:rPr>
        <w:t>save that where a candidate has applied to be both a Panel 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891164">
      <w:pPr>
        <w:pStyle w:val="Heading2"/>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891164">
      <w:pPr>
        <w:pStyle w:val="Heading2"/>
      </w:pPr>
      <w:bookmarkStart w:id="46" w:name="_Ref17792876"/>
      <w:r>
        <w:t>Not used</w:t>
      </w:r>
      <w:r w:rsidRPr="00A37D38" w:rsidDel="00E45747">
        <w:t xml:space="preserve"> </w:t>
      </w:r>
      <w:bookmarkEnd w:id="46"/>
    </w:p>
    <w:p w14:paraId="375E3F06" w14:textId="77777777" w:rsidR="00E13394" w:rsidRPr="00A37D38" w:rsidRDefault="00E13394" w:rsidP="00E13394">
      <w:pPr>
        <w:pStyle w:val="DCSubHeading1Level2"/>
      </w:pPr>
      <w:r w:rsidRPr="00A37D38">
        <w:t>Term of Office and Removal from Office of Panel Members</w:t>
      </w:r>
    </w:p>
    <w:p w14:paraId="35A49250" w14:textId="7122686E" w:rsidR="00E13394" w:rsidRPr="00A37D38" w:rsidRDefault="00E13394" w:rsidP="00092618">
      <w:pPr>
        <w:pStyle w:val="Heading2"/>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891164">
      <w:pPr>
        <w:pStyle w:val="Heading2"/>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092618">
      <w:pPr>
        <w:pStyle w:val="Heading2"/>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lastRenderedPageBreak/>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1207BC">
      <w:pPr>
        <w:pStyle w:val="DCSubHeading1Level2"/>
      </w:pPr>
      <w:r>
        <w:br w:type="page"/>
      </w:r>
    </w:p>
    <w:p w14:paraId="7473DE97" w14:textId="57CB7A7C" w:rsidR="00E13394" w:rsidRPr="00A37D38" w:rsidRDefault="00E13394" w:rsidP="001207BC">
      <w:pPr>
        <w:pStyle w:val="DCSubHeading1Level2"/>
      </w:pPr>
      <w:r w:rsidRPr="00A37D38">
        <w:lastRenderedPageBreak/>
        <w:t>Replacement of Panel Members</w:t>
      </w:r>
    </w:p>
    <w:p w14:paraId="1C2F402B" w14:textId="3D4F2B83" w:rsidR="00E13394" w:rsidRPr="00A37D38" w:rsidRDefault="00E13394" w:rsidP="00092618">
      <w:pPr>
        <w:pStyle w:val="Heading2"/>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E25E1D">
      <w:pPr>
        <w:pStyle w:val="Heading2"/>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1207BC">
      <w:pPr>
        <w:pStyle w:val="DCSubHeading1Level2"/>
      </w:pPr>
      <w:r w:rsidRPr="00A37D38">
        <w:t>Alternates</w:t>
      </w:r>
    </w:p>
    <w:p w14:paraId="1A9F3462" w14:textId="7323892A" w:rsidR="00E13394" w:rsidRPr="00A37D38" w:rsidRDefault="004B3507" w:rsidP="00092618">
      <w:pPr>
        <w:pStyle w:val="Heading2"/>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E25E1D">
      <w:pPr>
        <w:pStyle w:val="Heading2"/>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E25E1D">
      <w:pPr>
        <w:pStyle w:val="Heading2"/>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E25E1D">
      <w:pPr>
        <w:pStyle w:val="Heading2"/>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891164">
      <w:pPr>
        <w:pStyle w:val="Heading2"/>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1207BC">
      <w:pPr>
        <w:pStyle w:val="DCSubHeading1Level2"/>
      </w:pPr>
      <w:r w:rsidRPr="00A37D38">
        <w:t>Duties of Panel Members</w:t>
      </w:r>
    </w:p>
    <w:p w14:paraId="55BC2C11" w14:textId="03548DA2" w:rsidR="00E13394" w:rsidRPr="00A37D38" w:rsidRDefault="00E13394" w:rsidP="00092618">
      <w:pPr>
        <w:pStyle w:val="Heading2"/>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E25E1D">
      <w:pPr>
        <w:pStyle w:val="Heading2"/>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lastRenderedPageBreak/>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092618">
      <w:pPr>
        <w:pStyle w:val="Heading2"/>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E25E1D">
      <w:pPr>
        <w:pStyle w:val="Heading2"/>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1207BC">
      <w:pPr>
        <w:pStyle w:val="DCSubHeading1Level2"/>
      </w:pPr>
      <w:r w:rsidRPr="00A37D38">
        <w:t>Protections for Panel Members and Others</w:t>
      </w:r>
    </w:p>
    <w:p w14:paraId="0AD8E82C" w14:textId="77777777" w:rsidR="00E13394" w:rsidRPr="00A37D38" w:rsidRDefault="00E13394" w:rsidP="00092618">
      <w:pPr>
        <w:pStyle w:val="Heading2"/>
      </w:pPr>
      <w:r w:rsidRPr="00A37D38">
        <w:t>Each Party shall, jointly and severally with each other Party, indemnify, and keep indemnified:</w:t>
      </w:r>
      <w:bookmarkStart w:id="47" w:name="_Ref17611290"/>
    </w:p>
    <w:p w14:paraId="3E4FA811" w14:textId="77777777" w:rsidR="00E13394" w:rsidRPr="00A37D38" w:rsidRDefault="00E13394" w:rsidP="00A36378">
      <w:pPr>
        <w:pStyle w:val="Heading3"/>
      </w:pPr>
      <w:r w:rsidRPr="00A37D38">
        <w:t>each Panel Member (whether as a Panel Member or as a director of DCUSA Ltd);</w:t>
      </w:r>
      <w:bookmarkEnd w:id="47"/>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8"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8"/>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lastRenderedPageBreak/>
        <w:t>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092618">
      <w:pPr>
        <w:pStyle w:val="Heading2"/>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891164">
      <w:pPr>
        <w:pStyle w:val="Heading2"/>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891164">
      <w:pPr>
        <w:pStyle w:val="Heading2"/>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891164">
      <w:pPr>
        <w:pStyle w:val="Heading2"/>
        <w:rPr>
          <w:color w:val="000000" w:themeColor="text1"/>
        </w:rPr>
      </w:pPr>
      <w:r>
        <w:br w:type="page"/>
      </w:r>
    </w:p>
    <w:p w14:paraId="00BC9B30" w14:textId="77777777" w:rsidR="001207BC" w:rsidRPr="00844238" w:rsidRDefault="001207BC" w:rsidP="00650D1A">
      <w:pPr>
        <w:pStyle w:val="Heading1"/>
      </w:pPr>
      <w:bookmarkStart w:id="49" w:name="_Toc56804861"/>
      <w:bookmarkStart w:id="50" w:name="_Toc81360981"/>
      <w:bookmarkStart w:id="51" w:name="_Toc193821303"/>
      <w:r w:rsidRPr="00844238">
        <w:lastRenderedPageBreak/>
        <w:t>OPERATION OF THE PANEL</w:t>
      </w:r>
      <w:bookmarkEnd w:id="49"/>
      <w:bookmarkEnd w:id="50"/>
      <w:bookmarkEnd w:id="51"/>
    </w:p>
    <w:p w14:paraId="5E9A2081" w14:textId="14231BFB" w:rsidR="001207BC" w:rsidRPr="00A37D38" w:rsidRDefault="001207BC" w:rsidP="001207BC">
      <w:pPr>
        <w:pStyle w:val="DCSubHeading1Level2"/>
      </w:pPr>
      <w:r w:rsidRPr="00A37D38">
        <w:t>The Panel Chair</w:t>
      </w:r>
      <w:r w:rsidRPr="00A37D38">
        <w:tab/>
      </w:r>
    </w:p>
    <w:p w14:paraId="59DDEB2D" w14:textId="21F5219C" w:rsidR="001207BC" w:rsidRPr="00A37D38" w:rsidRDefault="001207BC" w:rsidP="00092618">
      <w:pPr>
        <w:pStyle w:val="Heading2"/>
      </w:pPr>
      <w:bookmarkStart w:id="52"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E25E1D">
      <w:pPr>
        <w:pStyle w:val="Heading2"/>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E25E1D">
      <w:pPr>
        <w:pStyle w:val="Heading2"/>
      </w:pPr>
      <w:bookmarkStart w:id="53" w:name="_Ref17610976"/>
      <w:bookmarkEnd w:id="52"/>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4" w:name="_Ref17857841"/>
      <w:bookmarkEnd w:id="53"/>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4"/>
    </w:p>
    <w:p w14:paraId="7CB73B6F" w14:textId="1700B46F" w:rsidR="001207BC" w:rsidRPr="00A37D38" w:rsidRDefault="001207BC" w:rsidP="00E25E1D">
      <w:pPr>
        <w:pStyle w:val="Heading2"/>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1207BC">
      <w:pPr>
        <w:pStyle w:val="DCSubHeading1Level2"/>
      </w:pPr>
      <w:r w:rsidRPr="00A37D38">
        <w:t>The Panel Secretary</w:t>
      </w:r>
    </w:p>
    <w:p w14:paraId="13C4898D" w14:textId="77777777" w:rsidR="001207BC" w:rsidRPr="00A37D38" w:rsidRDefault="001207BC" w:rsidP="00092618">
      <w:pPr>
        <w:pStyle w:val="Heading2"/>
      </w:pPr>
      <w:bookmarkStart w:id="55"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E25E1D">
      <w:pPr>
        <w:pStyle w:val="Heading2"/>
      </w:pPr>
      <w:r w:rsidRPr="00A37D38">
        <w:t>The Panel Secretary shall be entitled to attend and speak (but not to vote) at Panel meetings.</w:t>
      </w:r>
      <w:bookmarkStart w:id="56" w:name="_Ref17789393"/>
      <w:bookmarkEnd w:id="55"/>
    </w:p>
    <w:p w14:paraId="54973495" w14:textId="77777777" w:rsidR="001207BC" w:rsidRPr="00A37D38" w:rsidRDefault="001207BC" w:rsidP="00E25E1D">
      <w:pPr>
        <w:pStyle w:val="Heading2"/>
      </w:pPr>
      <w:r w:rsidRPr="00A37D38">
        <w:t>The Panel Secretary’s duties shall be to facilitate the operations of the Panel and in particular to:</w:t>
      </w:r>
      <w:bookmarkEnd w:id="56"/>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lastRenderedPageBreak/>
        <w:t>keep minutes of all meetings; and</w:t>
      </w:r>
    </w:p>
    <w:p w14:paraId="50FE0612" w14:textId="77777777" w:rsidR="001207BC" w:rsidRPr="00A37D38" w:rsidRDefault="001207BC" w:rsidP="00155B7E">
      <w:pPr>
        <w:pStyle w:val="Heading3"/>
      </w:pPr>
      <w:r w:rsidRPr="00A37D38">
        <w:t>circulate all relevant notices, papers and minutes.</w:t>
      </w:r>
    </w:p>
    <w:p w14:paraId="3C3BBE6D" w14:textId="77777777" w:rsidR="001207BC" w:rsidRPr="00A37D38" w:rsidRDefault="001207BC" w:rsidP="00891164">
      <w:pPr>
        <w:pStyle w:val="Heading2"/>
      </w:pPr>
      <w:r w:rsidRPr="00A37D38">
        <w:t>The Panel shall be responsible for ensuring that the Panel Secretary undertakes these duties.</w:t>
      </w:r>
    </w:p>
    <w:p w14:paraId="5B0525ED" w14:textId="7252FCB6" w:rsidR="001207BC" w:rsidRPr="00A37D38" w:rsidRDefault="001207BC" w:rsidP="001207BC">
      <w:pPr>
        <w:pStyle w:val="DCSubHeading1Level2"/>
      </w:pPr>
      <w:r w:rsidRPr="00A37D38">
        <w:t>Meetings of the Panel</w:t>
      </w:r>
    </w:p>
    <w:p w14:paraId="6F8CD621" w14:textId="77777777" w:rsidR="001207BC" w:rsidRPr="00A37D38" w:rsidRDefault="001207BC" w:rsidP="00092618">
      <w:pPr>
        <w:pStyle w:val="Heading2"/>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E25E1D">
      <w:pPr>
        <w:pStyle w:val="Heading2"/>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E25E1D">
      <w:pPr>
        <w:pStyle w:val="Heading2"/>
      </w:pPr>
      <w:r w:rsidRPr="00A37D38">
        <w:t>The Panel may, subject to the other provisions of this Agreement, regulate the conduct of its meetings as it sees fit.</w:t>
      </w:r>
    </w:p>
    <w:p w14:paraId="120C997F" w14:textId="77777777" w:rsidR="001207BC" w:rsidRPr="00A37D38" w:rsidRDefault="001207BC" w:rsidP="00E25E1D">
      <w:pPr>
        <w:pStyle w:val="Heading2"/>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7"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7"/>
    <w:p w14:paraId="706FFB3F" w14:textId="77777777" w:rsidR="001207BC" w:rsidRPr="00A37D38" w:rsidRDefault="001207BC" w:rsidP="00891164">
      <w:pPr>
        <w:pStyle w:val="Heading2"/>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1207BC">
      <w:pPr>
        <w:pStyle w:val="DCSubHeading1Level2"/>
      </w:pPr>
      <w:r w:rsidRPr="00A37D38">
        <w:lastRenderedPageBreak/>
        <w:t>Notice of Meetings</w:t>
      </w:r>
    </w:p>
    <w:p w14:paraId="7EA31669" w14:textId="77777777" w:rsidR="001207BC" w:rsidRPr="00A37D38" w:rsidRDefault="001207BC" w:rsidP="00092618">
      <w:pPr>
        <w:pStyle w:val="Heading2"/>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891164">
      <w:pPr>
        <w:pStyle w:val="Heading2"/>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891164">
      <w:pPr>
        <w:pStyle w:val="Heading2"/>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493949">
      <w:pPr>
        <w:pStyle w:val="DCSubHeading1Level2"/>
      </w:pPr>
      <w:r w:rsidRPr="00A37D38">
        <w:t>Representation and Voting</w:t>
      </w:r>
    </w:p>
    <w:p w14:paraId="6CBA8383" w14:textId="77777777" w:rsidR="001207BC" w:rsidRPr="00A37D38" w:rsidRDefault="001207BC" w:rsidP="00092618">
      <w:pPr>
        <w:pStyle w:val="Heading2"/>
      </w:pPr>
      <w:bookmarkStart w:id="58" w:name="_Ref35658743"/>
      <w:r w:rsidRPr="00A37D38">
        <w:t xml:space="preserve">Each Panel Member shall be entitled to attend, and to speak and vote at, every meeting of the Panel.  </w:t>
      </w:r>
    </w:p>
    <w:p w14:paraId="4A543C04" w14:textId="7408C875" w:rsidR="001207BC" w:rsidRPr="00A37D38" w:rsidRDefault="001207BC" w:rsidP="00E25E1D">
      <w:pPr>
        <w:pStyle w:val="Heading2"/>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9" w:name="_Ref35658780"/>
      <w:bookmarkEnd w:id="58"/>
    </w:p>
    <w:p w14:paraId="1C8F3002" w14:textId="77777777" w:rsidR="001207BC" w:rsidRPr="00A37D38" w:rsidRDefault="001207BC" w:rsidP="00E25E1D">
      <w:pPr>
        <w:pStyle w:val="Heading2"/>
      </w:pPr>
      <w:r w:rsidRPr="00A37D38">
        <w:lastRenderedPageBreak/>
        <w:t>All decisions of the Panel shall be by resolution. In order for a resolution of the Panel to be passed at a meeting, a simple majority of those Panel Members present at that meeting must vote in favour of that resolution.</w:t>
      </w:r>
      <w:bookmarkEnd w:id="59"/>
    </w:p>
    <w:p w14:paraId="3C318C4D" w14:textId="77777777" w:rsidR="001207BC" w:rsidRPr="00A37D38" w:rsidRDefault="001207BC" w:rsidP="00E25E1D">
      <w:pPr>
        <w:pStyle w:val="Heading2"/>
      </w:pPr>
      <w:r w:rsidRPr="00A37D38">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493949">
      <w:pPr>
        <w:pStyle w:val="DCSubHeading1Level2"/>
      </w:pPr>
      <w:r w:rsidRPr="00A37D38">
        <w:t>Minutes of Panel Meetings</w:t>
      </w:r>
    </w:p>
    <w:p w14:paraId="5C6D26B3" w14:textId="77777777" w:rsidR="001207BC" w:rsidRPr="00A37D38" w:rsidRDefault="001207BC" w:rsidP="00092618">
      <w:pPr>
        <w:pStyle w:val="Heading2"/>
      </w:pPr>
      <w:bookmarkStart w:id="60"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E25E1D">
      <w:pPr>
        <w:pStyle w:val="Heading2"/>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0"/>
    </w:p>
    <w:p w14:paraId="5EF15086" w14:textId="77777777" w:rsidR="001207BC" w:rsidRPr="00A37D38" w:rsidRDefault="001207BC" w:rsidP="00E25E1D">
      <w:pPr>
        <w:pStyle w:val="Heading2"/>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493949">
      <w:pPr>
        <w:pStyle w:val="DCSubHeading1Level2"/>
      </w:pPr>
      <w:r w:rsidRPr="00A37D38">
        <w:t>Establishing Working Groups</w:t>
      </w:r>
    </w:p>
    <w:p w14:paraId="3E3AB73F" w14:textId="55C04832" w:rsidR="001207BC" w:rsidRPr="00382CB0" w:rsidRDefault="001207BC" w:rsidP="00382CB0">
      <w:pPr>
        <w:pStyle w:val="Heading2"/>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E25E1D">
      <w:pPr>
        <w:pStyle w:val="Heading2"/>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382CB0">
      <w:pPr>
        <w:pStyle w:val="Heading2"/>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w:t>
      </w:r>
      <w:r w:rsidR="00D5145B" w:rsidRPr="00382CB0">
        <w:lastRenderedPageBreak/>
        <w:t xml:space="preserve">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Subject to the applicable terms of reference and procedures, each Working Group shall otherwise conduct its business as it sees fit. No Working Group may further delegate any of its duties, powers and functions unless expressly authorised to do so by such terms of reference.</w:t>
      </w:r>
    </w:p>
    <w:p w14:paraId="01158480" w14:textId="77777777" w:rsidR="001207BC" w:rsidRPr="00A37D38" w:rsidRDefault="001207BC" w:rsidP="00E25E1D">
      <w:pPr>
        <w:pStyle w:val="Heading2"/>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493949">
      <w:pPr>
        <w:pStyle w:val="DCSubHeading1Level2"/>
      </w:pPr>
      <w:r w:rsidRPr="00A37D38">
        <w:t>Membership of Working Groups</w:t>
      </w:r>
    </w:p>
    <w:p w14:paraId="089D46FD" w14:textId="4226255B" w:rsidR="001207BC" w:rsidRPr="00A37D38" w:rsidRDefault="001207BC" w:rsidP="00092618">
      <w:pPr>
        <w:pStyle w:val="Heading2"/>
      </w:pPr>
      <w:r w:rsidRPr="00A37D38">
        <w:t>Each Working Group shall be composed of such persons with experience and expertise suitable to the Working Group’s remit, and who are willing to serve, as the Panel may direct.</w:t>
      </w:r>
      <w:bookmarkStart w:id="61"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E25E1D">
      <w:pPr>
        <w:pStyle w:val="Heading2"/>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E25E1D">
      <w:pPr>
        <w:pStyle w:val="Heading2"/>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E25E1D">
      <w:pPr>
        <w:pStyle w:val="Heading2"/>
      </w:pPr>
      <w:r w:rsidRPr="00A37D38">
        <w:lastRenderedPageBreak/>
        <w:t>The Authority shall be entitled to send, to any Working Group meeting, a representative who shall be entitled to speak (but not to vote) at that meeting.</w:t>
      </w:r>
      <w:bookmarkEnd w:id="61"/>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493949">
      <w:pPr>
        <w:pStyle w:val="DCSubHeading1Level2"/>
      </w:pPr>
      <w:r w:rsidRPr="00A37D38">
        <w:t>Duties of those Serving on Working Groups</w:t>
      </w:r>
    </w:p>
    <w:p w14:paraId="5EAB638E" w14:textId="77777777" w:rsidR="001207BC" w:rsidRPr="00A37D38" w:rsidRDefault="001207BC" w:rsidP="00092618">
      <w:pPr>
        <w:pStyle w:val="Heading2"/>
      </w:pPr>
      <w:r w:rsidRPr="00A37D38">
        <w:t xml:space="preserve">Each Working Group shall act in a manner designed to achieve the Panel Objectives. </w:t>
      </w:r>
    </w:p>
    <w:p w14:paraId="70171952" w14:textId="77777777" w:rsidR="001207BC" w:rsidRPr="00A37D38" w:rsidRDefault="001207BC" w:rsidP="00E25E1D">
      <w:pPr>
        <w:pStyle w:val="Heading2"/>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891164">
      <w:pPr>
        <w:pStyle w:val="Heading2"/>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493949">
      <w:pPr>
        <w:pStyle w:val="DCSubHeading1Level2"/>
      </w:pPr>
      <w:r w:rsidRPr="00A37D38">
        <w:t>Decisions of Working Groups</w:t>
      </w:r>
    </w:p>
    <w:p w14:paraId="5AF98F44" w14:textId="0C69B39F" w:rsidR="001B01C0" w:rsidRPr="00A35C76" w:rsidRDefault="001207BC" w:rsidP="00A35C76">
      <w:pPr>
        <w:pStyle w:val="Heading2"/>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493949">
      <w:pPr>
        <w:pStyle w:val="DCSubHeading1Level2"/>
      </w:pPr>
      <w:r>
        <w:br w:type="page"/>
      </w:r>
    </w:p>
    <w:p w14:paraId="5BADDC20" w14:textId="6F854B4F" w:rsidR="001207BC" w:rsidRPr="00A37D38" w:rsidRDefault="001207BC" w:rsidP="00493949">
      <w:pPr>
        <w:pStyle w:val="DCSubHeading1Level2"/>
      </w:pPr>
      <w:r w:rsidRPr="00A37D38">
        <w:lastRenderedPageBreak/>
        <w:t>Secretariat</w:t>
      </w:r>
    </w:p>
    <w:p w14:paraId="37E2AF10" w14:textId="77777777" w:rsidR="001207BC" w:rsidRPr="00A37D38" w:rsidRDefault="001207BC" w:rsidP="008C6E94">
      <w:pPr>
        <w:pStyle w:val="Heading2"/>
      </w:pPr>
      <w:bookmarkStart w:id="62"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w:t>
      </w:r>
      <w:r w:rsidRPr="00450BA1">
        <w:rPr>
          <w:color w:val="000000"/>
          <w:lang w:val="en-US"/>
        </w:rPr>
        <w:lastRenderedPageBreak/>
        <w:t>assistance in relation to this Agreement; such assistance to include assistance 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092618">
      <w:pPr>
        <w:pStyle w:val="Heading2"/>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E25E1D">
      <w:pPr>
        <w:pStyle w:val="Heading2"/>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493949">
      <w:pPr>
        <w:pStyle w:val="Heading2"/>
      </w:pPr>
      <w:r w:rsidRPr="00A37D38">
        <w:t>In no event shall the Secretariat be a Party, an Affiliate of a Party, an employee of a Party, or an employee of an Affiliate of a Party.</w:t>
      </w:r>
      <w:bookmarkEnd w:id="62"/>
    </w:p>
    <w:p w14:paraId="1F14F12F" w14:textId="3A585703" w:rsidR="001207BC" w:rsidRPr="00A37D38" w:rsidRDefault="001207BC" w:rsidP="00493949">
      <w:pPr>
        <w:pStyle w:val="DCSubHeading1Level2"/>
      </w:pPr>
      <w:r w:rsidRPr="00A37D38">
        <w:t>DCUSA Ltd</w:t>
      </w:r>
    </w:p>
    <w:p w14:paraId="017556CB" w14:textId="77777777" w:rsidR="001207BC" w:rsidRPr="00A37D38" w:rsidRDefault="001207BC" w:rsidP="00092618">
      <w:pPr>
        <w:pStyle w:val="Heading2"/>
      </w:pPr>
      <w:r w:rsidRPr="00A37D38">
        <w:t>The provisions of Schedule 10 shall apply in respect of DCUSA Ltd.</w:t>
      </w:r>
    </w:p>
    <w:p w14:paraId="0D8F5E80" w14:textId="5ABAD433" w:rsidR="001207BC" w:rsidRDefault="001207BC" w:rsidP="00E25E1D">
      <w:pPr>
        <w:pStyle w:val="Heading2"/>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D34692">
      <w:pPr>
        <w:pStyle w:val="DCSubHeading1Level2"/>
      </w:pPr>
      <w:r>
        <w:br w:type="page"/>
      </w:r>
    </w:p>
    <w:p w14:paraId="3365B62A" w14:textId="77777777" w:rsidR="0050720F" w:rsidRDefault="0050720F" w:rsidP="0050720F">
      <w:pPr>
        <w:pStyle w:val="DCSubHeading1Level2"/>
      </w:pPr>
      <w:r>
        <w:lastRenderedPageBreak/>
        <w:t>Market-wide Half-Hourly Settlement Implementation</w:t>
      </w:r>
    </w:p>
    <w:p w14:paraId="600A48AD" w14:textId="77777777" w:rsidR="0050720F" w:rsidRPr="00A37D38" w:rsidRDefault="0050720F" w:rsidP="0050720F">
      <w:pPr>
        <w:pStyle w:val="Heading2"/>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650D1A">
      <w:pPr>
        <w:pStyle w:val="Heading1"/>
      </w:pPr>
      <w:bookmarkStart w:id="63" w:name="_Toc56804862"/>
      <w:bookmarkStart w:id="64" w:name="_Toc81360982"/>
      <w:bookmarkStart w:id="65" w:name="_Toc193821304"/>
      <w:r w:rsidRPr="00844238">
        <w:lastRenderedPageBreak/>
        <w:t>COSTS OF THE DCUSA</w:t>
      </w:r>
      <w:bookmarkEnd w:id="63"/>
      <w:bookmarkEnd w:id="64"/>
      <w:bookmarkEnd w:id="65"/>
    </w:p>
    <w:p w14:paraId="0C66B4CA" w14:textId="77777777" w:rsidR="001A440B" w:rsidRPr="00E2777E" w:rsidRDefault="001A440B" w:rsidP="001A440B">
      <w:pPr>
        <w:pStyle w:val="DCSubHeading1Level2"/>
      </w:pPr>
      <w:r w:rsidRPr="00E2777E">
        <w:t>Recovery of Costs</w:t>
      </w:r>
    </w:p>
    <w:p w14:paraId="5B32725D" w14:textId="77777777" w:rsidR="001A440B" w:rsidRPr="00E2777E" w:rsidRDefault="001A440B" w:rsidP="00092618">
      <w:pPr>
        <w:pStyle w:val="Heading2"/>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1A440B">
      <w:pPr>
        <w:pStyle w:val="DCSubHeading1Level2"/>
      </w:pPr>
      <w:r w:rsidRPr="00E2777E">
        <w:t>Preparation of Draft Budgets</w:t>
      </w:r>
    </w:p>
    <w:p w14:paraId="42264711" w14:textId="77777777" w:rsidR="001A440B" w:rsidRPr="00E2777E" w:rsidRDefault="001A440B" w:rsidP="00092618">
      <w:pPr>
        <w:pStyle w:val="Heading2"/>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092618">
      <w:pPr>
        <w:pStyle w:val="Heading2"/>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984AA7">
      <w:pPr>
        <w:pStyle w:val="Heading2"/>
        <w:widowControl w:val="0"/>
        <w:numPr>
          <w:ilvl w:val="0"/>
          <w:numId w:val="0"/>
        </w:numPr>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984AA7">
      <w:pPr>
        <w:pStyle w:val="Heading2"/>
        <w:widowControl w:val="0"/>
        <w:numPr>
          <w:ilvl w:val="0"/>
          <w:numId w:val="0"/>
        </w:numPr>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7E6938">
      <w:pPr>
        <w:pStyle w:val="Heading2"/>
        <w:widowControl w:val="0"/>
        <w:numPr>
          <w:ilvl w:val="0"/>
          <w:numId w:val="0"/>
        </w:numPr>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1A440B">
      <w:pPr>
        <w:pStyle w:val="DCSubHeading1Level2"/>
      </w:pPr>
      <w:r w:rsidRPr="00E2777E">
        <w:t>Approval of Budgets</w:t>
      </w:r>
    </w:p>
    <w:p w14:paraId="28E8E4E8" w14:textId="77777777" w:rsidR="001A440B" w:rsidRPr="00E2777E" w:rsidRDefault="001A440B" w:rsidP="00092618">
      <w:pPr>
        <w:pStyle w:val="Heading2"/>
      </w:pPr>
      <w:bookmarkStart w:id="66"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E25E1D">
      <w:pPr>
        <w:pStyle w:val="Heading2"/>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6"/>
    <w:p w14:paraId="6C42887C" w14:textId="7B82794B" w:rsidR="001A440B" w:rsidRPr="00E2777E" w:rsidRDefault="001A440B" w:rsidP="001A440B">
      <w:pPr>
        <w:pStyle w:val="DCSubHeading1Level2"/>
      </w:pPr>
      <w:r w:rsidRPr="00E2777E">
        <w:t>Amendments to Budgets</w:t>
      </w:r>
    </w:p>
    <w:p w14:paraId="4F7AE0B3" w14:textId="77777777" w:rsidR="001A440B" w:rsidRPr="00E2777E" w:rsidRDefault="001A440B" w:rsidP="00092618">
      <w:pPr>
        <w:pStyle w:val="Heading2"/>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1A440B">
      <w:pPr>
        <w:pStyle w:val="DCSubHeading1Level2"/>
      </w:pPr>
      <w:r w:rsidRPr="00E2777E">
        <w:t>Payment of Costs Incurred</w:t>
      </w:r>
    </w:p>
    <w:p w14:paraId="70D9E8C3" w14:textId="77777777" w:rsidR="00DC0614" w:rsidRPr="00DC0614" w:rsidRDefault="001A440B" w:rsidP="00092618">
      <w:pPr>
        <w:pStyle w:val="Heading2"/>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092618">
      <w:pPr>
        <w:pStyle w:val="Heading2"/>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1A440B">
      <w:pPr>
        <w:pStyle w:val="DCSubHeading1Level2"/>
      </w:pPr>
      <w:r w:rsidRPr="00E2777E">
        <w:t>Share of Costs</w:t>
      </w:r>
    </w:p>
    <w:p w14:paraId="4CB7F303" w14:textId="45555799" w:rsidR="001A440B" w:rsidRPr="00E2777E" w:rsidRDefault="00905BA6" w:rsidP="00092618">
      <w:pPr>
        <w:pStyle w:val="Heading2"/>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0.65pt;height:31.1pt" o:ole="">
            <v:imagedata r:id="rId21" o:title=""/>
          </v:shape>
          <o:OLEObject Type="Embed" ProgID="Equation.3" ShapeID="_x0000_i1025" DrawAspect="Content" ObjectID="_1805011503" r:id="rId22"/>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5BD0234A"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to DCUSA Ltd under BSCP501 of the BSC</w:t>
      </w:r>
      <w:r w:rsidRPr="00E2777E">
        <w:t>);</w:t>
      </w:r>
    </w:p>
    <w:p w14:paraId="6A394177" w14:textId="7B2B4636"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 of the BSC</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1A440B">
      <w:pPr>
        <w:pStyle w:val="DCSubHeading1Level2"/>
      </w:pPr>
      <w:r w:rsidRPr="00E2777E">
        <w:t>Recovery of Budgeted Costs</w:t>
      </w:r>
    </w:p>
    <w:p w14:paraId="7D04B717" w14:textId="69D17449" w:rsidR="001A440B" w:rsidRPr="00E2777E" w:rsidRDefault="001A440B" w:rsidP="00092618">
      <w:pPr>
        <w:pStyle w:val="Heading2"/>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8C6E94">
      <w:pPr>
        <w:pStyle w:val="Heading2"/>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984AA7">
      <w:pPr>
        <w:pStyle w:val="Heading2"/>
        <w:widowControl w:val="0"/>
        <w:numPr>
          <w:ilvl w:val="0"/>
          <w:numId w:val="0"/>
        </w:numPr>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984AA7">
      <w:pPr>
        <w:pStyle w:val="Heading2"/>
        <w:widowControl w:val="0"/>
        <w:numPr>
          <w:ilvl w:val="0"/>
          <w:numId w:val="0"/>
        </w:numPr>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984AA7">
      <w:pPr>
        <w:pStyle w:val="Heading2"/>
        <w:widowControl w:val="0"/>
        <w:numPr>
          <w:ilvl w:val="0"/>
          <w:numId w:val="0"/>
        </w:numPr>
        <w:ind w:left="1560" w:hanging="851"/>
      </w:pPr>
      <w:r>
        <w:t>8.11B.1</w:t>
      </w:r>
      <w:r>
        <w:tab/>
      </w:r>
      <w:r w:rsidRPr="00156FF5">
        <w:t>setting out the amount owed by the Party</w:t>
      </w:r>
      <w:r>
        <w:t>;</w:t>
      </w:r>
    </w:p>
    <w:p w14:paraId="2815D51B" w14:textId="2B4AF10A" w:rsidR="006D3919" w:rsidRPr="00156FF5" w:rsidRDefault="006D3919" w:rsidP="00984AA7">
      <w:pPr>
        <w:pStyle w:val="Heading2"/>
        <w:widowControl w:val="0"/>
        <w:numPr>
          <w:ilvl w:val="0"/>
          <w:numId w:val="0"/>
        </w:numPr>
        <w:ind w:left="1560" w:hanging="851"/>
      </w:pPr>
      <w:r>
        <w:t>8.11B.2</w:t>
      </w:r>
      <w:r>
        <w:tab/>
      </w:r>
      <w:r w:rsidRPr="00156FF5">
        <w:t>stating to whom payment should be made;</w:t>
      </w:r>
    </w:p>
    <w:p w14:paraId="689D460C" w14:textId="23B647BB" w:rsidR="006D3919" w:rsidRDefault="006D3919" w:rsidP="00984AA7">
      <w:pPr>
        <w:pStyle w:val="Heading2"/>
        <w:widowControl w:val="0"/>
        <w:numPr>
          <w:ilvl w:val="0"/>
          <w:numId w:val="0"/>
        </w:numPr>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984AA7">
      <w:pPr>
        <w:pStyle w:val="Heading2"/>
        <w:widowControl w:val="0"/>
        <w:numPr>
          <w:ilvl w:val="0"/>
          <w:numId w:val="0"/>
        </w:numPr>
        <w:ind w:left="1560" w:hanging="851"/>
      </w:pPr>
      <w:r>
        <w:t>8.11B.4</w:t>
      </w:r>
      <w:r>
        <w:tab/>
        <w:t xml:space="preserve">stating that failure to pay may lead to an Event of Default under this Agreement.  </w:t>
      </w:r>
    </w:p>
    <w:p w14:paraId="18204416" w14:textId="71839140" w:rsidR="006D3919" w:rsidRPr="00156FF5" w:rsidRDefault="006D3919" w:rsidP="00984AA7">
      <w:pPr>
        <w:pStyle w:val="Heading2"/>
        <w:widowControl w:val="0"/>
        <w:numPr>
          <w:ilvl w:val="0"/>
          <w:numId w:val="0"/>
        </w:numPr>
        <w:ind w:left="709" w:hanging="709"/>
      </w:pPr>
      <w:r>
        <w:t>8.11C</w:t>
      </w:r>
      <w:r>
        <w:tab/>
      </w:r>
      <w:r w:rsidRPr="00156FF5">
        <w:t xml:space="preserve">Failure by </w:t>
      </w:r>
      <w:r>
        <w:t>a</w:t>
      </w:r>
      <w:r w:rsidRPr="00156FF5">
        <w:t xml:space="preserve"> Party to remedy a DCUSA Payment Default </w:t>
      </w:r>
      <w:r>
        <w:t xml:space="preserve">may give rise to an Event of </w:t>
      </w:r>
      <w:r>
        <w:lastRenderedPageBreak/>
        <w:t xml:space="preserve">Default under and in accordance with </w:t>
      </w:r>
      <w:r w:rsidRPr="00156FF5">
        <w:t>Clause 54.1</w:t>
      </w:r>
      <w:r>
        <w:t xml:space="preserve">, and may lead to the Panel suspending a Supplier Party's rights in accordance with Clause 54.2. </w:t>
      </w:r>
    </w:p>
    <w:p w14:paraId="606A964C" w14:textId="77777777" w:rsidR="001A440B" w:rsidRPr="00E2777E" w:rsidRDefault="001A440B" w:rsidP="006F0FFE">
      <w:pPr>
        <w:pStyle w:val="DCSubHeading1Level2"/>
      </w:pPr>
      <w:r w:rsidRPr="00E2777E">
        <w:t>Annual Reconciliation</w:t>
      </w:r>
      <w:r w:rsidR="006F0FFE">
        <w:t xml:space="preserve"> </w:t>
      </w:r>
      <w:r w:rsidRPr="00E2777E">
        <w:t>of Costs</w:t>
      </w:r>
    </w:p>
    <w:p w14:paraId="7414BF6B" w14:textId="77777777" w:rsidR="001A440B" w:rsidRPr="00E2777E" w:rsidRDefault="001A440B" w:rsidP="00092618">
      <w:pPr>
        <w:pStyle w:val="Heading2"/>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E25E1D">
      <w:pPr>
        <w:pStyle w:val="Heading2"/>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1A440B">
      <w:pPr>
        <w:pStyle w:val="DCSubHeading1Level2"/>
      </w:pPr>
      <w:r w:rsidRPr="00E2777E">
        <w:t>Interest</w:t>
      </w:r>
    </w:p>
    <w:p w14:paraId="3CA11AAC" w14:textId="77777777" w:rsidR="001A440B" w:rsidRPr="00E2777E" w:rsidRDefault="001A440B" w:rsidP="00092618">
      <w:pPr>
        <w:pStyle w:val="Heading2"/>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1A440B">
      <w:pPr>
        <w:pStyle w:val="DCSubHeading1Level2"/>
      </w:pPr>
      <w:r w:rsidRPr="00E2777E">
        <w:t>Audit</w:t>
      </w:r>
    </w:p>
    <w:p w14:paraId="224C25F3" w14:textId="77777777" w:rsidR="001A440B" w:rsidRPr="00E2777E" w:rsidRDefault="001A440B" w:rsidP="00092618">
      <w:pPr>
        <w:pStyle w:val="Heading2"/>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E25E1D">
      <w:pPr>
        <w:pStyle w:val="Heading2"/>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50F359B9" w14:textId="77777777" w:rsidR="009E291D" w:rsidRDefault="009E291D" w:rsidP="00E42E2A"/>
    <w:p w14:paraId="1C920F79" w14:textId="77777777" w:rsidR="009E291D" w:rsidRDefault="009E291D" w:rsidP="00E42E2A"/>
    <w:p w14:paraId="29A641B5" w14:textId="77777777" w:rsidR="009E291D" w:rsidRPr="000326CB" w:rsidRDefault="009E291D" w:rsidP="00E42E2A"/>
    <w:p w14:paraId="2A686847" w14:textId="77777777" w:rsidR="009E291D" w:rsidRPr="000326CB" w:rsidRDefault="009E291D" w:rsidP="00E42E2A"/>
    <w:p w14:paraId="02754509" w14:textId="77777777" w:rsidR="009E291D" w:rsidRPr="000326CB" w:rsidRDefault="009E291D" w:rsidP="00E42E2A"/>
    <w:p w14:paraId="67E62A8E" w14:textId="77777777" w:rsidR="009E291D" w:rsidRPr="000326CB" w:rsidRDefault="009E291D" w:rsidP="00E42E2A"/>
    <w:p w14:paraId="03FB83F3" w14:textId="77777777" w:rsidR="009E291D" w:rsidRPr="000326CB" w:rsidRDefault="009E291D" w:rsidP="00E42E2A"/>
    <w:p w14:paraId="6301BD25" w14:textId="3BDB0D38" w:rsidR="009E291D" w:rsidRPr="000326CB" w:rsidRDefault="009E291D" w:rsidP="009E291D">
      <w:pPr>
        <w:pStyle w:val="DCHeading1"/>
      </w:pPr>
      <w:bookmarkStart w:id="67" w:name="_Toc193821305"/>
      <w:r w:rsidRPr="000326CB">
        <w:t xml:space="preserve">SECTION </w:t>
      </w:r>
      <w:r>
        <w:t>1C</w:t>
      </w:r>
      <w:r w:rsidRPr="000326CB">
        <w:t xml:space="preserve"> – </w:t>
      </w:r>
      <w:r w:rsidRPr="00D84743">
        <w:t>CHANGE CONTRO</w:t>
      </w:r>
      <w:r>
        <w:t>L</w:t>
      </w:r>
      <w:bookmarkEnd w:id="67"/>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3"/>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650D1A">
      <w:pPr>
        <w:pStyle w:val="Heading1"/>
      </w:pPr>
      <w:bookmarkStart w:id="68" w:name="_Toc56804863"/>
      <w:bookmarkStart w:id="69" w:name="_Toc81360984"/>
      <w:bookmarkStart w:id="70" w:name="_Toc193821306"/>
      <w:r w:rsidRPr="00844238">
        <w:lastRenderedPageBreak/>
        <w:t>CHANGE CONTROL</w:t>
      </w:r>
      <w:bookmarkEnd w:id="68"/>
      <w:bookmarkEnd w:id="69"/>
      <w:bookmarkEnd w:id="70"/>
    </w:p>
    <w:p w14:paraId="04D347AB" w14:textId="77777777" w:rsidR="001A440B" w:rsidRPr="00E2777E" w:rsidRDefault="001A440B" w:rsidP="006C61F3">
      <w:pPr>
        <w:pStyle w:val="Heading2"/>
      </w:pPr>
      <w:r w:rsidRPr="00E2777E">
        <w:t>The purpose of this Section 1C is to make provision for the terms and conditions of this Agreement to be varied.</w:t>
      </w:r>
    </w:p>
    <w:p w14:paraId="3871280A" w14:textId="77777777" w:rsidR="001A440B" w:rsidRPr="00E2777E" w:rsidRDefault="001A440B" w:rsidP="006C61F3">
      <w:pPr>
        <w:pStyle w:val="Heading2"/>
      </w:pPr>
      <w:r w:rsidRPr="00E2777E">
        <w:t>No variation of this Agreement may be made or may have effect unless it is made in accordance with the provisions of this Section 1C.</w:t>
      </w:r>
    </w:p>
    <w:p w14:paraId="6819D4F5" w14:textId="77777777" w:rsidR="001A440B" w:rsidRPr="00E2777E" w:rsidRDefault="001A440B" w:rsidP="006C61F3">
      <w:pPr>
        <w:pStyle w:val="Heading2"/>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1A440B">
      <w:pPr>
        <w:pStyle w:val="DCSubHeading1Level2"/>
      </w:pPr>
      <w:r w:rsidRPr="00E2777E">
        <w:t>Part 1 Matters</w:t>
      </w:r>
    </w:p>
    <w:p w14:paraId="53F4D623" w14:textId="77777777" w:rsidR="001A440B" w:rsidRPr="00E2777E" w:rsidRDefault="001A440B" w:rsidP="006C61F3">
      <w:pPr>
        <w:pStyle w:val="Heading2"/>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129E540E" w:rsidR="001A440B" w:rsidRPr="00E2777E" w:rsidRDefault="001A440B" w:rsidP="00155B7E">
      <w:pPr>
        <w:pStyle w:val="Heading3"/>
      </w:pPr>
      <w:r w:rsidRPr="00E2777E">
        <w:t xml:space="preserve"> it has been raised pursuant to Clause 10.2.5, and/or the Authority has made one or more directions in relation to it in accordance with Clause 11.9A.</w:t>
      </w:r>
    </w:p>
    <w:p w14:paraId="028C343D" w14:textId="77777777" w:rsidR="001A440B" w:rsidRPr="00E2777E" w:rsidRDefault="001A440B" w:rsidP="001A440B">
      <w:pPr>
        <w:pStyle w:val="DCSubHeading1Level2"/>
      </w:pPr>
      <w:r w:rsidRPr="00E2777E">
        <w:lastRenderedPageBreak/>
        <w:t>Part 2 Matters</w:t>
      </w:r>
    </w:p>
    <w:p w14:paraId="57BCC946" w14:textId="77777777" w:rsidR="001A440B" w:rsidRPr="001A440B" w:rsidRDefault="001A440B" w:rsidP="006C61F3">
      <w:pPr>
        <w:pStyle w:val="Heading2"/>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1A440B">
      <w:pPr>
        <w:pStyle w:val="DCSubHeading1Level2"/>
      </w:pPr>
      <w:r w:rsidRPr="00E2777E">
        <w:t>Guidelines</w:t>
      </w:r>
    </w:p>
    <w:p w14:paraId="233795F6" w14:textId="75361995" w:rsidR="001A440B" w:rsidRDefault="001A440B" w:rsidP="006C61F3">
      <w:pPr>
        <w:pStyle w:val="Heading2"/>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650D1A">
      <w:pPr>
        <w:pStyle w:val="Heading1"/>
      </w:pPr>
      <w:bookmarkStart w:id="71" w:name="_Toc56804864"/>
      <w:bookmarkStart w:id="72" w:name="_Toc81360985"/>
      <w:bookmarkStart w:id="73" w:name="_Toc193821307"/>
      <w:r w:rsidRPr="00844238">
        <w:lastRenderedPageBreak/>
        <w:t>CHANGE PROPOSALS</w:t>
      </w:r>
      <w:bookmarkEnd w:id="71"/>
      <w:bookmarkEnd w:id="72"/>
      <w:bookmarkEnd w:id="73"/>
    </w:p>
    <w:p w14:paraId="0B9C5A48" w14:textId="77777777" w:rsidR="001A440B" w:rsidRPr="00E2777E" w:rsidRDefault="001A440B" w:rsidP="006C61F3">
      <w:pPr>
        <w:pStyle w:val="Heading2"/>
      </w:pPr>
      <w:r w:rsidRPr="00E2777E">
        <w:t xml:space="preserve">Each variation of this Agreement 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1A440B">
      <w:pPr>
        <w:pStyle w:val="DCSubHeading1Level2"/>
      </w:pPr>
      <w:r w:rsidRPr="00E2777E">
        <w:t>Persons Entitled to Propose</w:t>
      </w:r>
    </w:p>
    <w:p w14:paraId="20DC2230" w14:textId="77777777" w:rsidR="001A440B" w:rsidRPr="00E2777E" w:rsidRDefault="001A440B" w:rsidP="006C61F3">
      <w:pPr>
        <w:pStyle w:val="Heading2"/>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5F0B6218"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w:t>
      </w:r>
    </w:p>
    <w:p w14:paraId="6C6BDC0E" w14:textId="52BF17B9"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r w:rsidR="00577CA4" w:rsidRPr="00577CA4">
        <w:t>, or the Secretariat acting at the direction of the Authority; and</w:t>
      </w:r>
    </w:p>
    <w:p w14:paraId="573B8689" w14:textId="606AA36E" w:rsidR="00D135C6" w:rsidRDefault="00D135C6" w:rsidP="00D135C6">
      <w:pPr>
        <w:pStyle w:val="Heading3"/>
      </w:pPr>
      <w:r w:rsidRPr="00D135C6">
        <w:t>the Secretariat, raised on behalf of industry with the express approval of the DCUSA Standing Issues Group or Distribution Charging Methodologies Development Group, pursuant to Clause 10.2A.</w:t>
      </w:r>
    </w:p>
    <w:p w14:paraId="69E0151A" w14:textId="4367E65C" w:rsidR="00F74AB6" w:rsidRPr="00630938" w:rsidRDefault="00F74AB6" w:rsidP="00F74AB6">
      <w:pPr>
        <w:ind w:left="851" w:hanging="851"/>
        <w:jc w:val="both"/>
      </w:pPr>
      <w:r w:rsidRPr="00630938">
        <w:t>10.2A</w:t>
      </w:r>
      <w:r w:rsidR="0029429D" w:rsidRPr="00630938">
        <w:tab/>
      </w:r>
      <w:r w:rsidRPr="00630938">
        <w:t>Prior to raising a Change Proposal under Clause 10.2.6, the Secretariat must follow the following process:</w:t>
      </w:r>
    </w:p>
    <w:p w14:paraId="54968162" w14:textId="77777777" w:rsidR="00F74AB6" w:rsidRPr="00630938" w:rsidRDefault="00F74AB6" w:rsidP="00F74AB6">
      <w:pPr>
        <w:ind w:left="1701" w:hanging="850"/>
        <w:jc w:val="both"/>
      </w:pPr>
      <w:r w:rsidRPr="00630938">
        <w:t>10.2A.1</w:t>
      </w:r>
      <w:r w:rsidRPr="00630938">
        <w:tab/>
        <w:t>the Secretariat must first raise the issue which it has identified as potentially needing a Change Proposal at the DCUSA Standing Issues Group or (if the issue relates to the Charging Methodologies) the Distribution Charging Methodologies Development Group for discussion of the issue and potential solution; and</w:t>
      </w:r>
    </w:p>
    <w:p w14:paraId="2CEE7115" w14:textId="77777777" w:rsidR="00F74AB6" w:rsidRPr="00630938" w:rsidRDefault="00F74AB6" w:rsidP="00F74AB6">
      <w:pPr>
        <w:ind w:left="1701" w:hanging="850"/>
        <w:jc w:val="both"/>
      </w:pPr>
      <w:r w:rsidRPr="00630938">
        <w:lastRenderedPageBreak/>
        <w:t>10.2A.2</w:t>
      </w:r>
      <w:r w:rsidRPr="00630938">
        <w:tab/>
        <w:t xml:space="preserve">the Secretariat may only raise a Change Proposal with the express approval of the DCUSA Standing Issues Group or the Distribution Charging Methodologies Development Group (as further described in Clause 10.2A.3); </w:t>
      </w:r>
    </w:p>
    <w:p w14:paraId="5274FC5C" w14:textId="77777777" w:rsidR="00F74AB6" w:rsidRPr="00630938" w:rsidRDefault="00F74AB6" w:rsidP="00F74AB6">
      <w:pPr>
        <w:ind w:left="1701" w:hanging="850"/>
        <w:jc w:val="both"/>
      </w:pPr>
      <w:r w:rsidRPr="00630938">
        <w:t>10.2A.3</w:t>
      </w:r>
      <w:r w:rsidRPr="00630938">
        <w:tab/>
        <w:t xml:space="preserve">in order for express approval to be given, there must be an open ballot vote of the Groups represented at the meeting, and: (A) the quorum for the vote must include representatives from at least four different Groups, at least one of whom must represent either a DNO Party or an IDNO Party and at least one of whom must represent a Supplier Party; and (B) a simple majority of the Groups represented at the meeting must vote in favour of approval being given (one vote per Group); and </w:t>
      </w:r>
    </w:p>
    <w:p w14:paraId="6D022511" w14:textId="77777777" w:rsidR="00F74AB6" w:rsidRPr="00630938" w:rsidRDefault="00F74AB6" w:rsidP="00F74AB6">
      <w:pPr>
        <w:ind w:left="851" w:hanging="851"/>
        <w:jc w:val="both"/>
      </w:pPr>
      <w:r w:rsidRPr="00630938">
        <w:t>10.2B</w:t>
      </w:r>
      <w:r w:rsidRPr="00630938">
        <w:tab/>
        <w:t>If the Secretariat wishes, in its role as the Proposer, to change the proposed solution (other than one which is considered minor by the Working Group) or to withdraw the Change Proposal, then the Secretariat must seek the approval of either:</w:t>
      </w:r>
    </w:p>
    <w:p w14:paraId="0655009B" w14:textId="77777777" w:rsidR="00F74AB6" w:rsidRPr="00630938" w:rsidRDefault="00F74AB6" w:rsidP="00F74AB6">
      <w:pPr>
        <w:ind w:left="1701" w:hanging="850"/>
        <w:jc w:val="both"/>
      </w:pPr>
      <w:r w:rsidRPr="00630938">
        <w:t>10.2B.1</w:t>
      </w:r>
      <w:r w:rsidRPr="00630938">
        <w:tab/>
        <w:t>(in the case of a Change Proposal raised under Clause 10.2.5) the Authority; or</w:t>
      </w:r>
    </w:p>
    <w:p w14:paraId="287B0FA7" w14:textId="71A9F6B9" w:rsidR="00F74AB6" w:rsidRPr="00630938" w:rsidRDefault="00F74AB6" w:rsidP="003D6B9D">
      <w:pPr>
        <w:ind w:left="1701" w:hanging="850"/>
        <w:jc w:val="both"/>
      </w:pPr>
      <w:r w:rsidRPr="00630938">
        <w:t>10.2B.2</w:t>
      </w:r>
      <w:r w:rsidRPr="00630938">
        <w:tab/>
        <w:t>(in the case of a Change Proposal raised under Clause 10.2.6) the DCUSA Standing Issues Group or Distribution Charging Methodologies Development Group (as applicable), on the same basis as described in Clause 10.2A.3.</w:t>
      </w:r>
    </w:p>
    <w:p w14:paraId="00E5F243" w14:textId="11E20F8B" w:rsidR="001A440B" w:rsidRPr="00E2777E" w:rsidRDefault="001A440B" w:rsidP="001A440B">
      <w:pPr>
        <w:pStyle w:val="DCSubHeading1Level2"/>
      </w:pPr>
      <w:r w:rsidRPr="00E2777E">
        <w:t>Form and Content of the Proposal</w:t>
      </w:r>
    </w:p>
    <w:p w14:paraId="108B9A7B" w14:textId="77777777" w:rsidR="001A440B" w:rsidRPr="00E2777E" w:rsidRDefault="001A440B" w:rsidP="006C61F3">
      <w:pPr>
        <w:pStyle w:val="Heading2"/>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6C61F3">
      <w:pPr>
        <w:pStyle w:val="Heading2"/>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77777777" w:rsidR="001A440B" w:rsidRPr="00E2777E" w:rsidRDefault="001A440B" w:rsidP="006C61F3">
      <w:pPr>
        <w:pStyle w:val="Heading3"/>
      </w:pPr>
      <w:r w:rsidRPr="00E2777E">
        <w:lastRenderedPageBreak/>
        <w:t>a description in sufficient detail of the nature of the proposed variation to the Agreement and of its intended purpose and effect;</w:t>
      </w:r>
    </w:p>
    <w:p w14:paraId="240EEB68" w14:textId="77777777" w:rsidR="001A440B" w:rsidRPr="00E2777E" w:rsidRDefault="001A440B" w:rsidP="006C61F3">
      <w:pPr>
        <w:pStyle w:val="Heading3"/>
      </w:pPr>
      <w:r w:rsidRPr="00E2777E">
        <w:t>a statement of the reasons why the Proposer believes that this Agreement 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77777777" w:rsidR="001A440B" w:rsidRPr="00E2777E" w:rsidRDefault="001A440B" w:rsidP="006C61F3">
      <w:pPr>
        <w:pStyle w:val="Heading3"/>
      </w:pPr>
      <w:r w:rsidRPr="00E2777E">
        <w:t>a statement as to which parts of the Agreement 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77777777"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 and</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6C61F3">
      <w:pPr>
        <w:pStyle w:val="Heading2"/>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6C61F3">
      <w:pPr>
        <w:pStyle w:val="Heading2"/>
      </w:pPr>
      <w:r w:rsidRPr="00E2777E">
        <w:lastRenderedPageBreak/>
        <w:t>Where a standard form of Change Proposal has been published under Clause 10.5, a Proposer must submit its Change Proposal in accordance with that standard form.</w:t>
      </w:r>
    </w:p>
    <w:p w14:paraId="5E86E35B" w14:textId="77BA7282" w:rsidR="001A440B" w:rsidRPr="00E2777E" w:rsidRDefault="001A440B" w:rsidP="001A440B">
      <w:pPr>
        <w:pStyle w:val="DCSubHeading1Level2"/>
      </w:pPr>
      <w:r w:rsidRPr="00E2777E">
        <w:t>Criteria for Urgent Change Proposals</w:t>
      </w:r>
    </w:p>
    <w:p w14:paraId="77CD014F" w14:textId="77777777" w:rsidR="001A440B" w:rsidRPr="00E2777E" w:rsidRDefault="001A440B" w:rsidP="006C61F3">
      <w:pPr>
        <w:pStyle w:val="Heading2"/>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1A440B">
      <w:pPr>
        <w:pStyle w:val="DCSubHeading1Level2"/>
      </w:pPr>
      <w:r w:rsidRPr="00E2777E">
        <w:t>Refusal by the Secretariat</w:t>
      </w:r>
    </w:p>
    <w:p w14:paraId="1857C165" w14:textId="77777777" w:rsidR="001A440B" w:rsidRPr="00E2777E" w:rsidRDefault="001A440B" w:rsidP="006C61F3">
      <w:pPr>
        <w:pStyle w:val="Heading2"/>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6C61F3">
      <w:pPr>
        <w:pStyle w:val="Heading2"/>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6C61F3">
      <w:pPr>
        <w:pStyle w:val="Heading2"/>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1A440B">
      <w:pPr>
        <w:pStyle w:val="DCSubHeading1Level2"/>
      </w:pPr>
      <w:r w:rsidRPr="00E2777E">
        <w:lastRenderedPageBreak/>
        <w:t>Initial Assessment</w:t>
      </w:r>
    </w:p>
    <w:p w14:paraId="0955BDF9" w14:textId="77777777" w:rsidR="001A440B" w:rsidRPr="00E2777E" w:rsidRDefault="001A440B" w:rsidP="006C61F3">
      <w:pPr>
        <w:pStyle w:val="Heading2"/>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6C61F3">
      <w:pPr>
        <w:pStyle w:val="Heading2"/>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1A440B">
      <w:pPr>
        <w:pStyle w:val="DCSubHeading1Level2"/>
      </w:pPr>
      <w:r>
        <w:br w:type="page"/>
      </w:r>
    </w:p>
    <w:p w14:paraId="66445EA0" w14:textId="623F5E97" w:rsidR="001A440B" w:rsidRPr="00E2777E" w:rsidRDefault="001A440B" w:rsidP="001A440B">
      <w:pPr>
        <w:pStyle w:val="DCSubHeading1Level2"/>
      </w:pPr>
      <w:r w:rsidRPr="00E2777E">
        <w:lastRenderedPageBreak/>
        <w:t>Refusal by the Panel</w:t>
      </w:r>
    </w:p>
    <w:p w14:paraId="67EEFE3C" w14:textId="77777777" w:rsidR="001A440B" w:rsidRPr="00E2777E" w:rsidRDefault="001A440B" w:rsidP="006C61F3">
      <w:pPr>
        <w:pStyle w:val="Heading2"/>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77777777" w:rsidR="001A440B" w:rsidRPr="00E2777E" w:rsidRDefault="001A440B" w:rsidP="006C61F3">
      <w:pPr>
        <w:pStyle w:val="Heading2"/>
      </w:pPr>
      <w:r w:rsidRPr="00E2777E">
        <w:t>Subject to Clause 10.14A, the Panel may choose to refuse the referral of a Change Proposal by the Secretariat if in its opinion the content of the proposed variation of the Agreement is outside the scope of the Agreement 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6C61F3">
      <w:pPr>
        <w:pStyle w:val="Heading2"/>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6C61F3">
      <w:pPr>
        <w:pStyle w:val="Heading2"/>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6C61F3">
      <w:pPr>
        <w:pStyle w:val="Heading2"/>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1A440B">
      <w:pPr>
        <w:pStyle w:val="DCSubHeading1Level2"/>
      </w:pPr>
      <w:r>
        <w:br w:type="page"/>
      </w:r>
    </w:p>
    <w:p w14:paraId="1912F522" w14:textId="0C552618" w:rsidR="001A440B" w:rsidRPr="00E2777E" w:rsidRDefault="001A440B" w:rsidP="001A440B">
      <w:pPr>
        <w:pStyle w:val="DCSubHeading1Level2"/>
      </w:pPr>
      <w:r w:rsidRPr="00E2777E">
        <w:lastRenderedPageBreak/>
        <w:t xml:space="preserve">Referral to the Authority </w:t>
      </w:r>
    </w:p>
    <w:p w14:paraId="0752E196" w14:textId="77777777" w:rsidR="001A440B" w:rsidRPr="00E2777E" w:rsidRDefault="001A440B" w:rsidP="006C61F3">
      <w:pPr>
        <w:pStyle w:val="Heading2"/>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6C61F3">
      <w:pPr>
        <w:pStyle w:val="Heading2"/>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6C61F3">
      <w:pPr>
        <w:pStyle w:val="Heading2"/>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6C61F3">
      <w:pPr>
        <w:pStyle w:val="Heading2"/>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4F449C">
      <w:pPr>
        <w:pStyle w:val="Heading2"/>
        <w:keepLines/>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4F449C">
      <w:pPr>
        <w:pStyle w:val="Heading2"/>
        <w:keepLines/>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644371">
      <w:pPr>
        <w:pStyle w:val="DCSubHeading1Level2"/>
      </w:pPr>
      <w:r>
        <w:br w:type="page"/>
      </w:r>
    </w:p>
    <w:p w14:paraId="6E645023" w14:textId="29FC345A" w:rsidR="00005F60" w:rsidRPr="00712D02" w:rsidRDefault="00005F60" w:rsidP="00644371">
      <w:pPr>
        <w:pStyle w:val="DCSubHeading1Level2"/>
      </w:pPr>
      <w:r w:rsidRPr="00712D02">
        <w:lastRenderedPageBreak/>
        <w:t>Cross Code Steering Group</w:t>
      </w:r>
    </w:p>
    <w:p w14:paraId="19633D03" w14:textId="556E2811" w:rsidR="00005F60" w:rsidRDefault="00005F60" w:rsidP="00644371">
      <w:pPr>
        <w:pStyle w:val="Heading2"/>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644371">
      <w:pPr>
        <w:pStyle w:val="DCSubHeading1Level2"/>
      </w:pPr>
      <w:r w:rsidRPr="00A47C68">
        <w:t xml:space="preserve">Process where </w:t>
      </w:r>
      <w:r>
        <w:t>the Agreement</w:t>
      </w:r>
      <w:r w:rsidRPr="00A47C68">
        <w:t xml:space="preserve"> is the Lead Code </w:t>
      </w:r>
    </w:p>
    <w:p w14:paraId="1AA92685" w14:textId="3E671428" w:rsidR="00005F60" w:rsidRDefault="00005F60" w:rsidP="008F794B">
      <w:pPr>
        <w:pStyle w:val="Heading2"/>
      </w:pPr>
      <w:bookmarkStart w:id="74" w:name="_Toc85400911"/>
      <w:bookmarkEnd w:id="74"/>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644371">
      <w:pPr>
        <w:pStyle w:val="DCSubHeading1Level2"/>
      </w:pPr>
      <w:r>
        <w:br w:type="page"/>
      </w:r>
    </w:p>
    <w:p w14:paraId="44548E6D" w14:textId="6FC7677A" w:rsidR="00005F60" w:rsidRDefault="00005F60" w:rsidP="00644371">
      <w:pPr>
        <w:pStyle w:val="DCSubHeading1Level2"/>
      </w:pPr>
      <w:r>
        <w:lastRenderedPageBreak/>
        <w:t>Process where this Agreement is not a Lead Code</w:t>
      </w:r>
    </w:p>
    <w:p w14:paraId="7AE8D000" w14:textId="78C1FC2A" w:rsidR="00005F60" w:rsidRDefault="00005F60" w:rsidP="00644371">
      <w:pPr>
        <w:pStyle w:val="Heading2"/>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744F61A1"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p>
    <w:p w14:paraId="1AAA9835" w14:textId="77777777" w:rsidR="00005F60" w:rsidRPr="00712D02" w:rsidRDefault="00005F60" w:rsidP="00644371">
      <w:pPr>
        <w:pStyle w:val="DCSubHeading1Level2"/>
      </w:pPr>
      <w:r w:rsidRPr="00712D02">
        <w:t xml:space="preserve">Raising Change Proposals </w:t>
      </w:r>
    </w:p>
    <w:p w14:paraId="1D9DE772" w14:textId="5A77EA2D" w:rsidR="00005F60" w:rsidRDefault="00005F60" w:rsidP="00644371">
      <w:pPr>
        <w:pStyle w:val="Heading2"/>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644371">
      <w:pPr>
        <w:pStyle w:val="DCSubHeading1Level2"/>
      </w:pPr>
      <w:r>
        <w:br w:type="page"/>
      </w:r>
    </w:p>
    <w:p w14:paraId="4DC4D11C" w14:textId="44638225" w:rsidR="00005F60" w:rsidRDefault="00005F60" w:rsidP="00644371">
      <w:pPr>
        <w:pStyle w:val="DCSubHeading1Level2"/>
      </w:pPr>
      <w:r w:rsidRPr="00712D02">
        <w:lastRenderedPageBreak/>
        <w:t>Energy</w:t>
      </w:r>
      <w:r>
        <w:t xml:space="preserve"> </w:t>
      </w:r>
      <w:r w:rsidRPr="00712D02">
        <w:t>Market Data Specification</w:t>
      </w:r>
    </w:p>
    <w:p w14:paraId="12971111" w14:textId="5060CDE5" w:rsidR="00005F60" w:rsidRDefault="00005F60" w:rsidP="00644371">
      <w:pPr>
        <w:pStyle w:val="Heading2"/>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4876703F" w14:textId="0E614D03" w:rsidR="00005F60" w:rsidRDefault="00005F60" w:rsidP="00644371">
      <w:pPr>
        <w:pStyle w:val="Heading2"/>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02BD0E23" w14:textId="77777777" w:rsidR="00005F60" w:rsidRDefault="00005F60" w:rsidP="00005F60">
      <w:pPr>
        <w:tabs>
          <w:tab w:val="left" w:pos="851"/>
        </w:tabs>
        <w:spacing w:before="120" w:after="120"/>
        <w:rPr>
          <w:rFonts w:cstheme="minorHAnsi"/>
        </w:rPr>
      </w:pPr>
    </w:p>
    <w:p w14:paraId="2FFA00E2" w14:textId="77777777" w:rsidR="0009740B" w:rsidRPr="009C5437" w:rsidRDefault="0009740B" w:rsidP="00005F60">
      <w:pPr>
        <w:pStyle w:val="Heading2"/>
        <w:numPr>
          <w:ilvl w:val="0"/>
          <w:numId w:val="0"/>
        </w:numPr>
        <w:ind w:left="720" w:hanging="720"/>
      </w:pPr>
    </w:p>
    <w:p w14:paraId="2500B65E" w14:textId="77777777" w:rsidR="00B31D49" w:rsidRPr="002A2C01" w:rsidRDefault="00B31D49" w:rsidP="00984AA7">
      <w:pPr>
        <w:pStyle w:val="Heading2"/>
        <w:numPr>
          <w:ilvl w:val="0"/>
          <w:numId w:val="0"/>
        </w:numPr>
        <w:spacing w:after="200" w:line="276" w:lineRule="auto"/>
        <w:ind w:left="720"/>
        <w:rPr>
          <w:sz w:val="28"/>
        </w:rPr>
      </w:pPr>
      <w:r>
        <w:br w:type="page"/>
      </w:r>
    </w:p>
    <w:p w14:paraId="27610CF1" w14:textId="77777777" w:rsidR="00B31D49" w:rsidRPr="00844238" w:rsidRDefault="00B31D49" w:rsidP="00650D1A">
      <w:pPr>
        <w:pStyle w:val="Heading1"/>
      </w:pPr>
      <w:bookmarkStart w:id="75" w:name="_Toc56804865"/>
      <w:bookmarkStart w:id="76" w:name="_Toc81360986"/>
      <w:bookmarkStart w:id="77" w:name="_Toc193821308"/>
      <w:r w:rsidRPr="00844238">
        <w:lastRenderedPageBreak/>
        <w:t>ASSESSMENT PROCESS</w:t>
      </w:r>
      <w:bookmarkEnd w:id="75"/>
      <w:bookmarkEnd w:id="76"/>
      <w:bookmarkEnd w:id="77"/>
    </w:p>
    <w:p w14:paraId="513A3664" w14:textId="77777777" w:rsidR="00B31D49" w:rsidRPr="00E2777E" w:rsidRDefault="00B31D49" w:rsidP="006C61F3">
      <w:pPr>
        <w:pStyle w:val="Heading2"/>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B31D49">
      <w:pPr>
        <w:pStyle w:val="DCSubHeading1Level2"/>
      </w:pPr>
      <w:r w:rsidRPr="00E2777E">
        <w:t>Notification of Parties</w:t>
      </w:r>
    </w:p>
    <w:p w14:paraId="235AC6B4" w14:textId="77777777" w:rsidR="00B31D49" w:rsidRPr="00E2777E" w:rsidRDefault="00B31D49" w:rsidP="006C61F3">
      <w:pPr>
        <w:pStyle w:val="Heading2"/>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B31D49">
      <w:pPr>
        <w:pStyle w:val="DCSubHeading1Level2"/>
      </w:pPr>
      <w:r w:rsidRPr="00E2777E">
        <w:t>Determination of Procedure</w:t>
      </w:r>
    </w:p>
    <w:p w14:paraId="28253064" w14:textId="77777777" w:rsidR="00B31D49" w:rsidRPr="00E2777E" w:rsidRDefault="00B31D49" w:rsidP="006C61F3">
      <w:pPr>
        <w:pStyle w:val="Heading2"/>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6C61F3">
      <w:pPr>
        <w:pStyle w:val="Heading2"/>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6C61F3">
      <w:pPr>
        <w:pStyle w:val="Heading2"/>
      </w:pPr>
      <w:r w:rsidRPr="00E2777E">
        <w:t>In every other case, the proposal shall be submitted directly to the Secretariat for the purposes of the Report Phase.</w:t>
      </w:r>
    </w:p>
    <w:p w14:paraId="178301E4" w14:textId="77777777" w:rsidR="00B31D49" w:rsidRPr="00E2777E" w:rsidRDefault="00B31D49" w:rsidP="006C61F3">
      <w:pPr>
        <w:pStyle w:val="Heading2"/>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6C61F3">
      <w:pPr>
        <w:pStyle w:val="Heading2"/>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1A4833">
      <w:pPr>
        <w:pStyle w:val="DCSubHeading1Level2"/>
      </w:pPr>
      <w:r w:rsidRPr="00E2777E">
        <w:t>Part 1/Part 2 Matters</w:t>
      </w:r>
    </w:p>
    <w:p w14:paraId="4F992DAA" w14:textId="77777777" w:rsidR="00B31D49" w:rsidRPr="00E2777E" w:rsidRDefault="00B31D49" w:rsidP="006C61F3">
      <w:pPr>
        <w:pStyle w:val="Heading2"/>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6C61F3">
      <w:pPr>
        <w:pStyle w:val="Heading2"/>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1A4833">
      <w:pPr>
        <w:pStyle w:val="DCSubHeading1Level2"/>
      </w:pPr>
      <w:r>
        <w:br w:type="page"/>
      </w:r>
    </w:p>
    <w:p w14:paraId="0BFC860C" w14:textId="0992BB19" w:rsidR="00B31D49" w:rsidRPr="001A4833" w:rsidRDefault="00B31D49" w:rsidP="001A4833">
      <w:pPr>
        <w:pStyle w:val="DCSubHeading1Level2"/>
      </w:pPr>
      <w:r w:rsidRPr="001A4833">
        <w:lastRenderedPageBreak/>
        <w:t>Timetable</w:t>
      </w:r>
    </w:p>
    <w:p w14:paraId="71AF28E3" w14:textId="77777777" w:rsidR="00B31D49" w:rsidRPr="00E2777E" w:rsidRDefault="00B31D49" w:rsidP="006C61F3">
      <w:pPr>
        <w:pStyle w:val="Heading2"/>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6C61F3">
      <w:pPr>
        <w:pStyle w:val="Heading2"/>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6C61F3">
      <w:pPr>
        <w:pStyle w:val="Heading2"/>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6C61F3">
      <w:pPr>
        <w:pStyle w:val="Heading2"/>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1A4833">
      <w:pPr>
        <w:pStyle w:val="DCSubHeading1Level2"/>
      </w:pPr>
      <w:r w:rsidRPr="00E2777E">
        <w:lastRenderedPageBreak/>
        <w:t>Definition Procedure</w:t>
      </w:r>
    </w:p>
    <w:p w14:paraId="1369650A" w14:textId="77777777" w:rsidR="00B31D49" w:rsidRPr="00E2777E" w:rsidRDefault="00B31D49" w:rsidP="00092618">
      <w:pPr>
        <w:pStyle w:val="Heading2"/>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7777777" w:rsidR="00B31D49" w:rsidRPr="00E2777E" w:rsidRDefault="00B31D49" w:rsidP="00AD174D">
      <w:pPr>
        <w:pStyle w:val="Heading3"/>
      </w:pPr>
      <w:r w:rsidRPr="00E2777E">
        <w:t xml:space="preserve">considering and clarifying the likely effects of the proposed variation to the Agreement, and indicating which Party Categories it considers will be affected by the proposed variation; </w:t>
      </w:r>
    </w:p>
    <w:p w14:paraId="5BD24734" w14:textId="77777777" w:rsidR="00B31D49" w:rsidRDefault="00B31D49" w:rsidP="00155B7E">
      <w:pPr>
        <w:pStyle w:val="Heading3"/>
      </w:pPr>
      <w:r w:rsidRPr="00E2777E">
        <w:t>evaluating, developing and refining the proposed variation to the Agreement (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77777777" w:rsidR="00B31D49" w:rsidRPr="00E2777E" w:rsidRDefault="00B31D49" w:rsidP="00A36378">
      <w:pPr>
        <w:pStyle w:val="Heading3"/>
      </w:pPr>
      <w:r w:rsidRPr="00E2777E">
        <w:t>considering whether, if the proposed variation were made, the Agreement 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011045">
      <w:pPr>
        <w:pStyle w:val="Heading2"/>
      </w:pPr>
      <w:r w:rsidRPr="00E2777E">
        <w:t>A Working Group established for the purposes of the Definition Procedure shall comprise:</w:t>
      </w:r>
    </w:p>
    <w:p w14:paraId="550B0981" w14:textId="77777777"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011045">
      <w:pPr>
        <w:pStyle w:val="Heading2"/>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011045">
      <w:pPr>
        <w:pStyle w:val="Heading2"/>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011045">
      <w:pPr>
        <w:pStyle w:val="Heading2"/>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57921821" w14:textId="77777777" w:rsidR="00A35C76" w:rsidRDefault="00A35C76" w:rsidP="003334D7">
      <w:pPr>
        <w:pStyle w:val="DCSubHeading1Level2"/>
      </w:pPr>
      <w:r>
        <w:br w:type="page"/>
      </w:r>
    </w:p>
    <w:p w14:paraId="4330866E" w14:textId="04D76D8B" w:rsidR="00B31D49" w:rsidRPr="00E2777E" w:rsidRDefault="00B31D49" w:rsidP="003334D7">
      <w:pPr>
        <w:pStyle w:val="DCSubHeading1Level2"/>
      </w:pPr>
      <w:r w:rsidRPr="00E2777E">
        <w:lastRenderedPageBreak/>
        <w:t>Report Phase</w:t>
      </w:r>
    </w:p>
    <w:p w14:paraId="37A2073F" w14:textId="77777777" w:rsidR="00B31D49" w:rsidRPr="00E2777E" w:rsidRDefault="00B31D49" w:rsidP="00011045">
      <w:pPr>
        <w:pStyle w:val="Heading2"/>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E25E1D">
      <w:pPr>
        <w:pStyle w:val="Heading2"/>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t>specify which Party Categories should (in the opinion of the Secretariat or, where the proposal was subject to the Definition Procedure, the Working Group) be eligible to vote on the Change Proposal;</w:t>
      </w:r>
    </w:p>
    <w:p w14:paraId="0427970A" w14:textId="77777777" w:rsidR="00B31D49" w:rsidRPr="00E2777E" w:rsidRDefault="00B31D49" w:rsidP="00155B7E">
      <w:pPr>
        <w:pStyle w:val="Heading3"/>
      </w:pPr>
      <w:r w:rsidRPr="00E2777E">
        <w:t>set out the proposed variation to the Agreemen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363135B9" w:rsidR="003B249D" w:rsidRDefault="00E71976" w:rsidP="00EC05E5">
      <w:pPr>
        <w:pStyle w:val="Heading3"/>
        <w:numPr>
          <w:ilvl w:val="0"/>
          <w:numId w:val="129"/>
        </w:numPr>
        <w:ind w:left="2268" w:hanging="567"/>
      </w:pPr>
      <w:r w:rsidRPr="00E71976">
        <w:t xml:space="preserve">the detailed reasons why the Proposer believes that this Agreement 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7777777"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ould better facilitate the </w:t>
      </w:r>
      <w:r w:rsidRPr="00E2777E">
        <w:lastRenderedPageBreak/>
        <w:t xml:space="preserve">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011045">
      <w:pPr>
        <w:pStyle w:val="Heading2"/>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lastRenderedPageBreak/>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011045">
      <w:pPr>
        <w:pStyle w:val="Heading2"/>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unless otherwise exempted by the Authority, not earlier than 7 days after the 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011045">
      <w:pPr>
        <w:pStyle w:val="Heading2"/>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1BFBAD" w:rsidR="00B31D49" w:rsidRPr="00E2777E" w:rsidRDefault="00B31D49" w:rsidP="00011045">
      <w:pPr>
        <w:pStyle w:val="Heading3"/>
      </w:pPr>
      <w:r w:rsidRPr="00E2777E">
        <w:t xml:space="preserve">to add (in addition to the variation proposed) up to </w:t>
      </w:r>
      <w:r w:rsidR="006A778C">
        <w:t>three</w:t>
      </w:r>
      <w:r w:rsidR="006A778C" w:rsidRPr="00E2777E">
        <w:t xml:space="preserve"> </w:t>
      </w:r>
      <w:r w:rsidRPr="00E2777E">
        <w:t>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46DB778E"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w:t>
      </w:r>
      <w:r w:rsidRPr="00E2777E">
        <w:lastRenderedPageBreak/>
        <w:t xml:space="preserve">to direct the Secretariat to add that variation to the Change Report, whether or not it also directs that a second </w:t>
      </w:r>
      <w:r w:rsidR="00D45316">
        <w:t xml:space="preserve">or third </w:t>
      </w:r>
      <w:r w:rsidRPr="00E2777E">
        <w:t xml:space="preserve">alternative variation shall be added. </w:t>
      </w:r>
    </w:p>
    <w:p w14:paraId="10D73E84" w14:textId="77777777" w:rsidR="00B31D49" w:rsidRPr="00E2777E" w:rsidRDefault="00B31D49" w:rsidP="00011045">
      <w:pPr>
        <w:pStyle w:val="Heading2"/>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3334D7">
      <w:pPr>
        <w:pStyle w:val="DCSubHeading1Level2"/>
      </w:pPr>
      <w:r w:rsidRPr="00E2777E">
        <w:t>The Change Register</w:t>
      </w:r>
    </w:p>
    <w:p w14:paraId="2AA439A3" w14:textId="77777777" w:rsidR="00B31D49" w:rsidRPr="00E2777E" w:rsidRDefault="00B31D49" w:rsidP="00011045">
      <w:pPr>
        <w:pStyle w:val="Heading2"/>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011045">
      <w:pPr>
        <w:pStyle w:val="Heading2"/>
      </w:pPr>
      <w:r w:rsidRPr="00E2777E">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011045">
      <w:pPr>
        <w:pStyle w:val="Heading2"/>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011045">
      <w:pPr>
        <w:pStyle w:val="Heading2"/>
      </w:pPr>
      <w:r w:rsidRPr="00BD5139">
        <w:lastRenderedPageBreak/>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BD5139">
      <w:pPr>
        <w:pStyle w:val="DCSubHeading1Level2"/>
      </w:pPr>
      <w:r w:rsidRPr="00E2777E">
        <w:t>Withdrawal by Proposer</w:t>
      </w:r>
    </w:p>
    <w:p w14:paraId="1D86EAD9" w14:textId="60D9E534" w:rsidR="00B31D49" w:rsidRDefault="00B31D49" w:rsidP="00011045">
      <w:pPr>
        <w:pStyle w:val="Heading2"/>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011045">
      <w:pPr>
        <w:pStyle w:val="Heading2"/>
      </w:pPr>
      <w:r w:rsidRPr="00011045">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011045">
      <w:pPr>
        <w:pStyle w:val="Heading2"/>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011045">
      <w:pPr>
        <w:pStyle w:val="Heading2"/>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011045">
      <w:pPr>
        <w:pStyle w:val="Heading2"/>
      </w:pPr>
      <w:r w:rsidRPr="00011045">
        <w:br w:type="page"/>
      </w:r>
    </w:p>
    <w:p w14:paraId="585B302F" w14:textId="77777777" w:rsidR="00BD5139" w:rsidRPr="00844238" w:rsidRDefault="00BD5139" w:rsidP="00650D1A">
      <w:pPr>
        <w:pStyle w:val="Heading1"/>
      </w:pPr>
      <w:bookmarkStart w:id="78" w:name="_Toc56804866"/>
      <w:bookmarkStart w:id="79" w:name="_Toc81360987"/>
      <w:bookmarkStart w:id="80" w:name="_Toc193821309"/>
      <w:r w:rsidRPr="00844238">
        <w:lastRenderedPageBreak/>
        <w:t>VOTING</w:t>
      </w:r>
      <w:bookmarkEnd w:id="78"/>
      <w:bookmarkEnd w:id="79"/>
      <w:bookmarkEnd w:id="80"/>
    </w:p>
    <w:p w14:paraId="3D5466F9" w14:textId="77777777" w:rsidR="00BD5139" w:rsidRPr="00D3576E" w:rsidRDefault="00BD5139" w:rsidP="00011045">
      <w:pPr>
        <w:pStyle w:val="Heading2"/>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011045">
      <w:pPr>
        <w:pStyle w:val="Heading2"/>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BD5139">
      <w:pPr>
        <w:pStyle w:val="DCSubHeading1Level2"/>
      </w:pPr>
      <w:r w:rsidRPr="00D3576E">
        <w:t>Groups – DNO Parties</w:t>
      </w:r>
    </w:p>
    <w:p w14:paraId="7ADF3509" w14:textId="4765A909" w:rsidR="00BD5139" w:rsidRPr="00D3576E" w:rsidRDefault="00BD5139" w:rsidP="00011045">
      <w:pPr>
        <w:pStyle w:val="Heading2"/>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BD5139">
      <w:pPr>
        <w:pStyle w:val="DCSubHeading1Level2"/>
      </w:pPr>
      <w:r w:rsidRPr="00D3576E">
        <w:t>The Voting Procedure</w:t>
      </w:r>
    </w:p>
    <w:p w14:paraId="5C1E4609" w14:textId="77777777" w:rsidR="00BD5139" w:rsidRPr="00D3576E" w:rsidRDefault="00BD5139" w:rsidP="00011045">
      <w:pPr>
        <w:pStyle w:val="Heading2"/>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lastRenderedPageBreak/>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011045">
      <w:pPr>
        <w:pStyle w:val="Heading2"/>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BD5139">
      <w:pPr>
        <w:pStyle w:val="DCSubHeading1Level2"/>
      </w:pPr>
      <w:r w:rsidRPr="00D3576E">
        <w:t>The Vote</w:t>
      </w:r>
    </w:p>
    <w:p w14:paraId="41C86526" w14:textId="77777777" w:rsidR="00BD5139" w:rsidRPr="00D3576E" w:rsidRDefault="00BD5139" w:rsidP="00011045">
      <w:pPr>
        <w:pStyle w:val="Heading2"/>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011045">
      <w:pPr>
        <w:pStyle w:val="Heading2"/>
      </w:pPr>
      <w:r w:rsidRPr="00D3576E">
        <w:t>Each Group which casts a vote on whether to accept or reject the proposed variation in respect of a Change Proposal shall:</w:t>
      </w:r>
    </w:p>
    <w:p w14:paraId="342BAE8C" w14:textId="77777777" w:rsidR="00BD5139" w:rsidRPr="00D3576E" w:rsidRDefault="00BD5139" w:rsidP="00011045">
      <w:pPr>
        <w:pStyle w:val="Heading3"/>
      </w:pPr>
      <w:r w:rsidRPr="00D3576E">
        <w:t>vote on the basis of its judgment, made by it in good faith, as to whether or not, if the proposed variation were made, this Agreement would better facilitate the achievement of the DCUSA Objectives than if that variation were not made; and</w:t>
      </w:r>
    </w:p>
    <w:p w14:paraId="676EC415" w14:textId="268F9354" w:rsidR="004F449C" w:rsidRPr="009E291D" w:rsidRDefault="00BD5139" w:rsidP="006D3419">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011045">
      <w:pPr>
        <w:pStyle w:val="Heading2"/>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011045">
      <w:pPr>
        <w:pStyle w:val="Heading2"/>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011045">
      <w:pPr>
        <w:pStyle w:val="Heading2"/>
        <w:numPr>
          <w:ilvl w:val="0"/>
          <w:numId w:val="0"/>
        </w:numPr>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011045">
      <w:pPr>
        <w:pStyle w:val="Heading2"/>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5.75pt" o:ole="">
            <v:imagedata r:id="rId24" o:title=""/>
          </v:shape>
          <o:OLEObject Type="Embed" ProgID="Equation.3" ShapeID="_x0000_i1026" DrawAspect="Content" ObjectID="_1805011504" r:id="rId25"/>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011045">
      <w:pPr>
        <w:pStyle w:val="Heading2"/>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6.5pt;height:31.5pt" o:ole="">
            <v:imagedata r:id="rId26" o:title=""/>
          </v:shape>
          <o:OLEObject Type="Embed" ProgID="Equation.3" ShapeID="_x0000_i1027" DrawAspect="Content" ObjectID="_1805011505" r:id="rId27"/>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011045">
      <w:pPr>
        <w:pStyle w:val="Heading2"/>
      </w:pPr>
      <w:r w:rsidRPr="00D3576E">
        <w:t>In undertaking the calculations provided for in Clause 12.11, the Secretariat shall rely upon:</w:t>
      </w:r>
    </w:p>
    <w:p w14:paraId="3277580C" w14:textId="077C7670" w:rsidR="00BD5139" w:rsidRPr="00D3576E" w:rsidRDefault="00BD5139" w:rsidP="00011045">
      <w:pPr>
        <w:pStyle w:val="Heading3"/>
      </w:pPr>
      <w:r w:rsidRPr="00D3576E">
        <w:t xml:space="preserve">in the case of Clauses 12.11(a) and (b) the information regarding registrations last provided </w:t>
      </w:r>
      <w:r w:rsidR="00533D54" w:rsidRPr="00533D54">
        <w:t>to DCUSA Ltd under BSCP501 of the BSC</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367C0F">
      <w:pPr>
        <w:pStyle w:val="DCSubHeading1Level2"/>
      </w:pPr>
      <w:r w:rsidRPr="00367C0F">
        <w:lastRenderedPageBreak/>
        <w:t>Surplus Vote Adjustment</w:t>
      </w:r>
    </w:p>
    <w:p w14:paraId="5C9B67A1" w14:textId="77777777" w:rsidR="00BD5139" w:rsidRPr="00D3576E" w:rsidRDefault="00BD5139" w:rsidP="00011045">
      <w:pPr>
        <w:pStyle w:val="Heading2"/>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011045">
      <w:pPr>
        <w:pStyle w:val="Heading2"/>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6.5pt;height:31.5pt" o:ole="">
            <v:imagedata r:id="rId28" o:title=""/>
          </v:shape>
          <o:OLEObject Type="Embed" ProgID="Equation.3" ShapeID="_x0000_i1028" DrawAspect="Content" ObjectID="_1805011506" r:id="rId29"/>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367C0F">
      <w:pPr>
        <w:pStyle w:val="DCSubHeading1Level2"/>
      </w:pPr>
      <w:r>
        <w:br w:type="page"/>
      </w:r>
    </w:p>
    <w:p w14:paraId="48FF72A8" w14:textId="1C3A7648" w:rsidR="00BD5139" w:rsidRPr="00D3576E" w:rsidRDefault="00BD5139" w:rsidP="00367C0F">
      <w:pPr>
        <w:pStyle w:val="DCSubHeading1Level2"/>
      </w:pPr>
      <w:r w:rsidRPr="00D3576E">
        <w:lastRenderedPageBreak/>
        <w:t>Further Adjustment</w:t>
      </w:r>
    </w:p>
    <w:p w14:paraId="0ADE8388" w14:textId="77777777" w:rsidR="00BD5139" w:rsidRPr="00D3576E" w:rsidRDefault="00BD5139" w:rsidP="00011045">
      <w:pPr>
        <w:pStyle w:val="Heading2"/>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011045">
      <w:pPr>
        <w:pStyle w:val="Heading2"/>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BF032A">
      <w:pPr>
        <w:pStyle w:val="DCSubHeading1Level2"/>
      </w:pPr>
      <w:r w:rsidRPr="00D3576E">
        <w:t>If no Group in a Party Category Votes</w:t>
      </w:r>
    </w:p>
    <w:p w14:paraId="0F0FC2C2" w14:textId="77777777" w:rsidR="00BD5139" w:rsidRPr="00D3576E" w:rsidRDefault="00BD5139" w:rsidP="00011045">
      <w:pPr>
        <w:pStyle w:val="Heading2"/>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650D1A">
      <w:pPr>
        <w:pStyle w:val="Heading1"/>
      </w:pPr>
      <w:bookmarkStart w:id="81" w:name="_Toc56804867"/>
      <w:bookmarkStart w:id="82" w:name="_Toc81360988"/>
      <w:bookmarkStart w:id="83" w:name="_Toc193821310"/>
      <w:r w:rsidRPr="00844238">
        <w:lastRenderedPageBreak/>
        <w:t>THE CHANGE DECISION</w:t>
      </w:r>
      <w:bookmarkEnd w:id="81"/>
      <w:bookmarkEnd w:id="82"/>
      <w:bookmarkEnd w:id="83"/>
    </w:p>
    <w:p w14:paraId="5CFE69C4" w14:textId="77777777" w:rsidR="00367C0F" w:rsidRPr="00D3576E" w:rsidRDefault="00367C0F" w:rsidP="00011045">
      <w:pPr>
        <w:pStyle w:val="Heading2"/>
      </w:pPr>
      <w:r w:rsidRPr="00D3576E">
        <w:t>The purpose of this Clause 13 is to determine whether or not a Change Proposal is to be accepted and the proposed variation to this Agreement 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011045">
      <w:pPr>
        <w:pStyle w:val="Heading2"/>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011045">
      <w:pPr>
        <w:pStyle w:val="Heading2"/>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2A08A3">
      <w:pPr>
        <w:pStyle w:val="DCSubHeading1Level2"/>
      </w:pPr>
      <w:r w:rsidRPr="00D3576E">
        <w:t>Declaration by the Secretariat</w:t>
      </w:r>
    </w:p>
    <w:p w14:paraId="24E18F42" w14:textId="77777777" w:rsidR="00367C0F" w:rsidRPr="00D3576E" w:rsidRDefault="00367C0F" w:rsidP="00011045">
      <w:pPr>
        <w:pStyle w:val="Heading2"/>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lastRenderedPageBreak/>
        <w:t>publishing, on the Website, which Groups voted and how each such Group voted.</w:t>
      </w:r>
    </w:p>
    <w:p w14:paraId="7473E902" w14:textId="77777777" w:rsidR="00367C0F" w:rsidRPr="00D3576E" w:rsidRDefault="00367C0F" w:rsidP="002A08A3">
      <w:pPr>
        <w:pStyle w:val="DCSubHeading1Level2"/>
      </w:pPr>
      <w:r w:rsidRPr="00D3576E">
        <w:t>Part 1 Matters</w:t>
      </w:r>
    </w:p>
    <w:p w14:paraId="1DBEDBD4" w14:textId="77777777" w:rsidR="00367C0F" w:rsidRPr="00D3576E" w:rsidRDefault="00367C0F" w:rsidP="00011045">
      <w:pPr>
        <w:pStyle w:val="Heading2"/>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2A08A3">
      <w:pPr>
        <w:pStyle w:val="DCSubHeading1Level2"/>
      </w:pPr>
      <w:r w:rsidRPr="00D3576E">
        <w:t>Part 2 Matters</w:t>
      </w:r>
    </w:p>
    <w:p w14:paraId="1DF66627" w14:textId="77777777" w:rsidR="00367C0F" w:rsidRPr="00D3576E" w:rsidRDefault="00367C0F" w:rsidP="00011045">
      <w:pPr>
        <w:pStyle w:val="Heading2"/>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011045">
      <w:pPr>
        <w:pStyle w:val="Heading2"/>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2A08A3">
      <w:pPr>
        <w:pStyle w:val="DCSubHeading1Level2"/>
      </w:pPr>
      <w:r w:rsidRPr="00D3576E">
        <w:lastRenderedPageBreak/>
        <w:t>Notice by the Secretariat</w:t>
      </w:r>
    </w:p>
    <w:p w14:paraId="25C56B8F" w14:textId="77777777" w:rsidR="00367C0F" w:rsidRPr="00D3576E" w:rsidRDefault="00367C0F" w:rsidP="00011045">
      <w:pPr>
        <w:pStyle w:val="Heading2"/>
      </w:pPr>
      <w:r w:rsidRPr="00D3576E">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2A08A3">
      <w:pPr>
        <w:pStyle w:val="DCSubHeading1Level2"/>
      </w:pPr>
      <w:r w:rsidRPr="00D3576E">
        <w:t>The Change Decision – Part 1 Matters</w:t>
      </w:r>
    </w:p>
    <w:p w14:paraId="60CAE07B" w14:textId="77777777" w:rsidR="00367C0F" w:rsidRPr="00D3576E" w:rsidRDefault="00367C0F" w:rsidP="00011045">
      <w:pPr>
        <w:pStyle w:val="Heading2"/>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011045">
      <w:pPr>
        <w:pStyle w:val="Heading2"/>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lastRenderedPageBreak/>
        <w:t>shall in any event have regard to the recommendation made by the Parties by virtue of the Voting Procedure.</w:t>
      </w:r>
    </w:p>
    <w:p w14:paraId="534310EB" w14:textId="77777777" w:rsidR="00367C0F" w:rsidRDefault="00367C0F" w:rsidP="00011045">
      <w:pPr>
        <w:pStyle w:val="Heading2"/>
      </w:pPr>
      <w:r w:rsidRPr="00D3576E">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011045">
      <w:pPr>
        <w:pStyle w:val="Heading2"/>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011045">
      <w:pPr>
        <w:pStyle w:val="Heading2"/>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011045">
      <w:pPr>
        <w:pStyle w:val="Heading2"/>
      </w:pPr>
      <w:r w:rsidRPr="00D3576E">
        <w:lastRenderedPageBreak/>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011045">
      <w:pPr>
        <w:pStyle w:val="Heading2"/>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D877FA">
      <w:pPr>
        <w:pStyle w:val="DCSubHeading1Level2"/>
      </w:pPr>
      <w:r w:rsidRPr="00D3576E">
        <w:t>The Change Decision – Part 2 Matters</w:t>
      </w:r>
    </w:p>
    <w:p w14:paraId="04EF864A" w14:textId="77777777" w:rsidR="00367C0F" w:rsidRPr="00D3576E" w:rsidRDefault="00367C0F" w:rsidP="00011045">
      <w:pPr>
        <w:pStyle w:val="Heading2"/>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D877FA">
      <w:pPr>
        <w:pStyle w:val="DCSubHeading1Level2"/>
      </w:pPr>
      <w:r>
        <w:br w:type="page"/>
      </w:r>
    </w:p>
    <w:p w14:paraId="73FF82D8" w14:textId="02F68091" w:rsidR="00367C0F" w:rsidRPr="00D3576E" w:rsidRDefault="00367C0F" w:rsidP="00D877FA">
      <w:pPr>
        <w:pStyle w:val="DCSubHeading1Level2"/>
      </w:pPr>
      <w:r w:rsidRPr="00D3576E">
        <w:lastRenderedPageBreak/>
        <w:t>Appeal of Part 2 Decisions</w:t>
      </w:r>
    </w:p>
    <w:p w14:paraId="2C4BA0FD" w14:textId="77777777" w:rsidR="003C0A35" w:rsidRPr="00450BA1" w:rsidRDefault="00367C0F" w:rsidP="00011045">
      <w:pPr>
        <w:pStyle w:val="Heading2"/>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011045">
      <w:pPr>
        <w:pStyle w:val="Heading2"/>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011045">
      <w:pPr>
        <w:pStyle w:val="Heading2"/>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011045">
      <w:pPr>
        <w:pStyle w:val="Heading2"/>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011045">
      <w:pPr>
        <w:pStyle w:val="Heading2"/>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A860A9">
      <w:pPr>
        <w:pStyle w:val="ListParagraph"/>
        <w:numPr>
          <w:ilvl w:val="0"/>
          <w:numId w:val="237"/>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984AA7">
      <w:pPr>
        <w:pStyle w:val="Heading2"/>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650D1A">
      <w:pPr>
        <w:pStyle w:val="Heading1"/>
      </w:pPr>
      <w:bookmarkStart w:id="84" w:name="_Toc56804868"/>
      <w:bookmarkStart w:id="85" w:name="_Toc81360989"/>
      <w:bookmarkStart w:id="86" w:name="_Toc193821311"/>
      <w:r w:rsidRPr="00844238">
        <w:lastRenderedPageBreak/>
        <w:t>IMPLEMENTATION</w:t>
      </w:r>
      <w:bookmarkEnd w:id="84"/>
      <w:bookmarkEnd w:id="85"/>
      <w:bookmarkEnd w:id="86"/>
    </w:p>
    <w:p w14:paraId="653F1524" w14:textId="77777777" w:rsidR="00D877FA" w:rsidRPr="00D3576E" w:rsidRDefault="00D877FA" w:rsidP="00011045">
      <w:pPr>
        <w:pStyle w:val="Heading2"/>
      </w:pPr>
      <w:r w:rsidRPr="00D3576E">
        <w:t>The purpose of this Clause 14 is to provide that, where a Change Proposal has been accepted in accordance with Clause 13, the Panel shall make arrangements by which this Agreement will be varied in accordance with the variation so accepted (</w:t>
      </w:r>
      <w:r w:rsidRPr="00D877FA">
        <w:rPr>
          <w:b/>
        </w:rPr>
        <w:t>Implementation</w:t>
      </w:r>
      <w:r w:rsidRPr="00D3576E">
        <w:t>).</w:t>
      </w:r>
    </w:p>
    <w:p w14:paraId="401AFF9D" w14:textId="77777777" w:rsidR="00D877FA" w:rsidRPr="00D3576E" w:rsidRDefault="00D877FA" w:rsidP="00D877FA">
      <w:pPr>
        <w:pStyle w:val="DCSubHeading1Level2"/>
      </w:pPr>
      <w:r w:rsidRPr="00D3576E">
        <w:t>Implementation Date</w:t>
      </w:r>
    </w:p>
    <w:p w14:paraId="2B562ACA" w14:textId="27CBE2A4" w:rsidR="00FB3C0F" w:rsidRDefault="00FB3C0F" w:rsidP="00011045">
      <w:pPr>
        <w:pStyle w:val="Heading2"/>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011045">
      <w:pPr>
        <w:pStyle w:val="Heading2"/>
        <w:numPr>
          <w:ilvl w:val="0"/>
          <w:numId w:val="0"/>
        </w:numPr>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0666A860" w:rsidR="00D877FA" w:rsidRPr="00D3576E" w:rsidRDefault="00D877FA" w:rsidP="00011045">
      <w:pPr>
        <w:pStyle w:val="Heading2"/>
      </w:pPr>
      <w:r w:rsidRPr="00D3576E">
        <w:t>Where, in respect of any Change Proposal, the proposed variation to this Agreement is accepted in accordance with Clause 13 but the proposed implementation date is rejected:</w:t>
      </w:r>
    </w:p>
    <w:p w14:paraId="5FECD322" w14:textId="77777777" w:rsidR="00D877FA" w:rsidRPr="00D3576E" w:rsidRDefault="00D877FA" w:rsidP="00B5272E">
      <w:pPr>
        <w:pStyle w:val="Heading3"/>
      </w:pPr>
      <w:r w:rsidRPr="00D3576E">
        <w:t xml:space="preserve">the Change Proposal will be re-submitted to the Assessment Process and Voting Procedure but so that only the newly proposed implementation date (and not the proposed variation to the Agreement)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77777777" w:rsidR="00D877FA" w:rsidRPr="00D3576E" w:rsidRDefault="00D877FA" w:rsidP="00011045">
      <w:pPr>
        <w:pStyle w:val="Heading2"/>
      </w:pPr>
      <w:r w:rsidRPr="00D3576E">
        <w:lastRenderedPageBreak/>
        <w:t xml:space="preserve">Where, in respect of any Change Proposal, the proposed variation to this Agreement 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D877FA">
      <w:pPr>
        <w:pStyle w:val="DCSubHeading1Level2"/>
      </w:pPr>
      <w:r w:rsidRPr="00D3576E">
        <w:t>Implementation</w:t>
      </w:r>
    </w:p>
    <w:p w14:paraId="18250560" w14:textId="747CC443" w:rsidR="00FB3C0F" w:rsidRDefault="00FB3C0F" w:rsidP="00011045">
      <w:pPr>
        <w:pStyle w:val="Heading2"/>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011045">
      <w:pPr>
        <w:pStyle w:val="Heading2"/>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011045">
      <w:pPr>
        <w:pStyle w:val="Heading2"/>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011045">
      <w:pPr>
        <w:pStyle w:val="Heading2"/>
      </w:pPr>
      <w:r w:rsidRPr="00D3576E">
        <w:t>It shall be the duty of each Party to co-operate with the Panel to the extent required to ensure that such variation may be made by such date.</w:t>
      </w:r>
    </w:p>
    <w:p w14:paraId="5980EE64" w14:textId="77777777" w:rsidR="00D877FA" w:rsidRPr="00D3576E" w:rsidRDefault="00D877FA" w:rsidP="00D877FA">
      <w:pPr>
        <w:pStyle w:val="DCSubHeading1Level2"/>
      </w:pPr>
      <w:r w:rsidRPr="00D3576E">
        <w:t>Subsequent Amendment to Implementation Date</w:t>
      </w:r>
    </w:p>
    <w:p w14:paraId="42464D11" w14:textId="77777777" w:rsidR="00D877FA" w:rsidRPr="00D3576E" w:rsidRDefault="00D877FA" w:rsidP="00011045">
      <w:pPr>
        <w:pStyle w:val="Heading2"/>
      </w:pPr>
      <w:r w:rsidRPr="00D877FA">
        <w:rPr>
          <w:rStyle w:val="Heading3Char"/>
        </w:rPr>
        <w:t>Where, having regard to representations received from the Secretariat or from any Party, the Panel</w:t>
      </w:r>
      <w:r w:rsidRPr="00D3576E">
        <w:t xml:space="preserve"> considers that it is not reasonably practicable to vary this Agreement 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011045">
      <w:pPr>
        <w:pStyle w:val="Heading2"/>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891164">
      <w:pPr>
        <w:pStyle w:val="Heading2"/>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E42E2A"/>
    <w:p w14:paraId="2A0A53DD" w14:textId="77777777" w:rsidR="00BD4FC6" w:rsidRDefault="00BD4FC6" w:rsidP="00E42E2A"/>
    <w:p w14:paraId="69401070" w14:textId="77777777" w:rsidR="00BD4FC6" w:rsidRPr="00D84743" w:rsidRDefault="00BD4FC6" w:rsidP="00524EF1">
      <w:pPr>
        <w:pStyle w:val="DCHeading1"/>
      </w:pPr>
      <w:bookmarkStart w:id="87" w:name="_Toc81360990"/>
      <w:bookmarkStart w:id="88" w:name="_Toc193821312"/>
      <w:r w:rsidRPr="00D84743">
        <w:t>SECTION 2</w:t>
      </w:r>
      <w:r w:rsidR="00B7453C">
        <w:br/>
      </w:r>
      <w:r w:rsidRPr="00D84743">
        <w:t>COMMERCIAL ARRANGEMENTS</w:t>
      </w:r>
      <w:bookmarkEnd w:id="87"/>
      <w:bookmarkEnd w:id="88"/>
    </w:p>
    <w:p w14:paraId="59C379A5" w14:textId="77777777" w:rsidR="00BD4FC6" w:rsidRPr="000326CB" w:rsidRDefault="00BD4FC6" w:rsidP="00E42E2A"/>
    <w:p w14:paraId="3B1E8A6E" w14:textId="77777777" w:rsidR="00BD4FC6" w:rsidRPr="000326CB" w:rsidRDefault="00BD4FC6" w:rsidP="00E42E2A"/>
    <w:p w14:paraId="1DB16F7C" w14:textId="77777777" w:rsidR="00BD4FC6" w:rsidRPr="000326CB" w:rsidRDefault="00BD4FC6" w:rsidP="00E42E2A"/>
    <w:p w14:paraId="3B0EB380" w14:textId="77777777" w:rsidR="00BD4FC6" w:rsidRPr="000326CB" w:rsidRDefault="00BD4FC6" w:rsidP="00E42E2A"/>
    <w:p w14:paraId="3E090BF8" w14:textId="77777777" w:rsidR="00BD4FC6" w:rsidRPr="000326CB" w:rsidRDefault="00BD4FC6" w:rsidP="00E42E2A"/>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9" w:name="_Toc81360991"/>
      <w:bookmarkStart w:id="90" w:name="_Toc193821313"/>
      <w:r w:rsidR="00BD4FC6" w:rsidRPr="000326CB">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0"/>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193821314"/>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650D1A">
      <w:pPr>
        <w:pStyle w:val="Heading1"/>
      </w:pPr>
      <w:r w:rsidRPr="00844238">
        <w:br w:type="page"/>
      </w:r>
      <w:bookmarkStart w:id="93" w:name="_Toc56804869"/>
      <w:bookmarkStart w:id="94" w:name="_Toc81360993"/>
      <w:bookmarkStart w:id="95" w:name="_Toc193821315"/>
      <w:r w:rsidR="00021253" w:rsidRPr="00844238">
        <w:lastRenderedPageBreak/>
        <w:t>INTERPRETATION OF SECTION 2A</w:t>
      </w:r>
      <w:bookmarkEnd w:id="93"/>
      <w:bookmarkEnd w:id="94"/>
      <w:bookmarkEnd w:id="95"/>
    </w:p>
    <w:p w14:paraId="2EFFDAD5" w14:textId="77777777" w:rsidR="00021253" w:rsidRPr="000F06A0" w:rsidRDefault="00021253" w:rsidP="00D67FA5">
      <w:pPr>
        <w:pStyle w:val="DCSubHeading1Level2"/>
      </w:pPr>
      <w:r w:rsidRPr="000F06A0">
        <w:t>Party Obligations</w:t>
      </w:r>
    </w:p>
    <w:p w14:paraId="287AF2F3"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891164">
      <w:pPr>
        <w:pStyle w:val="Heading2"/>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lastRenderedPageBreak/>
        <w:t xml:space="preserve">not apply to the OTSO Party; </w:t>
      </w:r>
    </w:p>
    <w:p w14:paraId="7BD61C40" w14:textId="77777777" w:rsidR="00021253" w:rsidRPr="000F06A0" w:rsidRDefault="00021253" w:rsidP="00AD174D">
      <w:pPr>
        <w:pStyle w:val="Heading3"/>
      </w:pPr>
      <w:r w:rsidRPr="000F06A0">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D67FA5">
      <w:pPr>
        <w:pStyle w:val="DCSubHeading1Level2"/>
      </w:pPr>
      <w:r w:rsidRPr="000F06A0">
        <w:t>References in Relation to Companies and Users</w:t>
      </w:r>
    </w:p>
    <w:p w14:paraId="4D31BEB2"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lastRenderedPageBreak/>
        <w:t>a Connectee, Connected Installation, Connection Agreement, Contract or 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14:paraId="768B8B8F" w14:textId="77777777" w:rsidR="00021253" w:rsidRPr="000F06A0" w:rsidRDefault="00021253" w:rsidP="00D67FA5">
      <w:pPr>
        <w:pStyle w:val="DCSubHeading1Level2"/>
      </w:pPr>
      <w:r w:rsidRPr="000F06A0">
        <w:t>Use of the Same Market Domain I.D.</w:t>
      </w:r>
    </w:p>
    <w:p w14:paraId="6275D865" w14:textId="77777777" w:rsidR="00021253" w:rsidRPr="000F06A0" w:rsidRDefault="00021253" w:rsidP="00011045">
      <w:pPr>
        <w:pStyle w:val="Heading2"/>
      </w:pPr>
      <w:r w:rsidRPr="000F06A0">
        <w:t>Where, in relation to any period of time, more than one User is using the same Market Domain I.D. 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D67FA5">
      <w:pPr>
        <w:pStyle w:val="DCSubHeading1Level2"/>
      </w:pPr>
      <w:r w:rsidRPr="000F06A0">
        <w:t>Additional Interpretation</w:t>
      </w:r>
    </w:p>
    <w:p w14:paraId="156FB787"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D67FA5">
      <w:pPr>
        <w:pStyle w:val="DCSubHeading1Level2"/>
      </w:pPr>
      <w:r w:rsidRPr="000F06A0">
        <w:t>Distribution Code, Distribution Licence and Distribution Business</w:t>
      </w:r>
    </w:p>
    <w:p w14:paraId="2FF533BC" w14:textId="77777777" w:rsidR="009C5437" w:rsidRDefault="00021253" w:rsidP="00011045">
      <w:pPr>
        <w:pStyle w:val="Heading2"/>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650D1A">
      <w:pPr>
        <w:pStyle w:val="Heading1"/>
      </w:pPr>
      <w:bookmarkStart w:id="96" w:name="_Toc56804870"/>
      <w:bookmarkStart w:id="97" w:name="_Toc81360994"/>
      <w:bookmarkStart w:id="98" w:name="_Toc193821316"/>
      <w:r w:rsidRPr="00844238">
        <w:lastRenderedPageBreak/>
        <w:t>CONDITIONS PRECEDENT</w:t>
      </w:r>
      <w:bookmarkEnd w:id="96"/>
      <w:bookmarkEnd w:id="97"/>
      <w:bookmarkEnd w:id="98"/>
    </w:p>
    <w:p w14:paraId="46A27C15" w14:textId="77777777" w:rsidR="00501CAF" w:rsidRPr="0039032D" w:rsidRDefault="00501CAF" w:rsidP="00011045">
      <w:pPr>
        <w:pStyle w:val="Heading2"/>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011045">
      <w:pPr>
        <w:pStyle w:val="Heading2"/>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011045">
      <w:pPr>
        <w:pStyle w:val="Heading2"/>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650D1A">
      <w:pPr>
        <w:pStyle w:val="Heading1"/>
      </w:pPr>
      <w:bookmarkStart w:id="99" w:name="_Toc56804871"/>
      <w:bookmarkStart w:id="100" w:name="_Toc81360995"/>
      <w:bookmarkStart w:id="101" w:name="_Toc193821317"/>
      <w:r w:rsidRPr="00844238">
        <w:lastRenderedPageBreak/>
        <w:t>CONTRACTS</w:t>
      </w:r>
      <w:bookmarkEnd w:id="99"/>
      <w:bookmarkEnd w:id="100"/>
      <w:bookmarkEnd w:id="101"/>
    </w:p>
    <w:p w14:paraId="2CB283B1" w14:textId="77777777" w:rsidR="00461FC8" w:rsidRPr="001A1F35" w:rsidRDefault="00461FC8" w:rsidP="00461FC8">
      <w:pPr>
        <w:pStyle w:val="DCSubHeading1Level2"/>
      </w:pPr>
      <w:r w:rsidRPr="001A1F35">
        <w:t>Appointment as Agent</w:t>
      </w:r>
    </w:p>
    <w:p w14:paraId="5772E35C" w14:textId="77777777" w:rsidR="00461FC8" w:rsidRPr="001A1F35" w:rsidRDefault="00461FC8" w:rsidP="00011045">
      <w:pPr>
        <w:pStyle w:val="Heading2"/>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011045">
      <w:pPr>
        <w:pStyle w:val="Heading2"/>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461FC8">
      <w:pPr>
        <w:pStyle w:val="DCSubHeading1Level2"/>
      </w:pPr>
      <w:r w:rsidRPr="001A1F35">
        <w:t>Obligation to Include Wording in Contracts</w:t>
      </w:r>
    </w:p>
    <w:p w14:paraId="587979D9" w14:textId="77777777" w:rsidR="00461FC8" w:rsidRPr="001A1F35" w:rsidRDefault="00461FC8" w:rsidP="00011045">
      <w:pPr>
        <w:pStyle w:val="Heading2"/>
      </w:pPr>
      <w:r w:rsidRPr="001A1F35">
        <w:t>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Generator on the terms and conditions of the National Terms of Connection.</w:t>
      </w:r>
    </w:p>
    <w:p w14:paraId="4744558B" w14:textId="77777777" w:rsidR="00461FC8" w:rsidRPr="001A1F35" w:rsidRDefault="00461FC8" w:rsidP="00011045">
      <w:pPr>
        <w:pStyle w:val="Heading2"/>
      </w:pPr>
      <w:r w:rsidRPr="001A1F35">
        <w:t>The User shall, on request, provide the Company with accurate and complete copies of the User’s then current standard form of Contract.</w:t>
      </w:r>
    </w:p>
    <w:p w14:paraId="23929BED" w14:textId="77777777" w:rsidR="00461FC8" w:rsidRPr="001A1F35" w:rsidRDefault="00461FC8" w:rsidP="00461FC8">
      <w:pPr>
        <w:pStyle w:val="DCSubHeading1Level2"/>
      </w:pPr>
      <w:r w:rsidRPr="001A1F35">
        <w:t>Nature of Agency</w:t>
      </w:r>
    </w:p>
    <w:p w14:paraId="4A749230" w14:textId="77777777" w:rsidR="00461FC8" w:rsidRPr="001A1F35" w:rsidRDefault="00461FC8" w:rsidP="00011045">
      <w:pPr>
        <w:pStyle w:val="Heading2"/>
      </w:pPr>
      <w:r w:rsidRPr="001A1F35">
        <w:t>The Company does not give authority to the agent or sub-agent to:</w:t>
      </w:r>
    </w:p>
    <w:p w14:paraId="75191307" w14:textId="77777777" w:rsidR="00461FC8" w:rsidRPr="001A1F35" w:rsidRDefault="00461FC8" w:rsidP="00B5272E">
      <w:pPr>
        <w:pStyle w:val="Heading3"/>
      </w:pPr>
      <w:r w:rsidRPr="001A1F35">
        <w:t>vary any of the wording included in a Contract in accordance with this Clause 17;</w:t>
      </w:r>
    </w:p>
    <w:p w14:paraId="5DFBDA58" w14:textId="77777777" w:rsidR="00461FC8" w:rsidRPr="001A1F35" w:rsidRDefault="00461FC8" w:rsidP="00011045">
      <w:pPr>
        <w:pStyle w:val="Heading3"/>
      </w:pPr>
      <w:r w:rsidRPr="001A1F35">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lastRenderedPageBreak/>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011045">
      <w:pPr>
        <w:pStyle w:val="Heading2"/>
      </w:pPr>
      <w:r w:rsidRPr="00461FC8">
        <w:t>The</w:t>
      </w:r>
      <w:r w:rsidRPr="001A1F35">
        <w:t xml:space="preserve"> agency in respect of any single Contract ends when that Contract becomes effective.</w:t>
      </w:r>
    </w:p>
    <w:p w14:paraId="3204478C" w14:textId="77777777" w:rsidR="00461FC8" w:rsidRPr="001A1F35" w:rsidRDefault="00461FC8" w:rsidP="00011045">
      <w:pPr>
        <w:pStyle w:val="Heading2"/>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011045">
      <w:pPr>
        <w:pStyle w:val="Heading2"/>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011045">
      <w:pPr>
        <w:pStyle w:val="Heading2"/>
      </w:pPr>
      <w:r w:rsidRPr="001A1F35">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14:paraId="2426DC8E" w14:textId="40459EC5" w:rsidR="00461FC8" w:rsidRPr="001A1F35" w:rsidRDefault="00461FC8" w:rsidP="00461FC8">
      <w:pPr>
        <w:pStyle w:val="DCSubHeading1Level2"/>
      </w:pPr>
      <w:r w:rsidRPr="001A1F35">
        <w:t>Non-standard Connection Terms</w:t>
      </w:r>
    </w:p>
    <w:p w14:paraId="6DAA6EFE" w14:textId="15EA78D1" w:rsidR="00024DCA" w:rsidRPr="00DF1B50" w:rsidRDefault="00024DCA" w:rsidP="00011045">
      <w:pPr>
        <w:pStyle w:val="Heading2"/>
        <w:rPr>
          <w:rFonts w:cs="Times New Roman"/>
          <w:szCs w:val="24"/>
        </w:rPr>
      </w:pPr>
      <w:r w:rsidRPr="00024DCA">
        <w:rPr>
          <w:rStyle w:val="Heading2Char"/>
        </w:rPr>
        <w:t xml:space="preserve">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w:t>
      </w:r>
      <w:r w:rsidRPr="00024DCA">
        <w:rPr>
          <w:rStyle w:val="Heading2Char"/>
        </w:rPr>
        <w:lastRenderedPageBreak/>
        <w:t>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1"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2" w:history="1">
        <w:r w:rsidRPr="002E17FE">
          <w:rPr>
            <w:rStyle w:val="Hyperlink"/>
          </w:rPr>
          <w:t>www.connectionterms.co.uk</w:t>
        </w:r>
      </w:hyperlink>
      <w:r w:rsidRPr="00DF1B50">
        <w:t>).</w:t>
      </w:r>
    </w:p>
    <w:p w14:paraId="37B9864F" w14:textId="0AF2C289" w:rsidR="009E291D" w:rsidRDefault="00ED10C9" w:rsidP="007D4C67">
      <w:pPr>
        <w:pStyle w:val="Heading2"/>
        <w:numPr>
          <w:ilvl w:val="0"/>
          <w:numId w:val="0"/>
        </w:numPr>
        <w:ind w:left="720" w:hanging="720"/>
      </w:pPr>
      <w:r>
        <w:t>17.10A</w:t>
      </w:r>
      <w:r w:rsidR="007D4C67">
        <w:tab/>
      </w:r>
      <w:r w:rsidR="00461FC8" w:rsidRPr="001A1F35">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14:paraId="0771C9A5" w14:textId="5AD1A526" w:rsidR="00BC1C43" w:rsidRPr="00C10E7F" w:rsidRDefault="00BC1C43" w:rsidP="009E291D">
      <w:pPr>
        <w:pStyle w:val="DCSubHeading1Level2"/>
        <w:rPr>
          <w:lang w:eastAsia="en-GB"/>
        </w:rPr>
      </w:pPr>
      <w:r w:rsidRPr="00C10E7F">
        <w:rPr>
          <w:lang w:eastAsia="en-GB"/>
        </w:rPr>
        <w:t>Disclosure of Information</w:t>
      </w:r>
    </w:p>
    <w:p w14:paraId="335182D4" w14:textId="7F7B919A" w:rsidR="00BC1C43" w:rsidRDefault="00BC1C43" w:rsidP="007D4C67">
      <w:pPr>
        <w:keepLines/>
        <w:ind w:left="720" w:hanging="720"/>
        <w:jc w:val="both"/>
        <w:outlineLvl w:val="1"/>
        <w:rPr>
          <w:rFonts w:eastAsia="Times New Roman" w:cs="Times New Roman"/>
          <w:lang w:eastAsia="en-GB"/>
        </w:rPr>
      </w:pPr>
      <w:r>
        <w:rPr>
          <w:rFonts w:eastAsia="Times New Roman" w:cs="Times New Roman"/>
          <w:lang w:eastAsia="en-GB"/>
        </w:rPr>
        <w:t>17.10B</w:t>
      </w:r>
      <w:r>
        <w:rPr>
          <w:rFonts w:eastAsia="Times New Roman" w:cs="Times New Roman"/>
          <w:lang w:eastAsia="en-GB"/>
        </w:rPr>
        <w:tab/>
      </w:r>
      <w:r w:rsidRPr="00ED1DFA">
        <w:rPr>
          <w:rFonts w:eastAsia="Times New Roman" w:cs="Times New Roman"/>
          <w:lang w:eastAsia="en-GB"/>
        </w:rPr>
        <w:t>On the application of any person purporting to be the owner and/or occupier of a Premises (</w:t>
      </w:r>
      <w:r>
        <w:rPr>
          <w:rFonts w:eastAsia="Times New Roman" w:cs="Times New Roman"/>
          <w:lang w:eastAsia="en-GB"/>
        </w:rPr>
        <w:t xml:space="preserve">or purporting to be a </w:t>
      </w:r>
      <w:r w:rsidRPr="00ED1DFA">
        <w:rPr>
          <w:rFonts w:eastAsia="Times New Roman" w:cs="Times New Roman"/>
          <w:lang w:eastAsia="en-GB"/>
        </w:rPr>
        <w:t>prospective owner and/or occupier</w:t>
      </w:r>
      <w:r>
        <w:rPr>
          <w:rFonts w:eastAsia="Times New Roman" w:cs="Times New Roman"/>
          <w:lang w:eastAsia="en-GB"/>
        </w:rPr>
        <w:t xml:space="preserve"> of a Premises and </w:t>
      </w:r>
      <w:r w:rsidRPr="00ED1DFA">
        <w:rPr>
          <w:rFonts w:eastAsia="Times New Roman" w:cs="Times New Roman"/>
          <w:lang w:eastAsia="en-GB"/>
        </w:rPr>
        <w:t xml:space="preserve">who </w:t>
      </w:r>
      <w:r w:rsidRPr="00ED1DFA">
        <w:rPr>
          <w:rFonts w:cs="Times New Roman"/>
        </w:rPr>
        <w:t>can show a reasonable cause for requiring the information</w:t>
      </w:r>
      <w:r>
        <w:rPr>
          <w:rFonts w:cs="Times New Roman"/>
        </w:rPr>
        <w:t>)</w:t>
      </w:r>
      <w:r w:rsidRPr="00ED1DFA">
        <w:rPr>
          <w:rFonts w:eastAsia="Times New Roman" w:cs="Times New Roman"/>
          <w:lang w:eastAsia="en-GB"/>
        </w:rPr>
        <w:t>, the Company shall be entitled to disclose</w:t>
      </w:r>
      <w:r>
        <w:rPr>
          <w:rFonts w:eastAsia="Times New Roman" w:cs="Times New Roman"/>
          <w:lang w:eastAsia="en-GB"/>
        </w:rPr>
        <w:t xml:space="preserve"> to such person</w:t>
      </w:r>
      <w:r w:rsidRPr="00ED1DFA">
        <w:rPr>
          <w:rFonts w:eastAsia="Times New Roman" w:cs="Times New Roman"/>
          <w:lang w:eastAsia="en-GB"/>
        </w:rPr>
        <w:t xml:space="preserve"> the </w:t>
      </w:r>
      <w:r>
        <w:rPr>
          <w:rFonts w:eastAsia="Times New Roman" w:cs="Times New Roman"/>
          <w:lang w:eastAsia="en-GB"/>
        </w:rPr>
        <w:t xml:space="preserve">following information relating to </w:t>
      </w:r>
      <w:r w:rsidR="007D4C67" w:rsidRPr="007D4C67">
        <w:rPr>
          <w:rFonts w:eastAsia="Times New Roman" w:cs="Times New Roman"/>
          <w:lang w:eastAsia="en-GB"/>
        </w:rPr>
        <w:t>the Premises:</w:t>
      </w:r>
    </w:p>
    <w:p w14:paraId="5914C838" w14:textId="77777777" w:rsidR="00BC1C43" w:rsidRDefault="00BC1C43" w:rsidP="009E291D">
      <w:pPr>
        <w:keepLines/>
        <w:ind w:left="1985" w:hanging="1134"/>
        <w:jc w:val="both"/>
        <w:outlineLvl w:val="1"/>
        <w:rPr>
          <w:rFonts w:eastAsia="Times New Roman" w:cs="Times New Roman"/>
          <w:lang w:eastAsia="en-GB"/>
        </w:rPr>
      </w:pPr>
      <w:r>
        <w:rPr>
          <w:rFonts w:eastAsia="Times New Roman" w:cs="Times New Roman"/>
          <w:lang w:eastAsia="en-GB"/>
        </w:rPr>
        <w:lastRenderedPageBreak/>
        <w:t>17.10B.1</w:t>
      </w:r>
      <w:r>
        <w:rPr>
          <w:rFonts w:eastAsia="Times New Roman" w:cs="Times New Roman"/>
          <w:lang w:eastAsia="en-GB"/>
        </w:rPr>
        <w:tab/>
        <w:t xml:space="preserve">the </w:t>
      </w:r>
      <w:r w:rsidRPr="00ED1DFA">
        <w:rPr>
          <w:rFonts w:eastAsia="Times New Roman" w:cs="Times New Roman"/>
          <w:lang w:eastAsia="en-GB"/>
        </w:rPr>
        <w:t>Maximum Import Capacity and/or Maximum Export Capacity</w:t>
      </w:r>
      <w:r>
        <w:rPr>
          <w:rFonts w:eastAsia="Times New Roman" w:cs="Times New Roman"/>
          <w:lang w:eastAsia="en-GB"/>
        </w:rPr>
        <w:t>; and/or</w:t>
      </w:r>
    </w:p>
    <w:p w14:paraId="5E42A432" w14:textId="2E6635A8" w:rsidR="00BC1C43" w:rsidRPr="001A1F35" w:rsidRDefault="00BC1C43" w:rsidP="009E291D">
      <w:pPr>
        <w:keepLines/>
        <w:ind w:left="1985" w:hanging="1134"/>
        <w:jc w:val="both"/>
        <w:outlineLvl w:val="1"/>
      </w:pPr>
      <w:r>
        <w:rPr>
          <w:rFonts w:eastAsia="Times New Roman" w:cs="Times New Roman"/>
          <w:lang w:eastAsia="en-GB"/>
        </w:rPr>
        <w:t>17.10B.2</w:t>
      </w:r>
      <w:r>
        <w:rPr>
          <w:rFonts w:eastAsia="Times New Roman" w:cs="Times New Roman"/>
          <w:lang w:eastAsia="en-GB"/>
        </w:rPr>
        <w:tab/>
        <w:t xml:space="preserve">whether or not the </w:t>
      </w:r>
      <w:r w:rsidRPr="00ED1DFA">
        <w:rPr>
          <w:rFonts w:eastAsia="Times New Roman" w:cs="Times New Roman"/>
          <w:lang w:eastAsia="en-GB"/>
        </w:rPr>
        <w:t xml:space="preserve">connection is </w:t>
      </w:r>
      <w:r>
        <w:rPr>
          <w:rFonts w:eastAsia="Times New Roman" w:cs="Times New Roman"/>
          <w:lang w:eastAsia="en-GB"/>
        </w:rPr>
        <w:t xml:space="preserve">subject to any </w:t>
      </w:r>
      <w:r w:rsidRPr="00ED1DFA">
        <w:rPr>
          <w:rFonts w:eastAsia="Times New Roman" w:cs="Times New Roman"/>
          <w:lang w:eastAsia="en-GB"/>
        </w:rPr>
        <w:t>constrain</w:t>
      </w:r>
      <w:r>
        <w:rPr>
          <w:rFonts w:eastAsia="Times New Roman" w:cs="Times New Roman"/>
          <w:lang w:eastAsia="en-GB"/>
        </w:rPr>
        <w:t>ts.</w:t>
      </w:r>
      <w:r w:rsidRPr="00ED1DFA">
        <w:rPr>
          <w:rFonts w:eastAsia="Times New Roman" w:cs="Times New Roman"/>
          <w:lang w:eastAsia="en-GB"/>
        </w:rPr>
        <w:t xml:space="preserve"> </w:t>
      </w:r>
    </w:p>
    <w:p w14:paraId="3A6CAD68" w14:textId="77777777" w:rsidR="00461FC8" w:rsidRPr="001A1F35" w:rsidRDefault="00461FC8" w:rsidP="00461FC8">
      <w:pPr>
        <w:pStyle w:val="DCSubHeading1Level2"/>
      </w:pPr>
      <w:r w:rsidRPr="001A1F35">
        <w:t>Transition</w:t>
      </w:r>
    </w:p>
    <w:p w14:paraId="7645349D" w14:textId="77777777" w:rsidR="00461FC8" w:rsidRPr="001A1F35" w:rsidRDefault="00461FC8" w:rsidP="00011045">
      <w:pPr>
        <w:pStyle w:val="Heading2"/>
      </w:pPr>
      <w:r w:rsidRPr="001A1F35">
        <w:t xml:space="preserve">In Clause 17.12, </w:t>
      </w:r>
      <w:r w:rsidRPr="00B810D6">
        <w:rPr>
          <w:b/>
        </w:rPr>
        <w:t>Old Terms of Connection</w:t>
      </w:r>
      <w:r w:rsidRPr="001A1F35">
        <w:t xml:space="preserve"> means provisions that have the same or a similar effect to the National Terms of Connection and which the User was obliged to include in Contracts in accordance with any use of distribution system agreement existing between the User and the Company immediately before this Agreement became effective.  </w:t>
      </w:r>
    </w:p>
    <w:p w14:paraId="580066F7" w14:textId="77777777" w:rsidR="00461FC8" w:rsidRPr="001A1F35" w:rsidRDefault="00461FC8" w:rsidP="00011045">
      <w:pPr>
        <w:pStyle w:val="Heading2"/>
      </w:pPr>
      <w:r w:rsidRPr="001A1F35">
        <w:t>During the period of three months following the date upon which this Agreement became effective, the User shall be entitled to comply with its obligations under Clause 17.3 by ensuring that, on each occasion on which the User or any Relevant Exempt Supplier enters into a Contract (whether written, oral, or deemed), the Old Terms of Connection are presented within the Contract.</w:t>
      </w:r>
    </w:p>
    <w:p w14:paraId="132F321B" w14:textId="77777777" w:rsidR="00ED10C9" w:rsidRDefault="00461FC8" w:rsidP="00011045">
      <w:pPr>
        <w:pStyle w:val="Heading2"/>
      </w:pPr>
      <w:r w:rsidRPr="001A1F35">
        <w:t>The User is hereby appointed by the Company as the Company’s agent (and in that capacity has power to appoint any Relevant Exempt Supplier as its sub-agent) for the purpose (subject to Clauses 17.5 to 17.9) of procuring agreements in accordance with Clause 17.12. On the expiry of the period referred to in Clause 17.12, the User’s appointment under this Clause 17.13 shall cease</w:t>
      </w:r>
      <w:r>
        <w:t>.</w:t>
      </w:r>
    </w:p>
    <w:p w14:paraId="227AFC5B" w14:textId="554397C0" w:rsidR="00461FC8" w:rsidRDefault="00ED10C9" w:rsidP="00011045">
      <w:pPr>
        <w:pStyle w:val="Heading2"/>
      </w:pPr>
      <w:r w:rsidRPr="00ED10C9">
        <w:t>Each DNO/IDNO Party 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4 does not oblige or permit the DNO/IDNO Party to disclose the content of the Bespoke Connection Terms.</w:t>
      </w:r>
      <w:r w:rsidR="00461FC8">
        <w:br w:type="page"/>
      </w:r>
    </w:p>
    <w:p w14:paraId="632FF4BD" w14:textId="77777777" w:rsidR="00461FC8" w:rsidRPr="00844238" w:rsidRDefault="00461FC8" w:rsidP="00650D1A">
      <w:pPr>
        <w:pStyle w:val="Heading1"/>
      </w:pPr>
      <w:bookmarkStart w:id="102" w:name="_Toc56804872"/>
      <w:bookmarkStart w:id="103" w:name="_Toc81360996"/>
      <w:bookmarkStart w:id="104" w:name="_Toc193821318"/>
      <w:r w:rsidRPr="00844238">
        <w:lastRenderedPageBreak/>
        <w:t>USE OF SYSTEM</w:t>
      </w:r>
      <w:bookmarkEnd w:id="102"/>
      <w:bookmarkEnd w:id="103"/>
      <w:bookmarkEnd w:id="104"/>
    </w:p>
    <w:p w14:paraId="41CCF404" w14:textId="77777777" w:rsidR="00461FC8" w:rsidRPr="001A1F35" w:rsidRDefault="00461FC8" w:rsidP="00461FC8">
      <w:pPr>
        <w:pStyle w:val="DCSubHeading1Level2"/>
      </w:pPr>
      <w:r w:rsidRPr="001A1F35">
        <w:t>Provision of Use of System</w:t>
      </w:r>
    </w:p>
    <w:p w14:paraId="6EBA12DE" w14:textId="77777777" w:rsidR="00461FC8" w:rsidRPr="001A1F35" w:rsidRDefault="00461FC8" w:rsidP="00011045">
      <w:pPr>
        <w:pStyle w:val="Heading2"/>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6D35A2">
      <w:pPr>
        <w:pStyle w:val="DCSubHeading1Level2"/>
      </w:pPr>
      <w:r w:rsidRPr="001A1F35">
        <w:t>Prior Requirements: General</w:t>
      </w:r>
    </w:p>
    <w:p w14:paraId="2AB9E80E" w14:textId="77777777" w:rsidR="00461FC8" w:rsidRPr="001A1F35" w:rsidRDefault="00461FC8" w:rsidP="00011045">
      <w:pPr>
        <w:pStyle w:val="Heading2"/>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5C439D83" w:rsidR="00461FC8" w:rsidRPr="001A1F35" w:rsidRDefault="00461FC8" w:rsidP="00011045">
      <w:pPr>
        <w:pStyle w:val="Heading3"/>
      </w:pPr>
      <w:r w:rsidRPr="001A1F35">
        <w:t>the Company receiving confirmation that a Qualified Meter Operator Agent, Qualified Data Collector and Qualified Data Aggregator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6D35A2">
      <w:pPr>
        <w:pStyle w:val="DCSubHeading1Level2"/>
      </w:pPr>
      <w:r w:rsidRPr="001A1F35">
        <w:t>Prior Requirements: Exit Points</w:t>
      </w:r>
    </w:p>
    <w:p w14:paraId="114ADBC4" w14:textId="77777777" w:rsidR="00461FC8" w:rsidRPr="001A1F35" w:rsidRDefault="00461FC8" w:rsidP="00011045">
      <w:pPr>
        <w:pStyle w:val="Heading2"/>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77777777"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32038D">
      <w:pPr>
        <w:pStyle w:val="DCSubHeading1Level2"/>
      </w:pPr>
      <w:r w:rsidRPr="001A1F35">
        <w:t>Prior Requirements: Entry Points</w:t>
      </w:r>
    </w:p>
    <w:p w14:paraId="61878025" w14:textId="77777777" w:rsidR="00461FC8" w:rsidRPr="001A1F35" w:rsidRDefault="00461FC8" w:rsidP="00011045">
      <w:pPr>
        <w:pStyle w:val="Heading2"/>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650D1A">
      <w:pPr>
        <w:pStyle w:val="Heading1"/>
      </w:pPr>
      <w:bookmarkStart w:id="105" w:name="_Toc2417048"/>
      <w:bookmarkStart w:id="106" w:name="_Toc119921028"/>
      <w:bookmarkStart w:id="107" w:name="_Toc56804873"/>
      <w:bookmarkStart w:id="108" w:name="_Toc81360997"/>
      <w:bookmarkStart w:id="109" w:name="_Toc193821319"/>
      <w:r w:rsidRPr="00844238">
        <w:lastRenderedPageBreak/>
        <w:t>CHARGES</w:t>
      </w:r>
      <w:bookmarkEnd w:id="105"/>
      <w:bookmarkEnd w:id="106"/>
      <w:bookmarkEnd w:id="107"/>
      <w:bookmarkEnd w:id="108"/>
      <w:bookmarkEnd w:id="109"/>
    </w:p>
    <w:p w14:paraId="182363C5" w14:textId="77777777" w:rsidR="001D0BEA" w:rsidRPr="001A1F35" w:rsidRDefault="001D0BEA" w:rsidP="001D0BEA">
      <w:pPr>
        <w:pStyle w:val="DCSubHeading1Level2"/>
      </w:pPr>
      <w:r w:rsidRPr="001A1F35">
        <w:t>Charges</w:t>
      </w:r>
    </w:p>
    <w:p w14:paraId="20B7404E" w14:textId="77777777" w:rsidR="00AD3953" w:rsidRDefault="001D0BEA" w:rsidP="00011045">
      <w:pPr>
        <w:pStyle w:val="Heading2"/>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04A67">
      <w:pPr>
        <w:pStyle w:val="DCSubHeading1Level2"/>
      </w:pPr>
      <w:r w:rsidRPr="00265169">
        <w:t>Use of System Charges</w:t>
      </w:r>
    </w:p>
    <w:p w14:paraId="4D0626C9" w14:textId="77777777" w:rsidR="00982ED1" w:rsidRPr="00E15DAC" w:rsidRDefault="00AD3953" w:rsidP="00011045">
      <w:pPr>
        <w:pStyle w:val="Heading2"/>
        <w:numPr>
          <w:ilvl w:val="0"/>
          <w:numId w:val="0"/>
        </w:numPr>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w:t>
      </w:r>
      <w:r w:rsidRPr="00265169">
        <w:rPr>
          <w:rFonts w:eastAsia="Times New Roman" w:cs="Times New Roman"/>
          <w:szCs w:val="24"/>
        </w:rPr>
        <w:lastRenderedPageBreak/>
        <w:t>Company’s Relevant Charging Statement for the time being in force pursuant to 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04A67">
      <w:pPr>
        <w:pStyle w:val="DCSubHeading1Level2"/>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4D33D4">
      <w:pPr>
        <w:pStyle w:val="Heading2"/>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lastRenderedPageBreak/>
        <w:t>a provision of this Section 2A; or</w:t>
      </w:r>
    </w:p>
    <w:p w14:paraId="5555A7C5" w14:textId="77777777" w:rsidR="001D0BEA" w:rsidRPr="001A1F35" w:rsidRDefault="001D0BEA" w:rsidP="00853E0F">
      <w:pPr>
        <w:pStyle w:val="DCAlphaCaps"/>
        <w:numPr>
          <w:ilvl w:val="0"/>
          <w:numId w:val="37"/>
        </w:numPr>
        <w:ind w:left="2268" w:hanging="567"/>
      </w:pPr>
      <w:r w:rsidRPr="001A1F35">
        <w:t>any other agreement between the Company and the User for the provision of such services which provides for payment pursuant to this Agreement.</w:t>
      </w:r>
    </w:p>
    <w:p w14:paraId="52120649" w14:textId="77777777" w:rsidR="001D0BEA" w:rsidRPr="001A1F35" w:rsidRDefault="001D0BEA" w:rsidP="001D0BEA">
      <w:pPr>
        <w:pStyle w:val="DCSubHeading1Level2"/>
      </w:pPr>
      <w:r w:rsidRPr="001A1F35">
        <w:t>Adjustment of Charges</w:t>
      </w:r>
    </w:p>
    <w:p w14:paraId="1887F092" w14:textId="77777777" w:rsidR="001D0BEA" w:rsidRPr="001A1F35" w:rsidRDefault="001D0BEA" w:rsidP="004D33D4">
      <w:pPr>
        <w:pStyle w:val="Heading2"/>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4D33D4">
      <w:pPr>
        <w:pStyle w:val="Heading2"/>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174353">
      <w:pPr>
        <w:pStyle w:val="DCSubHeading1Level2"/>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 xml:space="preserve">Notwithstanding Clauses 15.2.2, 15.3.2 and 15.4, where the Company is a UMSO for an EDNO, the provisions of this Clause 19 and of Clauses 20 and 21 shall be interpreted </w:t>
      </w:r>
      <w:r w:rsidRPr="006B34AE">
        <w:rPr>
          <w:rFonts w:eastAsia="Times New Roman" w:cs="Times New Roman"/>
          <w:szCs w:val="24"/>
        </w:rPr>
        <w:lastRenderedPageBreak/>
        <w:t>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references to a User and a period of time shall include a Supplier Party 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245575E7" w:rsidR="001D0BEA" w:rsidRPr="001A1F35" w:rsidRDefault="00F44CAF" w:rsidP="004D33D4">
      <w:pPr>
        <w:pStyle w:val="Heading2"/>
      </w:pPr>
      <w:r>
        <w:t>Subject to Clauses 19.4A and 19.4B, t</w:t>
      </w:r>
      <w:r w:rsidR="001D0BEA" w:rsidRPr="001A1F35">
        <w:t>he Company shall invoice Use of System Charges (but excluding any Transactional Charges) payable by or to the User by reference to Settlement Class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77777777" w:rsidR="001D0BEA" w:rsidRPr="001A1F35" w:rsidRDefault="001D0BEA" w:rsidP="00011045">
      <w:pPr>
        <w:pStyle w:val="Heading3"/>
      </w:pPr>
      <w:r w:rsidRPr="001A1F35">
        <w:lastRenderedPageBreak/>
        <w:t>the Use of System Charge is specified in the Relevant Charging Statement as not being billed by Settlement Class; and/or</w:t>
      </w:r>
    </w:p>
    <w:p w14:paraId="4AEB53EF" w14:textId="77777777" w:rsidR="001D0BEA" w:rsidRPr="001A1F35" w:rsidRDefault="001D0BEA" w:rsidP="00011045">
      <w:pPr>
        <w:pStyle w:val="Heading3"/>
      </w:pPr>
      <w:r w:rsidRPr="001A1F35">
        <w:t>Use of System Charges are to be determined as a result of an Extra-Settlement Determination.</w:t>
      </w:r>
    </w:p>
    <w:p w14:paraId="40FFC3A7" w14:textId="77777777" w:rsidR="001D0BEA" w:rsidRPr="001A1F35" w:rsidRDefault="001D0BEA" w:rsidP="00891164">
      <w:pPr>
        <w:pStyle w:val="Heading2"/>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4D33D4">
      <w:pPr>
        <w:pStyle w:val="Heading2"/>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1D0BEA">
      <w:pPr>
        <w:pStyle w:val="DCSubHeading1Level2"/>
      </w:pPr>
    </w:p>
    <w:p w14:paraId="7B60F897" w14:textId="77777777" w:rsidR="003224D2" w:rsidRDefault="003224D2" w:rsidP="001D0BEA">
      <w:pPr>
        <w:pStyle w:val="DCSubHeading1Level2"/>
      </w:pPr>
    </w:p>
    <w:p w14:paraId="3105E7C1" w14:textId="128B0C3B" w:rsidR="001D0BEA" w:rsidRPr="001A1F35" w:rsidRDefault="001D0BEA" w:rsidP="001D0BEA">
      <w:pPr>
        <w:pStyle w:val="DCSubHeading1Level2"/>
      </w:pPr>
      <w:r w:rsidRPr="001A1F35">
        <w:lastRenderedPageBreak/>
        <w:t>Revision of Charges</w:t>
      </w:r>
    </w:p>
    <w:p w14:paraId="4A98AEDB" w14:textId="77777777" w:rsidR="001D0BEA" w:rsidRPr="001A1F35" w:rsidRDefault="001D0BEA" w:rsidP="004D33D4">
      <w:pPr>
        <w:pStyle w:val="Heading2"/>
      </w:pPr>
      <w:r w:rsidRPr="001A1F35">
        <w:t xml:space="preserve">Without prejudice to Clause 19.1, where the Company is intending to revise any of its Use of System Charges, it shall serve a copy of any notice it sends to the Authority 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1D0BEA">
      <w:pPr>
        <w:pStyle w:val="DCSubHeading1Level2"/>
      </w:pPr>
      <w:r w:rsidRPr="001A1F35">
        <w:t>Other Matters</w:t>
      </w:r>
    </w:p>
    <w:p w14:paraId="5CB40B83" w14:textId="11DCE92A" w:rsidR="001D0BEA" w:rsidRPr="001A1F35" w:rsidRDefault="001D0BEA" w:rsidP="004D33D4">
      <w:pPr>
        <w:pStyle w:val="Heading2"/>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4D33D4">
      <w:pPr>
        <w:pStyle w:val="Heading2"/>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4D33D4">
      <w:pPr>
        <w:pStyle w:val="Heading2"/>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39502F">
      <w:pPr>
        <w:pStyle w:val="DCSubHeading1Level2"/>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4D33D4">
      <w:pPr>
        <w:pStyle w:val="Heading2"/>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237DB2">
      <w:pPr>
        <w:pStyle w:val="Heading2"/>
      </w:pPr>
      <w:r>
        <w:t xml:space="preserve">The User shall initiate the transition for all Customers covered under Clause 19.12. The Company shall conclude the transition for each Customer by allocating them to the </w:t>
      </w:r>
      <w:r>
        <w:lastRenderedPageBreak/>
        <w:t>correct site-specific tariff under the CDCM such that a Maximum Import Capacity is required (except for those domestic Customers who opt for an aggregated tariff under paragraph 132D of the CDCM).</w:t>
      </w:r>
    </w:p>
    <w:p w14:paraId="0AD056C1" w14:textId="6D032357" w:rsidR="00237DB2" w:rsidRDefault="00237DB2" w:rsidP="00237DB2">
      <w:pPr>
        <w:pStyle w:val="Heading2"/>
      </w:pPr>
      <w:r>
        <w:t>The Company shall provide contact details to the User relating to agreeing the Maximum Import Capacity. The User shall confirm to the Company the contact details of all the Customers impacted by P432, or any other CT Metering Points catered for by MHHS, used in providing the information to the Customer under Clause 19.15.</w:t>
      </w:r>
    </w:p>
    <w:p w14:paraId="759CE860" w14:textId="55A3289D" w:rsidR="00237DB2" w:rsidRDefault="00237DB2" w:rsidP="00237DB2">
      <w:pPr>
        <w:pStyle w:val="Heading2"/>
      </w:pPr>
      <w:r>
        <w:t>Prior to each Customer's transition,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77777777" w:rsidR="00237DB2" w:rsidRDefault="00237DB2" w:rsidP="00237DB2">
      <w:pPr>
        <w:pStyle w:val="Heading3"/>
      </w:pPr>
      <w:r>
        <w:t xml:space="preserve">explanation of the process, including the Company's assessment which may require the Customer to agree a Maximum Import Capacity. </w:t>
      </w:r>
    </w:p>
    <w:p w14:paraId="35FEC495" w14:textId="76A40D54" w:rsidR="00237DB2" w:rsidRPr="00237DB2" w:rsidRDefault="00237DB2" w:rsidP="00FB6B92">
      <w:pPr>
        <w:pStyle w:val="Heading2"/>
      </w:pPr>
      <w:r w:rsidRPr="00237DB2">
        <w:t>When the assessment under Part 4 of the CDCM has been completed, the Company shall inform the Customer, using the contact details provided under Clause 19.14 of the rights the Customer has under the National Terms of Connection.</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650D1A">
      <w:pPr>
        <w:pStyle w:val="Heading1"/>
      </w:pPr>
      <w:bookmarkStart w:id="110" w:name="_Toc56804874"/>
      <w:bookmarkStart w:id="111" w:name="_Toc81360998"/>
      <w:bookmarkStart w:id="112" w:name="_Toc193821320"/>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4D33D4">
      <w:pPr>
        <w:pStyle w:val="Heading2"/>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090529">
      <w:pPr>
        <w:pStyle w:val="DCSubHeading1Level2"/>
      </w:pPr>
      <w:r w:rsidRPr="001A1F35">
        <w:t>Initial Account</w:t>
      </w:r>
    </w:p>
    <w:p w14:paraId="6F405440" w14:textId="6CCDABFD" w:rsidR="00CC50D1" w:rsidRPr="001A1F35" w:rsidRDefault="00CC50D1" w:rsidP="004D33D4">
      <w:pPr>
        <w:pStyle w:val="Heading2"/>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r w:rsidR="00987B99">
        <w:t xml:space="preserve"> </w:t>
      </w:r>
      <w:r w:rsidR="00C07CA9" w:rsidRPr="00C07CA9">
        <w:t>(including where these total zero)</w:t>
      </w:r>
      <w:r w:rsidRPr="001A1F35">
        <w:t>.</w:t>
      </w:r>
    </w:p>
    <w:p w14:paraId="11ED165C" w14:textId="3EEB691D" w:rsidR="00CC50D1" w:rsidRPr="001A1F35" w:rsidRDefault="00CC50D1" w:rsidP="004D33D4">
      <w:pPr>
        <w:pStyle w:val="Heading2"/>
      </w:pPr>
      <w:r w:rsidRPr="001A1F35">
        <w:t xml:space="preserve">The Company shall </w:t>
      </w:r>
      <w:r w:rsidR="00987B99" w:rsidRPr="00987B99">
        <w:t>calculate in respect of</w:t>
      </w:r>
      <w:r w:rsidRPr="001A1F35">
        <w:t xml:space="preserve">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090529">
      <w:pPr>
        <w:pStyle w:val="DCSubHeading1Level2"/>
      </w:pPr>
      <w:r w:rsidRPr="001A1F35">
        <w:t>Reconciliation Account</w:t>
      </w:r>
    </w:p>
    <w:p w14:paraId="6B1E7E41" w14:textId="793C9A10" w:rsidR="00CC50D1" w:rsidRDefault="00CC50D1" w:rsidP="004D33D4">
      <w:pPr>
        <w:pStyle w:val="Heading2"/>
      </w:pPr>
      <w:r w:rsidRPr="001A1F35">
        <w:t xml:space="preserve">Where a subsequent Daily Statement for any Settlement Day indicates that, as a result of a subsequent Reconciliation Run or Post-Final Settlement Run,  the </w:t>
      </w:r>
      <w:r w:rsidR="00987B99" w:rsidRPr="00987B99">
        <w:t xml:space="preserve">User's </w:t>
      </w:r>
      <w:r w:rsidRPr="001A1F35">
        <w:t xml:space="preserve">Use of System Charges in respect of that Settlement Day are different from those </w:t>
      </w:r>
      <w:r w:rsidR="00987B99" w:rsidRPr="00987B99">
        <w:t>previously billed</w:t>
      </w:r>
      <w:r w:rsidRPr="001A1F35">
        <w:t xml:space="preserve">, the Company shall calculate such difference and the interest thereon (the </w:t>
      </w:r>
      <w:r w:rsidRPr="00090529">
        <w:rPr>
          <w:b/>
        </w:rPr>
        <w:t>Reconciliation Account</w:t>
      </w:r>
      <w:r w:rsidRPr="001A1F35">
        <w:t>)</w:t>
      </w:r>
      <w:r w:rsidR="00987B99">
        <w:t>,</w:t>
      </w:r>
      <w:r w:rsidRPr="001A1F35">
        <w:t xml:space="preserve"> as soon as is reasonably practicable after the end of each charging period.  Such interest shall be calculated in accordance with the provisions of Schedule 3.</w:t>
      </w:r>
    </w:p>
    <w:p w14:paraId="0D39C6FD" w14:textId="765A314C" w:rsidR="00FA510D" w:rsidRPr="00444C76" w:rsidRDefault="00FA510D" w:rsidP="00FA510D">
      <w:pPr>
        <w:spacing w:after="220"/>
        <w:jc w:val="both"/>
        <w:rPr>
          <w:rFonts w:cs="Times New Roman"/>
          <w:b/>
          <w:bCs/>
        </w:rPr>
      </w:pPr>
      <w:r>
        <w:rPr>
          <w:rFonts w:cs="Times New Roman"/>
          <w:b/>
          <w:bCs/>
        </w:rPr>
        <w:t xml:space="preserve">Invoicing Initial Accounts &amp; </w:t>
      </w:r>
      <w:r w:rsidRPr="00444C76">
        <w:rPr>
          <w:rFonts w:cs="Times New Roman"/>
          <w:b/>
          <w:bCs/>
        </w:rPr>
        <w:t>Reconciliation Account</w:t>
      </w:r>
      <w:r>
        <w:rPr>
          <w:rFonts w:cs="Times New Roman"/>
          <w:b/>
          <w:bCs/>
        </w:rPr>
        <w:t>s</w:t>
      </w:r>
      <w:r w:rsidRPr="00444C76">
        <w:rPr>
          <w:rFonts w:cs="Times New Roman"/>
          <w:b/>
          <w:bCs/>
        </w:rPr>
        <w:t xml:space="preserve"> </w:t>
      </w:r>
    </w:p>
    <w:p w14:paraId="06DABF39" w14:textId="37AC8E20" w:rsidR="00987B99" w:rsidRPr="00FA510D" w:rsidRDefault="00FA510D" w:rsidP="00FA510D">
      <w:pPr>
        <w:spacing w:after="220"/>
        <w:ind w:left="720" w:hanging="720"/>
        <w:jc w:val="both"/>
        <w:rPr>
          <w:rFonts w:cs="Times New Roman"/>
        </w:rPr>
      </w:pPr>
      <w:r>
        <w:rPr>
          <w:rFonts w:cs="Times New Roman"/>
        </w:rPr>
        <w:t>20.4A</w:t>
      </w:r>
      <w:r>
        <w:rPr>
          <w:rFonts w:cs="Times New Roman"/>
        </w:rPr>
        <w:tab/>
        <w:t>A</w:t>
      </w:r>
      <w:r w:rsidRPr="00444C76">
        <w:rPr>
          <w:rFonts w:cs="Times New Roman"/>
        </w:rPr>
        <w:t>s soon as is reasonably practicable after the end of each charging period</w:t>
      </w:r>
      <w:r>
        <w:rPr>
          <w:rFonts w:cs="Times New Roman"/>
        </w:rPr>
        <w:t>, t</w:t>
      </w:r>
      <w:r w:rsidRPr="00A2578D">
        <w:rPr>
          <w:rFonts w:cs="Times New Roman"/>
        </w:rPr>
        <w:t xml:space="preserve">he Company shall submit </w:t>
      </w:r>
      <w:r>
        <w:rPr>
          <w:rFonts w:cs="Times New Roman"/>
        </w:rPr>
        <w:t xml:space="preserve">an invoice (or credit note) </w:t>
      </w:r>
      <w:r w:rsidRPr="00A2578D">
        <w:rPr>
          <w:rFonts w:cs="Times New Roman"/>
        </w:rPr>
        <w:t xml:space="preserve">to the User </w:t>
      </w:r>
      <w:r>
        <w:rPr>
          <w:rFonts w:cs="Times New Roman"/>
        </w:rPr>
        <w:t xml:space="preserve">for the total aggregate amount owing by (or to) the User under the </w:t>
      </w:r>
      <w:r w:rsidRPr="00A2578D">
        <w:rPr>
          <w:rFonts w:cs="Times New Roman"/>
        </w:rPr>
        <w:t>Initial Account</w:t>
      </w:r>
      <w:r>
        <w:rPr>
          <w:rFonts w:cs="Times New Roman"/>
        </w:rPr>
        <w:t xml:space="preserve"> for that charging period combined with any </w:t>
      </w:r>
      <w:r w:rsidRPr="00A2578D">
        <w:rPr>
          <w:rFonts w:cs="Times New Roman"/>
        </w:rPr>
        <w:t>Reconciliation Accounts</w:t>
      </w:r>
      <w:r>
        <w:rPr>
          <w:rFonts w:cs="Times New Roman"/>
        </w:rPr>
        <w:t xml:space="preserve"> for previous charging periods. However, the Company shall not send the User an invoice (or credit note) for the charging period if the Initial Account is for zero and there are no Reconciliation Accounts</w:t>
      </w:r>
      <w:r w:rsidRPr="00A2578D">
        <w:rPr>
          <w:rFonts w:cs="Times New Roman"/>
        </w:rPr>
        <w:t xml:space="preserve">.   </w:t>
      </w:r>
    </w:p>
    <w:p w14:paraId="0BDE80F9" w14:textId="6C381CA5" w:rsidR="00CC50D1" w:rsidRPr="001A1F35" w:rsidRDefault="00CC50D1" w:rsidP="004D33D4">
      <w:pPr>
        <w:pStyle w:val="Heading2"/>
      </w:pPr>
      <w:r w:rsidRPr="001A1F35">
        <w:lastRenderedPageBreak/>
        <w:t xml:space="preserve">Within 14 days of the date of an </w:t>
      </w:r>
      <w:r w:rsidR="00FA510D" w:rsidRPr="00FA510D">
        <w:t>invoice (or credit note)</w:t>
      </w:r>
      <w:r w:rsidRPr="001A1F35">
        <w:t xml:space="preserve"> submitted in accordance with Clause 20.4</w:t>
      </w:r>
      <w:r w:rsidR="00FA510D">
        <w:t>A</w:t>
      </w:r>
      <w:r w:rsidRPr="001A1F35">
        <w:t xml:space="preserve">, the Payor shall (subject to Clause 19.6) pay to the Payee </w:t>
      </w:r>
      <w:r w:rsidR="00FA510D">
        <w:t>the</w:t>
      </w:r>
      <w:r w:rsidRPr="001A1F35">
        <w:t xml:space="preserve"> sum due</w:t>
      </w:r>
      <w:r w:rsidR="00FA510D">
        <w:t>,</w:t>
      </w:r>
      <w:r w:rsidRPr="001A1F35">
        <w:t xml:space="preserve"> in pounds sterling by electronic transfer of funds to such bank account (located in the United Kingdom) as is specified in the </w:t>
      </w:r>
      <w:r w:rsidR="00FA510D" w:rsidRPr="00FA510D">
        <w:t>invoice</w:t>
      </w:r>
      <w:r w:rsidRPr="001A1F35">
        <w:t xml:space="preserve"> (or, where the Company is the Payor, such bank account as is notified to the Company by the User from time to time), quoting the </w:t>
      </w:r>
      <w:r w:rsidR="00FA510D" w:rsidRPr="00FA510D">
        <w:t>invoice</w:t>
      </w:r>
      <w:r w:rsidRPr="001A1F35">
        <w:t xml:space="preserve"> number against which payment is made and/or such other details as the Payee may reasonably require.  </w:t>
      </w:r>
    </w:p>
    <w:p w14:paraId="72067F96" w14:textId="77777777" w:rsidR="00CC50D1" w:rsidRPr="001A1F35" w:rsidRDefault="00CC50D1" w:rsidP="00090529">
      <w:pPr>
        <w:pStyle w:val="DCSubHeading1Level2"/>
      </w:pPr>
      <w:r w:rsidRPr="001A1F35">
        <w:t>Disputes</w:t>
      </w:r>
    </w:p>
    <w:p w14:paraId="7E5980FE" w14:textId="02FEF80E" w:rsidR="00CC50D1" w:rsidRDefault="00CC50D1" w:rsidP="004D33D4">
      <w:pPr>
        <w:pStyle w:val="Heading2"/>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4D33D4">
      <w:pPr>
        <w:pStyle w:val="DCSubHeading1Level2"/>
      </w:pPr>
      <w:r w:rsidRPr="006B34AE">
        <w:t>Unmetered Supplies</w:t>
      </w:r>
    </w:p>
    <w:p w14:paraId="3D97DFD7" w14:textId="6678CDB6" w:rsidR="00F44CAF" w:rsidRPr="001A1F35" w:rsidRDefault="00F44CAF" w:rsidP="004D33D4">
      <w:pPr>
        <w:pStyle w:val="Heading2"/>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650D1A">
      <w:pPr>
        <w:pStyle w:val="Heading1"/>
      </w:pPr>
      <w:bookmarkStart w:id="113" w:name="_Toc56804875"/>
      <w:bookmarkStart w:id="114" w:name="_Toc81360999"/>
      <w:bookmarkStart w:id="115" w:name="_Toc193821321"/>
      <w:r w:rsidRPr="00844238">
        <w:lastRenderedPageBreak/>
        <w:t>SITE-SPECIFIC BILLING AND PAYMENT</w:t>
      </w:r>
      <w:bookmarkEnd w:id="113"/>
      <w:bookmarkEnd w:id="114"/>
      <w:bookmarkEnd w:id="115"/>
    </w:p>
    <w:p w14:paraId="33AD424A" w14:textId="77777777" w:rsidR="008770A5" w:rsidRPr="001A1F35" w:rsidRDefault="008770A5" w:rsidP="004D33D4">
      <w:pPr>
        <w:pStyle w:val="Heading2"/>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8770A5">
      <w:pPr>
        <w:pStyle w:val="DCSubHeading1Level2"/>
      </w:pPr>
      <w:r w:rsidRPr="001A1F35">
        <w:t>Submission of Account</w:t>
      </w:r>
    </w:p>
    <w:p w14:paraId="396BE1D5" w14:textId="77777777" w:rsidR="008770A5" w:rsidRPr="001A1F35" w:rsidRDefault="008770A5" w:rsidP="004D33D4">
      <w:pPr>
        <w:pStyle w:val="Heading2"/>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77777777"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D11733">
      <w:pPr>
        <w:spacing w:after="200"/>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6EDC7F12" w14:textId="77777777" w:rsidR="00150DAF" w:rsidRPr="00C23B21" w:rsidRDefault="00150DAF" w:rsidP="00D11733">
      <w:pPr>
        <w:pStyle w:val="Heading5"/>
        <w:spacing w:after="200"/>
        <w:jc w:val="both"/>
      </w:pPr>
      <w:r w:rsidRPr="00C23B21">
        <w:t xml:space="preserve">once in the first 7 days of any calendar month; and </w:t>
      </w:r>
    </w:p>
    <w:p w14:paraId="1C03B872" w14:textId="77777777" w:rsidR="00150DAF" w:rsidRPr="00BE2C20" w:rsidRDefault="00150DAF" w:rsidP="00D11733">
      <w:pPr>
        <w:pStyle w:val="Heading5"/>
        <w:spacing w:after="200"/>
        <w:jc w:val="both"/>
      </w:pPr>
      <w:r w:rsidRPr="00BE2C20">
        <w:t>once in the second 7 days of any calendar month.</w:t>
      </w:r>
    </w:p>
    <w:p w14:paraId="6ADAE9CD" w14:textId="41A23633" w:rsidR="001E5BBD" w:rsidRDefault="001E5BBD" w:rsidP="00D11733">
      <w:pPr>
        <w:spacing w:after="200"/>
        <w:ind w:left="709" w:hanging="709"/>
        <w:jc w:val="both"/>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Pr="001E5BBD">
        <w:rPr>
          <w:rStyle w:val="Heading3Char"/>
        </w:rPr>
        <w:t xml:space="preserve">W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e Transfer Network is unavailable.</w:t>
      </w:r>
      <w:r w:rsidRPr="001E5BBD">
        <w:rPr>
          <w:rFonts w:eastAsia="Times New Roman" w:cs="Times New Roman"/>
          <w:color w:val="1F497D"/>
          <w:szCs w:val="24"/>
        </w:rPr>
        <w:t xml:space="preserve"> </w:t>
      </w:r>
    </w:p>
    <w:p w14:paraId="518C4F9D" w14:textId="1D8A1567" w:rsidR="00F52053" w:rsidRPr="00F52053" w:rsidRDefault="00F52053" w:rsidP="00D11733">
      <w:pPr>
        <w:spacing w:after="200"/>
        <w:ind w:left="720" w:hanging="720"/>
        <w:jc w:val="both"/>
        <w:rPr>
          <w:rStyle w:val="Heading3Char"/>
        </w:rPr>
      </w:pPr>
      <w:r>
        <w:rPr>
          <w:rFonts w:eastAsia="Times New Roman" w:cs="Times New Roman"/>
          <w:szCs w:val="24"/>
        </w:rPr>
        <w:lastRenderedPageBreak/>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8770A5">
      <w:pPr>
        <w:pStyle w:val="DCSubHeading1Level2"/>
      </w:pPr>
      <w:r w:rsidRPr="001A1F35">
        <w:t>Obligation to Pay</w:t>
      </w:r>
    </w:p>
    <w:p w14:paraId="6B2B152B" w14:textId="77777777" w:rsidR="008770A5" w:rsidRPr="001A1F35" w:rsidRDefault="008770A5" w:rsidP="004D33D4">
      <w:pPr>
        <w:pStyle w:val="Heading2"/>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8770A5">
      <w:pPr>
        <w:pStyle w:val="DCSubHeading1Level2"/>
      </w:pPr>
      <w:r w:rsidRPr="001A1F35">
        <w:t>Disputes</w:t>
      </w:r>
    </w:p>
    <w:p w14:paraId="6DE4AD9C" w14:textId="77777777" w:rsidR="008770A5" w:rsidRPr="001A1F35" w:rsidRDefault="008770A5" w:rsidP="004D33D4">
      <w:pPr>
        <w:pStyle w:val="Heading2"/>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4D33D4">
      <w:pPr>
        <w:pStyle w:val="Heading2"/>
      </w:pPr>
      <w:r w:rsidRPr="003F7722">
        <w:t>For the purposes of this Clause 21, the following terms shall have the following meanings:</w:t>
      </w:r>
    </w:p>
    <w:p w14:paraId="4AF705E0" w14:textId="44E9299B" w:rsidR="001E5BBD" w:rsidRDefault="001E5BBD" w:rsidP="004D33D4">
      <w:pPr>
        <w:pStyle w:val="Heading2"/>
        <w:numPr>
          <w:ilvl w:val="0"/>
          <w:numId w:val="0"/>
        </w:numPr>
        <w:ind w:left="720"/>
        <w:rPr>
          <w:rStyle w:val="DCNormParaL2Char"/>
        </w:rPr>
      </w:pPr>
      <w:r w:rsidRPr="00F72ECD">
        <w:rPr>
          <w:rStyle w:val="DCNormParaL2Char"/>
        </w:rPr>
        <w:t>“electronic invoice” means an account providing the data items set out in data flow D2021 (as amended from time to time) sent using the Data Transfer Network.</w:t>
      </w:r>
    </w:p>
    <w:p w14:paraId="3FEE0450" w14:textId="6EB2254C" w:rsidR="00F44CAF" w:rsidRPr="006B34AE" w:rsidRDefault="00F44CAF" w:rsidP="004D33D4">
      <w:pPr>
        <w:pStyle w:val="DCSubHeading1Level2"/>
      </w:pPr>
      <w:r w:rsidRPr="006B34AE">
        <w:t>Unmetered Supplie</w:t>
      </w:r>
      <w:r>
        <w:t>s</w:t>
      </w:r>
    </w:p>
    <w:p w14:paraId="33F6B17B" w14:textId="1C0F4913" w:rsidR="00F44CAF" w:rsidRPr="00F72ECD" w:rsidRDefault="00F44CAF" w:rsidP="004D33D4">
      <w:pPr>
        <w:pStyle w:val="Heading2"/>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650D1A">
      <w:pPr>
        <w:pStyle w:val="Heading1"/>
      </w:pPr>
      <w:bookmarkStart w:id="116" w:name="_Toc119921031"/>
      <w:bookmarkStart w:id="117" w:name="_Toc56804876"/>
      <w:bookmarkStart w:id="118" w:name="_Toc81361000"/>
      <w:bookmarkStart w:id="119" w:name="_Toc193821322"/>
      <w:r w:rsidRPr="00844238">
        <w:lastRenderedPageBreak/>
        <w:t>TRANSACTIONAL CHARGES</w:t>
      </w:r>
      <w:bookmarkEnd w:id="116"/>
      <w:bookmarkEnd w:id="117"/>
      <w:bookmarkEnd w:id="118"/>
      <w:bookmarkEnd w:id="119"/>
    </w:p>
    <w:p w14:paraId="052182CE" w14:textId="77777777" w:rsidR="00623998" w:rsidRDefault="002722F1" w:rsidP="00092618">
      <w:pPr>
        <w:pStyle w:val="Heading2"/>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3601C24E" w14:textId="77777777" w:rsidR="00623998" w:rsidRDefault="00623998" w:rsidP="00092618">
      <w:pPr>
        <w:pStyle w:val="Heading2"/>
        <w:numPr>
          <w:ilvl w:val="0"/>
          <w:numId w:val="0"/>
        </w:numPr>
        <w:ind w:left="720"/>
      </w:pPr>
    </w:p>
    <w:p w14:paraId="7C88066B" w14:textId="77777777" w:rsidR="002722F1" w:rsidRPr="001A1F35" w:rsidRDefault="002722F1" w:rsidP="002722F1">
      <w:pPr>
        <w:pStyle w:val="DCSubHeading1Level2"/>
      </w:pPr>
      <w:r w:rsidRPr="001A1F35">
        <w:t>Submission of Account</w:t>
      </w:r>
    </w:p>
    <w:p w14:paraId="096B4025" w14:textId="77777777" w:rsidR="002722F1" w:rsidRPr="001A1F35" w:rsidRDefault="002722F1" w:rsidP="004D33D4">
      <w:pPr>
        <w:pStyle w:val="Heading2"/>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2722F1">
      <w:pPr>
        <w:pStyle w:val="DCSubHeading1Level2"/>
      </w:pPr>
      <w:r w:rsidRPr="001A1F35">
        <w:t>Obligation to Pay</w:t>
      </w:r>
    </w:p>
    <w:p w14:paraId="49F075AD" w14:textId="77777777" w:rsidR="002722F1" w:rsidRPr="001A1F35" w:rsidRDefault="002722F1" w:rsidP="004D33D4">
      <w:pPr>
        <w:pStyle w:val="Heading2"/>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2722F1">
      <w:pPr>
        <w:pStyle w:val="DCSubHeading1Level2"/>
      </w:pPr>
      <w:r w:rsidRPr="001A1F35">
        <w:t>Disputes</w:t>
      </w:r>
    </w:p>
    <w:p w14:paraId="1697B617" w14:textId="77777777" w:rsidR="002722F1" w:rsidRPr="001A1F35" w:rsidRDefault="002722F1" w:rsidP="004D33D4">
      <w:pPr>
        <w:pStyle w:val="Heading2"/>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650D1A">
      <w:pPr>
        <w:pStyle w:val="Heading1"/>
      </w:pPr>
      <w:bookmarkStart w:id="120" w:name="_Toc56804877"/>
      <w:bookmarkStart w:id="121" w:name="_Toc81361001"/>
      <w:bookmarkStart w:id="122" w:name="_Toc193821323"/>
      <w:r w:rsidRPr="00844238">
        <w:lastRenderedPageBreak/>
        <w:t>PAYMENT DEFAULT</w:t>
      </w:r>
      <w:bookmarkEnd w:id="120"/>
      <w:bookmarkEnd w:id="121"/>
      <w:bookmarkEnd w:id="122"/>
    </w:p>
    <w:p w14:paraId="08AFE9B2" w14:textId="77777777" w:rsidR="0073658A" w:rsidRPr="001A1F35" w:rsidRDefault="0073658A" w:rsidP="004D33D4">
      <w:pPr>
        <w:pStyle w:val="Heading2"/>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4D33D4">
      <w:pPr>
        <w:pStyle w:val="Heading2"/>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73658A">
      <w:pPr>
        <w:pStyle w:val="DCSubHeading1Level2"/>
      </w:pPr>
      <w:r w:rsidRPr="001A1F35">
        <w:t>Interest</w:t>
      </w:r>
    </w:p>
    <w:p w14:paraId="07766C4A" w14:textId="77777777" w:rsidR="0073658A" w:rsidRPr="001A1F35" w:rsidRDefault="0073658A" w:rsidP="004D33D4">
      <w:pPr>
        <w:pStyle w:val="Heading2"/>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73658A">
      <w:pPr>
        <w:pStyle w:val="DCSubHeading1Level2"/>
      </w:pPr>
      <w:r w:rsidRPr="001A1F35">
        <w:t>Material Breach</w:t>
      </w:r>
    </w:p>
    <w:p w14:paraId="5A23D590" w14:textId="62E9A442" w:rsidR="00431477" w:rsidRDefault="0073658A" w:rsidP="004D33D4">
      <w:pPr>
        <w:pStyle w:val="Heading2"/>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take actions to suspend registration services in accordance with the provisions of the </w:t>
      </w:r>
      <w:r w:rsidR="00CA2622">
        <w:t>Retail Energy Code</w:t>
      </w:r>
      <w:r w:rsidRPr="001A1F35">
        <w:t xml:space="preserve">. Where the Company takes such action, it shall send a copy of any notice that it is required to issue pursuant to those provisions to the User and the Panel (care of the Secretariat). </w:t>
      </w:r>
      <w:r w:rsidR="00431477">
        <w:br w:type="page"/>
      </w:r>
    </w:p>
    <w:p w14:paraId="2BC4EC9A" w14:textId="77777777" w:rsidR="0073658A" w:rsidRPr="00844238" w:rsidRDefault="0073658A" w:rsidP="00650D1A">
      <w:pPr>
        <w:pStyle w:val="Heading1"/>
      </w:pPr>
      <w:bookmarkStart w:id="123" w:name="_Toc56804878"/>
      <w:bookmarkStart w:id="124" w:name="_Toc81361002"/>
      <w:bookmarkStart w:id="125" w:name="_Toc193821324"/>
      <w:r w:rsidRPr="00844238">
        <w:lastRenderedPageBreak/>
        <w:t>SECURITY COVER</w:t>
      </w:r>
      <w:bookmarkEnd w:id="123"/>
      <w:bookmarkEnd w:id="124"/>
      <w:bookmarkEnd w:id="125"/>
    </w:p>
    <w:p w14:paraId="3CB58A04" w14:textId="77777777" w:rsidR="0073658A" w:rsidRPr="001A1F35" w:rsidRDefault="0073658A" w:rsidP="004D33D4">
      <w:pPr>
        <w:pStyle w:val="Heading2"/>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650D1A">
      <w:pPr>
        <w:pStyle w:val="Heading1"/>
      </w:pPr>
      <w:bookmarkStart w:id="126" w:name="_Toc119921034"/>
      <w:bookmarkStart w:id="127" w:name="_Toc56804879"/>
      <w:bookmarkStart w:id="128" w:name="_Toc81361003"/>
      <w:bookmarkStart w:id="129" w:name="_Toc193821325"/>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B81BD9">
      <w:pPr>
        <w:pStyle w:val="DCSubHeading1Level2"/>
      </w:pPr>
      <w:r w:rsidRPr="001A1F35">
        <w:t>Requirements for Those Undertaking Works</w:t>
      </w:r>
    </w:p>
    <w:p w14:paraId="432F1657" w14:textId="77777777" w:rsidR="00B81BD9" w:rsidRPr="001A1F35" w:rsidRDefault="00B81BD9" w:rsidP="004D33D4">
      <w:pPr>
        <w:pStyle w:val="Heading2"/>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B81BD9">
      <w:pPr>
        <w:pStyle w:val="DCSubHeading1Level2"/>
      </w:pPr>
      <w:r w:rsidRPr="001A1F35">
        <w:t>Works Undertaken by the Company</w:t>
      </w:r>
    </w:p>
    <w:p w14:paraId="30B1B676" w14:textId="77777777" w:rsidR="00B81BD9" w:rsidRPr="001A1F35" w:rsidRDefault="00B81BD9" w:rsidP="004D33D4">
      <w:pPr>
        <w:pStyle w:val="Heading2"/>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D11733">
      <w:pPr>
        <w:pStyle w:val="BodyText"/>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D27E53">
      <w:pPr>
        <w:pStyle w:val="DCSubHeading1Level2"/>
      </w:pPr>
      <w:r w:rsidRPr="001A1F35">
        <w:lastRenderedPageBreak/>
        <w:t>Good Industry Practice</w:t>
      </w:r>
    </w:p>
    <w:p w14:paraId="01B0817F" w14:textId="77777777" w:rsidR="00B81BD9" w:rsidRPr="001A1F35" w:rsidRDefault="00B81BD9" w:rsidP="004D33D4">
      <w:pPr>
        <w:pStyle w:val="Heading2"/>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D27E53">
      <w:pPr>
        <w:pStyle w:val="DCSubHeading1Level2"/>
      </w:pPr>
      <w:r w:rsidRPr="001A1F35">
        <w:t>Works Undertaken by the User</w:t>
      </w:r>
    </w:p>
    <w:p w14:paraId="0EDD7E17" w14:textId="77777777" w:rsidR="00B81BD9" w:rsidRPr="001A1F35" w:rsidRDefault="00B81BD9" w:rsidP="004D33D4">
      <w:pPr>
        <w:pStyle w:val="Heading2"/>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4D33D4">
      <w:pPr>
        <w:pStyle w:val="Heading2"/>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782CAA79" w:rsidR="00B81BD9" w:rsidRPr="001A1F35" w:rsidRDefault="00B81BD9" w:rsidP="00011045">
      <w:pPr>
        <w:pStyle w:val="Heading3"/>
      </w:pPr>
      <w:r w:rsidRPr="001A1F35">
        <w:t xml:space="preserve">when such Energisation Works or Re-energisation Works are complete the User shall, in accordance with the </w:t>
      </w:r>
      <w:r w:rsidR="00CA2622">
        <w:t>Retail Energy Code</w:t>
      </w:r>
      <w:r w:rsidRPr="001A1F35">
        <w:t xml:space="preserve"> or the BSC (as applicabl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4D33D4">
      <w:pPr>
        <w:pStyle w:val="Heading2"/>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3BE26611" w:rsidR="00B81BD9" w:rsidRPr="001A1F35" w:rsidRDefault="00B81BD9" w:rsidP="00011045">
      <w:pPr>
        <w:pStyle w:val="Heading3"/>
      </w:pPr>
      <w:r w:rsidRPr="001A1F35">
        <w:t xml:space="preserve">(in respect of Metering Points) when such De-energisation Works are complete, the User shall, in accordance with the </w:t>
      </w:r>
      <w:r w:rsidR="00CA2622">
        <w:t>Retail Energy Code</w:t>
      </w:r>
      <w:r w:rsidR="00331EFD">
        <w:t xml:space="preserve"> or the </w:t>
      </w:r>
      <w:r w:rsidR="00331EFD">
        <w:lastRenderedPageBreak/>
        <w:t>BSC (as applicable)</w:t>
      </w:r>
      <w:r w:rsidRPr="001A1F35">
        <w:t>, instruct the MPAS Provider to register the relevant Metering Point as De-energised (but only, in 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D27E53">
      <w:pPr>
        <w:pStyle w:val="DCSubHeading1Level2"/>
      </w:pPr>
      <w:r w:rsidRPr="001A1F35">
        <w:t>Duty to Indemnify</w:t>
      </w:r>
    </w:p>
    <w:p w14:paraId="0C370ED0" w14:textId="77777777" w:rsidR="00B81BD9" w:rsidRPr="001A1F35" w:rsidRDefault="00B81BD9" w:rsidP="004D33D4">
      <w:pPr>
        <w:pStyle w:val="Heading2"/>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w:t>
      </w:r>
      <w:r w:rsidRPr="001A1F35">
        <w:lastRenderedPageBreak/>
        <w:t>Point, any claim by the user Registered in respect of the Entry Point, and vice versa) except insofar as such actions, proceedings, costs, demands, claims, 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D27E53">
      <w:pPr>
        <w:pStyle w:val="DCSubHeading1Level2"/>
      </w:pPr>
      <w:r w:rsidRPr="001A1F35">
        <w:t>Company’s Right to De-energise</w:t>
      </w:r>
    </w:p>
    <w:p w14:paraId="0254AC24" w14:textId="77777777" w:rsidR="00B81BD9" w:rsidRPr="001A1F35" w:rsidRDefault="00B81BD9" w:rsidP="004D33D4">
      <w:pPr>
        <w:pStyle w:val="Heading2"/>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4D33D4">
      <w:pPr>
        <w:pStyle w:val="Heading2"/>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lastRenderedPageBreak/>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4D33D4">
      <w:pPr>
        <w:pStyle w:val="Heading2"/>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4D33D4">
      <w:pPr>
        <w:pStyle w:val="Heading2"/>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4D33D4">
      <w:pPr>
        <w:pStyle w:val="Heading2"/>
      </w:pPr>
      <w:r w:rsidRPr="001A1F35">
        <w:lastRenderedPageBreak/>
        <w:t xml:space="preserve">If the Company De-energises a Metering Point or Metering System pursuant to Clause 25.8 or 25.9 and such Metering Point remains De-energised for a period of three Working Days: </w:t>
      </w:r>
    </w:p>
    <w:p w14:paraId="2FE9C20A" w14:textId="6415097F" w:rsidR="00B81BD9" w:rsidRPr="001A1F35" w:rsidRDefault="00B81BD9" w:rsidP="00B5272E">
      <w:pPr>
        <w:pStyle w:val="Heading3"/>
      </w:pPr>
      <w:r w:rsidRPr="001A1F35">
        <w:t xml:space="preserve">the Company shall forthwith instruct the User to send a </w:t>
      </w:r>
      <w:r w:rsidR="00331EFD">
        <w:t>notification</w:t>
      </w:r>
      <w:r w:rsidRPr="001A1F35">
        <w:t xml:space="preserve"> to the MPAS Provider or to the CDCA (as applicable) instructing it to register the relevant Metering Point or Metering System as De-energised (but only, in the case of an Unmetered Supply, if the De-energisation Works have stopped the flow of electricity through the relevant Exit Point); and</w:t>
      </w:r>
    </w:p>
    <w:p w14:paraId="35C5D2CC" w14:textId="3A3E0192" w:rsidR="00B81BD9" w:rsidRPr="001A1F35" w:rsidRDefault="00B81BD9" w:rsidP="00011045">
      <w:pPr>
        <w:pStyle w:val="Heading3"/>
      </w:pPr>
      <w:r w:rsidRPr="001A1F35">
        <w:t xml:space="preserve">within two Working Days of receiving an instruction from the Company pursuant to Clause 25.12.1, the User shall send such a </w:t>
      </w:r>
      <w:r w:rsidR="00331EFD">
        <w:t>notification</w:t>
      </w:r>
      <w:r w:rsidRPr="001A1F35">
        <w:t xml:space="preserve"> to the MPAS Provider or to the CDCA (as applicable) and notify the relevant Meter Operator Agent. </w:t>
      </w:r>
    </w:p>
    <w:p w14:paraId="0134BBCC" w14:textId="77777777" w:rsidR="00B81BD9" w:rsidRPr="001A1F35" w:rsidRDefault="00B81BD9" w:rsidP="004D33D4">
      <w:pPr>
        <w:pStyle w:val="Heading2"/>
      </w:pPr>
      <w:r w:rsidRPr="001A1F35">
        <w:t xml:space="preserve">If the Company Re-energises a Metering Point or a Metering System pursuant to Clause 25.11: </w:t>
      </w:r>
    </w:p>
    <w:p w14:paraId="5F1532DC" w14:textId="5A543998"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32CA5FC0" w:rsidR="00B81BD9" w:rsidRPr="001A1F35" w:rsidRDefault="00B81BD9" w:rsidP="00B5272E">
      <w:pPr>
        <w:pStyle w:val="Heading3"/>
      </w:pPr>
      <w:r w:rsidRPr="001A1F35">
        <w:t xml:space="preserve">within two Working Days of receiving an instruction from the Company pursuant to Clause 25.13.1, the User shall send such a </w:t>
      </w:r>
      <w:r w:rsidR="00DA3B5B">
        <w:t>notification</w:t>
      </w:r>
      <w:r w:rsidRPr="001A1F35">
        <w:t xml:space="preserve"> to the MPAS Provider or to the CDCA (as applicable).</w:t>
      </w:r>
    </w:p>
    <w:p w14:paraId="66E41CA0" w14:textId="77777777" w:rsidR="00B81BD9" w:rsidRPr="001A1F35" w:rsidRDefault="00B81BD9" w:rsidP="004D33D4">
      <w:pPr>
        <w:pStyle w:val="Heading2"/>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E50657">
      <w:pPr>
        <w:pStyle w:val="DCSubHeading1Level2"/>
      </w:pPr>
      <w:r w:rsidRPr="001A1F35">
        <w:lastRenderedPageBreak/>
        <w:t>Disconnection Procedure</w:t>
      </w:r>
    </w:p>
    <w:p w14:paraId="062E86F2" w14:textId="77777777" w:rsidR="00B81BD9" w:rsidRPr="001A1F35" w:rsidRDefault="000A5772" w:rsidP="004D33D4">
      <w:pPr>
        <w:pStyle w:val="Heading2"/>
      </w:pPr>
      <w:r>
        <w:t>Not used.</w:t>
      </w:r>
    </w:p>
    <w:p w14:paraId="41FBB80C" w14:textId="27B27FB1" w:rsidR="00B81BD9" w:rsidRPr="001A1F35" w:rsidRDefault="00B81BD9" w:rsidP="004D33D4">
      <w:pPr>
        <w:pStyle w:val="Heading2"/>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4D33D4">
      <w:pPr>
        <w:pStyle w:val="Heading2"/>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4D33D4">
      <w:pPr>
        <w:pStyle w:val="Heading2"/>
      </w:pPr>
      <w:r>
        <w:t>Not used</w:t>
      </w:r>
      <w:r w:rsidR="00213CC2">
        <w:t>.</w:t>
      </w:r>
    </w:p>
    <w:p w14:paraId="6FF39930" w14:textId="77777777" w:rsidR="00B81BD9" w:rsidRPr="001A1F35" w:rsidRDefault="00FD7380" w:rsidP="004D33D4">
      <w:pPr>
        <w:pStyle w:val="Heading2"/>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lastRenderedPageBreak/>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The Company shall indemnify the User and each Green Deal Provider against all costs, demands, claims, expenses, liability, loss, or damage which the User or relevant Green Deal Provider(s) incur or incurs (as applicable) in 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4D33D4">
      <w:pPr>
        <w:pStyle w:val="Heading2"/>
      </w:pPr>
      <w:r w:rsidRPr="001A1F35">
        <w:t>Subject to Clauses 25.17 and 25.19A, the Company shall carry out the Disconnection of the Mete</w:t>
      </w:r>
      <w:r w:rsidR="009520EC">
        <w:t xml:space="preserve">ring Point or Metering System, </w:t>
      </w:r>
      <w:r w:rsidRPr="001A1F35">
        <w:t>and shall:</w:t>
      </w:r>
    </w:p>
    <w:p w14:paraId="25432A31" w14:textId="01640792" w:rsidR="00B81BD9" w:rsidRPr="001A1F35" w:rsidRDefault="00B81BD9" w:rsidP="00B5272E">
      <w:pPr>
        <w:pStyle w:val="Heading3"/>
      </w:pPr>
      <w:r w:rsidRPr="001A1F35">
        <w:t xml:space="preserve">in respect of a Metering Point, send a </w:t>
      </w:r>
      <w:r w:rsidR="004762F4" w:rsidRPr="004762F4">
        <w:t xml:space="preserve">notification, in accordance with the Retail Energy Code or the BSC (as applicabl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5A30CE">
      <w:pPr>
        <w:pStyle w:val="DCSubHeading1Level2"/>
      </w:pPr>
      <w:r w:rsidRPr="001A1F35">
        <w:t>Other Matters</w:t>
      </w:r>
    </w:p>
    <w:p w14:paraId="78E61E98" w14:textId="77777777" w:rsidR="00B81BD9" w:rsidRPr="001A1F35" w:rsidRDefault="00B81BD9" w:rsidP="004D33D4">
      <w:pPr>
        <w:pStyle w:val="Heading2"/>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w:t>
      </w:r>
      <w:r w:rsidRPr="001A1F35">
        <w:lastRenderedPageBreak/>
        <w:t xml:space="preserve">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4D33D4">
      <w:pPr>
        <w:pStyle w:val="Heading2"/>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1D2367">
      <w:pPr>
        <w:pStyle w:val="DCSubHeading1Level2"/>
      </w:pPr>
      <w:r>
        <w:t>Work on Metering Equipment by Company</w:t>
      </w:r>
    </w:p>
    <w:p w14:paraId="2FFAC8A4" w14:textId="199129F5" w:rsidR="00F158BF" w:rsidRDefault="00F158BF" w:rsidP="004D33D4">
      <w:pPr>
        <w:pStyle w:val="Heading2"/>
      </w:pPr>
      <w:r>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4D33D4">
      <w:pPr>
        <w:pStyle w:val="Heading2"/>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77777777" w:rsidR="001D2367" w:rsidRDefault="001D2367" w:rsidP="001D2367">
      <w:pPr>
        <w:pStyle w:val="DCSubHeading1Level2"/>
      </w:pPr>
      <w:r>
        <w:t>Relocation of Metering Equipment by the Company</w:t>
      </w:r>
    </w:p>
    <w:p w14:paraId="03750565" w14:textId="77777777" w:rsidR="001D2367" w:rsidRDefault="001D2367" w:rsidP="001D2367">
      <w:pPr>
        <w:pStyle w:val="Heading2"/>
      </w:pPr>
      <w: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Default="001D2367" w:rsidP="001D2367">
      <w:pPr>
        <w:pStyle w:val="Heading2"/>
      </w:pPr>
      <w: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Default="001D2367" w:rsidP="001D2367">
      <w:pPr>
        <w:pStyle w:val="Heading2"/>
      </w:pPr>
      <w:r>
        <w:lastRenderedPageBreak/>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Default="001D2367" w:rsidP="001D2367">
      <w:pPr>
        <w:pStyle w:val="Heading2"/>
      </w:pPr>
      <w: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Default="001D2367" w:rsidP="001D2367">
      <w:pPr>
        <w:pStyle w:val="Heading2"/>
      </w:pPr>
      <w:r>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Default="001D2367" w:rsidP="001D2367">
      <w:pPr>
        <w:pStyle w:val="Heading2"/>
      </w:pPr>
      <w:r>
        <w:t>The User agrees to the Company working on and relocating the metering equipment that is the subject of an agreement made between the Company and a Customer pursuant to Clause 25.25 (subject to Clause 25.31).</w:t>
      </w:r>
    </w:p>
    <w:p w14:paraId="5207DADF" w14:textId="77777777" w:rsidR="001D2367" w:rsidRDefault="001D2367" w:rsidP="001D2367">
      <w:pPr>
        <w:pStyle w:val="Heading2"/>
      </w:pPr>
      <w: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794266">
      <w:pPr>
        <w:pStyle w:val="DCSubHeading1Level2"/>
      </w:pPr>
      <w:r w:rsidRPr="00794266">
        <w:t>De-energisation and Re-energisation at the request of the Connectee</w:t>
      </w:r>
    </w:p>
    <w:p w14:paraId="2E0F3F09" w14:textId="589BB389" w:rsidR="00794266" w:rsidRDefault="00794266" w:rsidP="00794266">
      <w:pPr>
        <w:pStyle w:val="Heading2"/>
      </w:pPr>
      <w:r>
        <w:t xml:space="preserve">Clauses 25.33 to 25.36 (inclusive) only apply if the User is a Supplier Party (not a CVA Registrant). </w:t>
      </w:r>
    </w:p>
    <w:p w14:paraId="19F1FF55" w14:textId="242C08A5" w:rsidR="00794266" w:rsidRDefault="00794266" w:rsidP="00794266">
      <w:pPr>
        <w:pStyle w:val="Heading2"/>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794266">
      <w:pPr>
        <w:pStyle w:val="Heading2"/>
      </w:pPr>
      <w:r>
        <w:lastRenderedPageBreak/>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794266">
      <w:pPr>
        <w:pStyle w:val="Heading2"/>
      </w:pPr>
      <w:r>
        <w:t xml:space="preserve">The User shall publish its procedures as referred to in Clause 25.33 on, and make them readily available from, its website. </w:t>
      </w:r>
    </w:p>
    <w:p w14:paraId="23387E0A" w14:textId="271B2C3E" w:rsidR="00794266" w:rsidRDefault="00794266" w:rsidP="00794266">
      <w:pPr>
        <w:pStyle w:val="Heading2"/>
      </w:pPr>
      <w:r>
        <w:t>For clarity, Clauses 25.1 to 25.7 (inclusive) apply to the De-energisation Works and Re-energisation Works undertaken by the User under Clause 25.34.</w:t>
      </w:r>
    </w:p>
    <w:p w14:paraId="4583E72B" w14:textId="77777777" w:rsidR="00794266" w:rsidRDefault="00794266" w:rsidP="00794266">
      <w:pPr>
        <w:pStyle w:val="BodyText"/>
      </w:pPr>
    </w:p>
    <w:p w14:paraId="5B2E4B8B" w14:textId="77777777" w:rsidR="005A30CE" w:rsidRDefault="005A30CE">
      <w:pPr>
        <w:spacing w:after="200" w:line="276" w:lineRule="auto"/>
        <w:rPr>
          <w:rFonts w:eastAsiaTheme="majorEastAsia" w:cstheme="majorBidi"/>
          <w:color w:val="000000" w:themeColor="text1"/>
          <w:szCs w:val="26"/>
        </w:rPr>
      </w:pPr>
      <w:r>
        <w:br w:type="page"/>
      </w:r>
    </w:p>
    <w:p w14:paraId="1A14F7C1" w14:textId="77777777" w:rsidR="005A30CE" w:rsidRPr="00844238" w:rsidRDefault="005A30CE" w:rsidP="00650D1A">
      <w:pPr>
        <w:pStyle w:val="Heading1"/>
      </w:pPr>
      <w:bookmarkStart w:id="130" w:name="_Toc56804880"/>
      <w:bookmarkStart w:id="131" w:name="_Toc81361004"/>
      <w:bookmarkStart w:id="132" w:name="_Toc193821326"/>
      <w:r w:rsidRPr="00844238">
        <w:lastRenderedPageBreak/>
        <w:t>COMPLIANCE WITH THE DISTRIBUTION CODE</w:t>
      </w:r>
      <w:bookmarkEnd w:id="130"/>
      <w:bookmarkEnd w:id="131"/>
      <w:bookmarkEnd w:id="132"/>
    </w:p>
    <w:p w14:paraId="31715BF0" w14:textId="77777777" w:rsidR="005A30CE" w:rsidRPr="001A1F35" w:rsidRDefault="005A30CE" w:rsidP="004D33D4">
      <w:pPr>
        <w:pStyle w:val="Heading2"/>
      </w:pPr>
      <w:r w:rsidRPr="001A1F35">
        <w:t>The Company and the User each undertake to comply with the Company’s Distribution Code.</w:t>
      </w:r>
    </w:p>
    <w:p w14:paraId="64E0E233" w14:textId="77777777" w:rsidR="005A30CE" w:rsidRDefault="005A30CE" w:rsidP="004D33D4">
      <w:pPr>
        <w:pStyle w:val="Heading2"/>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650D1A">
      <w:pPr>
        <w:pStyle w:val="Heading1"/>
      </w:pPr>
      <w:bookmarkStart w:id="133" w:name="_Toc56804881"/>
      <w:bookmarkStart w:id="134" w:name="_Toc81361005"/>
      <w:bookmarkStart w:id="135" w:name="_Toc193821327"/>
      <w:r w:rsidRPr="00844238">
        <w:lastRenderedPageBreak/>
        <w:t>METER OPERATION CODE OF PRACTICE</w:t>
      </w:r>
      <w:bookmarkEnd w:id="133"/>
      <w:bookmarkEnd w:id="134"/>
      <w:bookmarkEnd w:id="135"/>
    </w:p>
    <w:p w14:paraId="5701299E" w14:textId="1C302114" w:rsidR="005A30CE" w:rsidRPr="001A1F35" w:rsidRDefault="005A30CE" w:rsidP="004D33D4">
      <w:pPr>
        <w:pStyle w:val="Heading2"/>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4D33D4">
      <w:pPr>
        <w:pStyle w:val="Heading2"/>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650D1A">
      <w:pPr>
        <w:pStyle w:val="Heading1"/>
      </w:pPr>
      <w:bookmarkStart w:id="136" w:name="_Toc56804882"/>
      <w:bookmarkStart w:id="137" w:name="_Toc81361006"/>
      <w:bookmarkStart w:id="138" w:name="_Toc193821328"/>
      <w:r w:rsidRPr="00844238">
        <w:lastRenderedPageBreak/>
        <w:t>COMPLIANCE WITH RADIO TELESWITCH AGREEMENT</w:t>
      </w:r>
      <w:bookmarkEnd w:id="136"/>
      <w:bookmarkEnd w:id="137"/>
      <w:bookmarkEnd w:id="138"/>
    </w:p>
    <w:p w14:paraId="28CB4DC0" w14:textId="77777777" w:rsidR="005A30CE" w:rsidRPr="001A1F35" w:rsidRDefault="005A30CE" w:rsidP="004D33D4">
      <w:pPr>
        <w:pStyle w:val="Heading2"/>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4D33D4">
      <w:pPr>
        <w:pStyle w:val="Heading2"/>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650D1A">
      <w:pPr>
        <w:pStyle w:val="Heading1"/>
      </w:pPr>
      <w:bookmarkStart w:id="139" w:name="_Toc56804883"/>
      <w:bookmarkStart w:id="140" w:name="_Toc81361007"/>
      <w:bookmarkStart w:id="141" w:name="_Toc193821329"/>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5A30CE">
      <w:pPr>
        <w:pStyle w:val="DCSubHeading1Level2"/>
      </w:pPr>
      <w:r w:rsidRPr="001A1F35">
        <w:t>Provision of Metering Equipment</w:t>
      </w:r>
    </w:p>
    <w:p w14:paraId="7ACBD7D1" w14:textId="77777777" w:rsidR="005A30CE" w:rsidRPr="001A1F35" w:rsidRDefault="005A30CE" w:rsidP="004D33D4">
      <w:pPr>
        <w:pStyle w:val="Heading2"/>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4D33D4">
      <w:pPr>
        <w:pStyle w:val="Heading2"/>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5A30CE">
      <w:pPr>
        <w:pStyle w:val="DCSubHeading1Level2"/>
      </w:pPr>
      <w:r w:rsidRPr="001A1F35">
        <w:t>Provision of Metering Data</w:t>
      </w:r>
    </w:p>
    <w:p w14:paraId="0C3076E9" w14:textId="77777777" w:rsidR="005A30CE" w:rsidRPr="001A1F35" w:rsidRDefault="005A30CE" w:rsidP="004D33D4">
      <w:pPr>
        <w:pStyle w:val="Heading2"/>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4D33D4">
      <w:pPr>
        <w:pStyle w:val="Heading2"/>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4D33D4">
      <w:pPr>
        <w:pStyle w:val="Heading2"/>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5A30CE">
      <w:pPr>
        <w:pStyle w:val="DCSubHeading1Level2"/>
      </w:pPr>
      <w:r w:rsidRPr="001A1F35">
        <w:t>Rights of Inspection</w:t>
      </w:r>
    </w:p>
    <w:p w14:paraId="5F09AE1F" w14:textId="77777777" w:rsidR="005A30CE" w:rsidRPr="001A1F35" w:rsidRDefault="005A30CE" w:rsidP="004D33D4">
      <w:pPr>
        <w:pStyle w:val="Heading2"/>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676A7B">
      <w:pPr>
        <w:pStyle w:val="DCSubHeading1Level2"/>
      </w:pPr>
      <w:r w:rsidRPr="001A1F35">
        <w:t>Operational Metering Equipment</w:t>
      </w:r>
    </w:p>
    <w:p w14:paraId="20A0093F" w14:textId="77777777" w:rsidR="005A30CE" w:rsidRPr="001A1F35" w:rsidRDefault="005A30CE" w:rsidP="004D33D4">
      <w:pPr>
        <w:pStyle w:val="Heading2"/>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E25E1D">
      <w:pPr>
        <w:pStyle w:val="Heading2"/>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w:t>
      </w:r>
      <w:r w:rsidRPr="001A1F35">
        <w:lastRenderedPageBreak/>
        <w:t>to the extent that emergency action has to be taken to protect the health and 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676A7B">
      <w:pPr>
        <w:pStyle w:val="DCSubHeading1Level2"/>
      </w:pPr>
      <w:r w:rsidRPr="001A1F35">
        <w:t>Unmetered Supply</w:t>
      </w:r>
    </w:p>
    <w:p w14:paraId="5B1F299F" w14:textId="77777777" w:rsidR="005A30CE" w:rsidRPr="001A1F35" w:rsidRDefault="005A30CE" w:rsidP="004D33D4">
      <w:pPr>
        <w:pStyle w:val="Heading2"/>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4D33D4">
      <w:pPr>
        <w:pStyle w:val="Heading2"/>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676A7B">
      <w:pPr>
        <w:pStyle w:val="DCSubHeading1Level2"/>
      </w:pPr>
      <w:r w:rsidRPr="001A1F35">
        <w:t>Use of Metering Data</w:t>
      </w:r>
    </w:p>
    <w:p w14:paraId="76EA5D3E" w14:textId="5F92B61B" w:rsidR="005A30CE" w:rsidRDefault="005A30CE" w:rsidP="004D33D4">
      <w:pPr>
        <w:pStyle w:val="Heading2"/>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434C0E">
      <w:pPr>
        <w:pStyle w:val="DCSubHeading1Level2"/>
      </w:pPr>
      <w:r w:rsidRPr="00434C0E">
        <w:lastRenderedPageBreak/>
        <w:t>Installation of Relevant Alt HAN Equipment</w:t>
      </w:r>
    </w:p>
    <w:p w14:paraId="70EC10F3" w14:textId="29D0AA41" w:rsidR="00434C0E" w:rsidRPr="00434C0E" w:rsidRDefault="00434C0E" w:rsidP="00434C0E">
      <w:pPr>
        <w:pStyle w:val="Heading2"/>
      </w:pPr>
      <w:r w:rsidRPr="00434C0E">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650D1A">
      <w:pPr>
        <w:pStyle w:val="Heading1"/>
      </w:pPr>
      <w:bookmarkStart w:id="142" w:name="_Toc2417055"/>
      <w:bookmarkStart w:id="143" w:name="_Toc119921037"/>
      <w:bookmarkStart w:id="144" w:name="_Toc56804884"/>
      <w:bookmarkStart w:id="145" w:name="_Toc81361008"/>
      <w:bookmarkStart w:id="146" w:name="_Toc193821330"/>
      <w:r w:rsidRPr="00844238">
        <w:t>PROVISION OF INFORMATION</w:t>
      </w:r>
      <w:bookmarkEnd w:id="142"/>
      <w:bookmarkEnd w:id="143"/>
      <w:bookmarkEnd w:id="144"/>
      <w:bookmarkEnd w:id="145"/>
      <w:bookmarkEnd w:id="146"/>
    </w:p>
    <w:p w14:paraId="27F86801" w14:textId="77777777" w:rsidR="00676A7B" w:rsidRPr="001A1F35" w:rsidRDefault="00676A7B" w:rsidP="00676A7B">
      <w:pPr>
        <w:pStyle w:val="DCSubHeading1Level2"/>
      </w:pPr>
      <w:r w:rsidRPr="001A1F35">
        <w:t>New Contracts</w:t>
      </w:r>
    </w:p>
    <w:p w14:paraId="7FBAB7B7" w14:textId="77777777" w:rsidR="00676A7B" w:rsidRPr="001A1F35" w:rsidRDefault="00676A7B" w:rsidP="004D33D4">
      <w:pPr>
        <w:pStyle w:val="Heading2"/>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4D33D4">
      <w:pPr>
        <w:pStyle w:val="Heading2"/>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lastRenderedPageBreak/>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4D33D4">
      <w:pPr>
        <w:pStyle w:val="Heading2"/>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4D33D4">
      <w:pPr>
        <w:pStyle w:val="Heading2"/>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D905EC">
      <w:pPr>
        <w:pStyle w:val="DCSubHeading1Level2"/>
      </w:pPr>
      <w:r w:rsidRPr="001A1F35">
        <w:t>Dangerous Incidents</w:t>
      </w:r>
      <w:r w:rsidR="001F2CE6">
        <w:t xml:space="preserve"> and Damage</w:t>
      </w:r>
    </w:p>
    <w:p w14:paraId="6D111A06" w14:textId="77777777" w:rsidR="00676A7B" w:rsidRPr="001A1F35" w:rsidRDefault="00676A7B" w:rsidP="004D33D4">
      <w:pPr>
        <w:pStyle w:val="Heading2"/>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lastRenderedPageBreak/>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lastRenderedPageBreak/>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 xml:space="preserve">where contact details have not been provided in the notification and the Connectee's contact details are not listed in the Company’s Priority Services Register (as defined in the Distribution </w:t>
      </w:r>
      <w:r w:rsidRPr="004007B6">
        <w:lastRenderedPageBreak/>
        <w:t>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be deemed to have met the Service Level for Clause 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 xml:space="preserve">(only where this is the first agreed appointment) contact the Connectee and agree an alternative appointment to visit the Connectee, and Clause 30.5A.4 or 30.5B.2 (as applicable) will apply as if the telephone call or the </w:t>
      </w:r>
      <w:r w:rsidRPr="004007B6">
        <w:lastRenderedPageBreak/>
        <w:t>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lastRenderedPageBreak/>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the Company 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 xml:space="preserve">annual basis during September of each year. </w:t>
      </w:r>
      <w:r>
        <w:lastRenderedPageBreak/>
        <w:t>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D905EC">
      <w:pPr>
        <w:pStyle w:val="DCSubHeading1Level2"/>
      </w:pPr>
      <w:r w:rsidRPr="001A1F35">
        <w:t>Advance Notice of Interruptions</w:t>
      </w:r>
    </w:p>
    <w:p w14:paraId="7963D907" w14:textId="47EF440B" w:rsidR="00676A7B" w:rsidRPr="001A1F35" w:rsidRDefault="00676A7B" w:rsidP="004D33D4">
      <w:pPr>
        <w:pStyle w:val="Heading2"/>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4D33D4">
      <w:pPr>
        <w:pStyle w:val="Heading2"/>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4D33D4">
      <w:pPr>
        <w:pStyle w:val="Heading2"/>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AB2559">
      <w:pPr>
        <w:pStyle w:val="DCSubHeading1Level2"/>
      </w:pPr>
      <w:r w:rsidRPr="001A1F35">
        <w:t>Interference</w:t>
      </w:r>
    </w:p>
    <w:p w14:paraId="56B8B456" w14:textId="77777777" w:rsidR="00676A7B" w:rsidRPr="00956794" w:rsidRDefault="00676A7B" w:rsidP="004D33D4">
      <w:pPr>
        <w:pStyle w:val="Heading2"/>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4D33D4">
      <w:pPr>
        <w:pStyle w:val="Heading2"/>
      </w:pPr>
      <w:r w:rsidRPr="001A1F35">
        <w:t xml:space="preserve">Where the User has reason to believe that any interference reported by it (or by its contractors or agents) under Clause 30.9, or any incident reported to the User by the Company in accordance with paragraph 2 of Condition 27 of the Distribution Licence, </w:t>
      </w:r>
      <w:r w:rsidRPr="001A1F35">
        <w:lastRenderedPageBreak/>
        <w:t>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4D33D4">
      <w:pPr>
        <w:pStyle w:val="Heading2"/>
      </w:pPr>
      <w:r w:rsidRPr="001A1F35">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4D33D4">
      <w:pPr>
        <w:pStyle w:val="Heading2"/>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011045">
      <w:pPr>
        <w:pStyle w:val="Heading3"/>
      </w:pPr>
      <w:r w:rsidRPr="001A1F35">
        <w:t>the Company shall inform the User, in a prompt and appropriate manner, of the remedial work undertaken.</w:t>
      </w:r>
    </w:p>
    <w:p w14:paraId="71B61513" w14:textId="77777777" w:rsidR="00676A7B" w:rsidRPr="001A1F35" w:rsidRDefault="00676A7B" w:rsidP="00AB2559">
      <w:pPr>
        <w:pStyle w:val="DCSubHeading1Level2"/>
      </w:pPr>
      <w:r w:rsidRPr="001A1F35">
        <w:t>Incident Management</w:t>
      </w:r>
    </w:p>
    <w:p w14:paraId="71537408" w14:textId="77777777" w:rsidR="00676A7B" w:rsidRPr="001A1F35" w:rsidRDefault="00676A7B" w:rsidP="004D33D4">
      <w:pPr>
        <w:pStyle w:val="Heading2"/>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lastRenderedPageBreak/>
        <w:t>the time by which it is anticipated that the supply of electricity interrupted by such incident will be restored.</w:t>
      </w:r>
    </w:p>
    <w:p w14:paraId="32D615B1" w14:textId="30E7CA16" w:rsidR="00606C23" w:rsidRPr="00606C23" w:rsidRDefault="00606C23" w:rsidP="00606C23">
      <w:pPr>
        <w:pStyle w:val="Heading2"/>
        <w:widowControl w:val="0"/>
        <w:numPr>
          <w:ilvl w:val="0"/>
          <w:numId w:val="0"/>
        </w:numPr>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4D33D4">
      <w:pPr>
        <w:pStyle w:val="Heading2"/>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4D33D4">
      <w:pPr>
        <w:pStyle w:val="Heading2"/>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4D33D4">
      <w:pPr>
        <w:ind w:left="709"/>
        <w:jc w:val="both"/>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4D33D4">
      <w:pPr>
        <w:pStyle w:val="Heading2"/>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4D33D4">
      <w:pPr>
        <w:pStyle w:val="Heading2"/>
      </w:pPr>
      <w:r w:rsidRPr="001A1F35">
        <w:lastRenderedPageBreak/>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4D33D4">
      <w:pPr>
        <w:pStyle w:val="Heading2"/>
      </w:pPr>
      <w:r>
        <w:t>Wh</w:t>
      </w:r>
      <w:r w:rsidRPr="00F158BF">
        <w:t>ere an incident arises in the course of the User (or its BSC Party Agent) or the Company undertaking work on (or in the immediate vicinity of) a Metering Point, and 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650D1A">
      <w:pPr>
        <w:pStyle w:val="Heading1"/>
      </w:pPr>
      <w:bookmarkStart w:id="179" w:name="_Toc56804885"/>
      <w:bookmarkStart w:id="180" w:name="_Toc81361009"/>
      <w:bookmarkStart w:id="181" w:name="_Toc193821331"/>
      <w:r w:rsidRPr="00844238">
        <w:lastRenderedPageBreak/>
        <w:t>DEMAND CONTROL</w:t>
      </w:r>
      <w:bookmarkEnd w:id="179"/>
      <w:bookmarkEnd w:id="180"/>
      <w:bookmarkEnd w:id="181"/>
    </w:p>
    <w:p w14:paraId="762D5C88" w14:textId="77777777" w:rsidR="00695A74" w:rsidRPr="001A1F35" w:rsidRDefault="00695A74" w:rsidP="004D33D4">
      <w:pPr>
        <w:pStyle w:val="Heading2"/>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650D1A">
      <w:pPr>
        <w:pStyle w:val="Heading1"/>
      </w:pPr>
      <w:bookmarkStart w:id="182" w:name="_Toc2417057"/>
      <w:bookmarkStart w:id="183" w:name="_Toc119921039"/>
      <w:bookmarkStart w:id="184" w:name="_Toc56804886"/>
      <w:bookmarkStart w:id="185" w:name="_Toc81361010"/>
      <w:bookmarkStart w:id="186" w:name="_Toc193821332"/>
      <w:r w:rsidRPr="00844238">
        <w:lastRenderedPageBreak/>
        <w:t>REVENUE PROTECTION</w:t>
      </w:r>
      <w:bookmarkEnd w:id="182"/>
      <w:bookmarkEnd w:id="183"/>
      <w:bookmarkEnd w:id="184"/>
      <w:bookmarkEnd w:id="185"/>
      <w:bookmarkEnd w:id="186"/>
    </w:p>
    <w:p w14:paraId="2AF1AB76" w14:textId="62FBE910" w:rsidR="00695A74" w:rsidRPr="00706F2B" w:rsidRDefault="00695A74" w:rsidP="004D33D4">
      <w:pPr>
        <w:pStyle w:val="Heading2"/>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E0B46">
      <w:pPr>
        <w:pStyle w:val="Heading1"/>
        <w:numPr>
          <w:ilvl w:val="0"/>
          <w:numId w:val="0"/>
        </w:numPr>
      </w:pPr>
      <w:bookmarkStart w:id="187" w:name="_Toc81361011"/>
      <w:bookmarkStart w:id="188" w:name="_Toc193821333"/>
      <w:r w:rsidRPr="00844238">
        <w:t>32</w:t>
      </w:r>
      <w:r w:rsidR="008315BC" w:rsidRPr="00844238">
        <w:t>B</w:t>
      </w:r>
      <w:r w:rsidRPr="00844238">
        <w:t>.</w:t>
      </w:r>
      <w:r w:rsidRPr="00844238">
        <w:tab/>
      </w:r>
      <w:r w:rsidR="008315BC" w:rsidRPr="00844238">
        <w:t>ENERGY THEFT CONSOLIDATION</w:t>
      </w:r>
      <w:bookmarkEnd w:id="187"/>
      <w:bookmarkEnd w:id="188"/>
    </w:p>
    <w:p w14:paraId="5F8BD117" w14:textId="77777777" w:rsidR="00224BCD" w:rsidRDefault="00224BCD" w:rsidP="00224BCD">
      <w:pPr>
        <w:pStyle w:val="Heading2"/>
        <w:numPr>
          <w:ilvl w:val="0"/>
          <w:numId w:val="0"/>
        </w:numPr>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224BCD">
      <w:pPr>
        <w:pStyle w:val="Heading2"/>
        <w:numPr>
          <w:ilvl w:val="0"/>
          <w:numId w:val="0"/>
        </w:numPr>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224BCD">
      <w:pPr>
        <w:pStyle w:val="Heading2"/>
        <w:numPr>
          <w:ilvl w:val="0"/>
          <w:numId w:val="0"/>
        </w:numPr>
        <w:ind w:left="720" w:hanging="720"/>
      </w:pPr>
      <w:r>
        <w:lastRenderedPageBreak/>
        <w:t>32B.3</w:t>
      </w:r>
      <w:r>
        <w:tab/>
        <w:t>With effect from Energy Theft Consolidation, the following provisions shall apply:</w:t>
      </w:r>
    </w:p>
    <w:p w14:paraId="370F6F5C" w14:textId="77777777" w:rsidR="00224BCD" w:rsidRDefault="00224BCD" w:rsidP="0050147B">
      <w:pPr>
        <w:pStyle w:val="Heading2"/>
        <w:numPr>
          <w:ilvl w:val="0"/>
          <w:numId w:val="0"/>
        </w:numPr>
        <w:ind w:left="1701" w:hanging="992"/>
      </w:pPr>
      <w:r>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50147B">
      <w:pPr>
        <w:pStyle w:val="Heading2"/>
        <w:numPr>
          <w:ilvl w:val="0"/>
          <w:numId w:val="0"/>
        </w:numPr>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50147B">
      <w:pPr>
        <w:pStyle w:val="Heading2"/>
        <w:numPr>
          <w:ilvl w:val="0"/>
          <w:numId w:val="0"/>
        </w:numPr>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50147B">
      <w:pPr>
        <w:pStyle w:val="Heading2"/>
        <w:numPr>
          <w:ilvl w:val="0"/>
          <w:numId w:val="0"/>
        </w:numPr>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50147B">
      <w:pPr>
        <w:pStyle w:val="Heading2"/>
        <w:numPr>
          <w:ilvl w:val="0"/>
          <w:numId w:val="0"/>
        </w:numPr>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4677E3">
      <w:pPr>
        <w:pStyle w:val="Heading2"/>
        <w:numPr>
          <w:ilvl w:val="0"/>
          <w:numId w:val="0"/>
        </w:numPr>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650D1A">
      <w:pPr>
        <w:pStyle w:val="Heading1"/>
      </w:pPr>
      <w:bookmarkStart w:id="189" w:name="_Toc56804888"/>
      <w:bookmarkStart w:id="190" w:name="_Toc81361012"/>
      <w:bookmarkStart w:id="191" w:name="_Toc193821334"/>
      <w:r w:rsidRPr="00844238">
        <w:lastRenderedPageBreak/>
        <w:t>GUARANTEED PERFORMANCE STANDARDS</w:t>
      </w:r>
      <w:bookmarkEnd w:id="189"/>
      <w:bookmarkEnd w:id="190"/>
      <w:bookmarkEnd w:id="191"/>
    </w:p>
    <w:p w14:paraId="1F5CCF1D" w14:textId="77777777" w:rsidR="00C54386" w:rsidRPr="001A1F35" w:rsidRDefault="00C54386" w:rsidP="00C54386">
      <w:pPr>
        <w:pStyle w:val="DCSubHeading1Level2"/>
      </w:pPr>
      <w:r w:rsidRPr="001A1F35">
        <w:t>Compensation</w:t>
      </w:r>
    </w:p>
    <w:p w14:paraId="46823EA3" w14:textId="77777777" w:rsidR="00C54386" w:rsidRPr="001A1F35" w:rsidRDefault="00C54386" w:rsidP="004D33D4">
      <w:pPr>
        <w:pStyle w:val="Heading2"/>
      </w:pPr>
      <w:r w:rsidRPr="001A1F35">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4D33D4">
      <w:pPr>
        <w:pStyle w:val="Heading2"/>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4D33D4">
      <w:pPr>
        <w:pStyle w:val="Heading2"/>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54386">
      <w:pPr>
        <w:pStyle w:val="DCSubHeading1Level2"/>
      </w:pPr>
      <w:r w:rsidRPr="001A1F35">
        <w:t>Terms and Procedures of ESPR</w:t>
      </w:r>
    </w:p>
    <w:p w14:paraId="20BFC04E" w14:textId="77777777" w:rsidR="00C54386" w:rsidRPr="001A1F35" w:rsidRDefault="00C54386" w:rsidP="004D33D4">
      <w:pPr>
        <w:pStyle w:val="Heading2"/>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 xml:space="preserve">where the ESPR require the Company to “pay to the customer the Prescribed Sum”, the Company shall pay the User the Prescribed Sum for the benefit of </w:t>
      </w:r>
      <w:r w:rsidRPr="001A1F35">
        <w:lastRenderedPageBreak/>
        <w:t>the Customer and the User shall pass the payment on to the Customer as soon as is reasonably practicable.</w:t>
      </w:r>
    </w:p>
    <w:p w14:paraId="35CFB8F8" w14:textId="77777777" w:rsidR="00C54386" w:rsidRPr="001A1F35" w:rsidRDefault="00C54386" w:rsidP="004D33D4">
      <w:pPr>
        <w:pStyle w:val="Heading2"/>
      </w:pPr>
      <w:r w:rsidRPr="001A1F35">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4D33D4">
      <w:pPr>
        <w:pStyle w:val="Heading2"/>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4D33D4">
      <w:pPr>
        <w:pStyle w:val="Heading2"/>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54386">
      <w:pPr>
        <w:pStyle w:val="DCSubHeading1Level2"/>
      </w:pPr>
      <w:r w:rsidRPr="001A1F35">
        <w:t>Other Matters</w:t>
      </w:r>
    </w:p>
    <w:p w14:paraId="6C3B301D" w14:textId="71D4507D" w:rsidR="00C54386" w:rsidRPr="001A1F35" w:rsidRDefault="00C54386" w:rsidP="004D33D4">
      <w:pPr>
        <w:pStyle w:val="Heading2"/>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w:t>
      </w:r>
      <w:r w:rsidRPr="001A1F35">
        <w:lastRenderedPageBreak/>
        <w:t xml:space="preserve">provisions of this Clause 33.8 shall not excuse the Party against whom the claim lies from making the relevant payment.  </w:t>
      </w:r>
    </w:p>
    <w:p w14:paraId="35B1B841" w14:textId="77777777" w:rsidR="00C54386" w:rsidRPr="001A1F35" w:rsidRDefault="00C54386" w:rsidP="004D33D4">
      <w:pPr>
        <w:pStyle w:val="Heading2"/>
      </w:pPr>
      <w:r w:rsidRPr="001A1F35">
        <w:t>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4D33D4">
      <w:pPr>
        <w:pStyle w:val="Heading2"/>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650D1A">
      <w:pPr>
        <w:pStyle w:val="Heading1"/>
      </w:pPr>
      <w:bookmarkStart w:id="192" w:name="_Toc56804889"/>
      <w:bookmarkStart w:id="193" w:name="_Toc81361013"/>
      <w:bookmarkStart w:id="194" w:name="_Toc193821335"/>
      <w:r w:rsidRPr="00844238">
        <w:lastRenderedPageBreak/>
        <w:t>CONFIDENTIALITY RESTRICTIONS ON THE COMPANY</w:t>
      </w:r>
      <w:bookmarkEnd w:id="192"/>
      <w:bookmarkEnd w:id="193"/>
      <w:bookmarkEnd w:id="194"/>
    </w:p>
    <w:p w14:paraId="7D7636D6" w14:textId="77777777" w:rsidR="00C54386" w:rsidRPr="001A1F35" w:rsidRDefault="00C54386" w:rsidP="00C54386">
      <w:pPr>
        <w:pStyle w:val="DCSubHeading1Level2"/>
      </w:pPr>
      <w:r w:rsidRPr="001A1F35">
        <w:t>Confidential Information</w:t>
      </w:r>
    </w:p>
    <w:p w14:paraId="3B22A395" w14:textId="77777777" w:rsidR="00C54386" w:rsidRPr="001A1F35" w:rsidRDefault="00C54386" w:rsidP="004D33D4">
      <w:pPr>
        <w:pStyle w:val="Heading2"/>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4D33D4">
      <w:pPr>
        <w:ind w:left="709"/>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54386">
      <w:pPr>
        <w:pStyle w:val="DCSubHeading1Level2"/>
      </w:pPr>
      <w:r w:rsidRPr="001A1F35">
        <w:t>Restrictions on Use and Disclosure</w:t>
      </w:r>
    </w:p>
    <w:p w14:paraId="38235642" w14:textId="77777777" w:rsidR="00C54386" w:rsidRPr="001A1F35" w:rsidRDefault="00C54386" w:rsidP="004D33D4">
      <w:pPr>
        <w:pStyle w:val="Heading2"/>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 xml:space="preserve">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t>
      </w:r>
      <w:r w:rsidRPr="001A1F35">
        <w:lastRenderedPageBreak/>
        <w:t>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A860A9">
      <w:pPr>
        <w:pStyle w:val="ListParagraph"/>
        <w:numPr>
          <w:ilvl w:val="0"/>
          <w:numId w:val="235"/>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A860A9">
      <w:pPr>
        <w:pStyle w:val="ListParagraph"/>
        <w:numPr>
          <w:ilvl w:val="0"/>
          <w:numId w:val="235"/>
        </w:numPr>
        <w:ind w:left="2835" w:hanging="567"/>
        <w:contextualSpacing w:val="0"/>
      </w:pPr>
      <w:r w:rsidRPr="009242D7">
        <w:t>in compliance with the provisions of any Relevant Instruments;</w:t>
      </w:r>
    </w:p>
    <w:p w14:paraId="503571AD" w14:textId="77777777" w:rsidR="00C54386" w:rsidRPr="009242D7" w:rsidRDefault="00C54386" w:rsidP="00A860A9">
      <w:pPr>
        <w:pStyle w:val="ListParagraph"/>
        <w:numPr>
          <w:ilvl w:val="0"/>
          <w:numId w:val="235"/>
        </w:numPr>
        <w:ind w:left="2835" w:hanging="567"/>
        <w:contextualSpacing w:val="0"/>
      </w:pPr>
      <w:r w:rsidRPr="009242D7">
        <w:t>in compliance with any other requirement of law;</w:t>
      </w:r>
    </w:p>
    <w:p w14:paraId="2D56E11A" w14:textId="77777777" w:rsidR="00C54386" w:rsidRPr="009242D7" w:rsidRDefault="00C54386" w:rsidP="00A860A9">
      <w:pPr>
        <w:pStyle w:val="ListParagraph"/>
        <w:numPr>
          <w:ilvl w:val="0"/>
          <w:numId w:val="235"/>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A860A9">
      <w:pPr>
        <w:pStyle w:val="ListParagraph"/>
        <w:numPr>
          <w:ilvl w:val="0"/>
          <w:numId w:val="235"/>
        </w:numPr>
        <w:ind w:left="2835" w:hanging="567"/>
        <w:contextualSpacing w:val="0"/>
      </w:pPr>
      <w:r w:rsidRPr="009242D7">
        <w:lastRenderedPageBreak/>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7A3C60">
      <w:pPr>
        <w:pStyle w:val="DCSubHeading1Level2"/>
      </w:pPr>
      <w:r w:rsidRPr="001A1F35">
        <w:t>Other Matters</w:t>
      </w:r>
    </w:p>
    <w:p w14:paraId="6F3F1014" w14:textId="1B8E0AC5" w:rsidR="00C54386" w:rsidRPr="001A1F35" w:rsidRDefault="00A50766" w:rsidP="004D33D4">
      <w:pPr>
        <w:pStyle w:val="Heading2"/>
      </w:pPr>
      <w:r>
        <w:t>Not Used.</w:t>
      </w:r>
    </w:p>
    <w:p w14:paraId="6158C414" w14:textId="77777777" w:rsidR="00C54386" w:rsidRPr="001A1F35" w:rsidRDefault="00C54386" w:rsidP="004D33D4">
      <w:pPr>
        <w:pStyle w:val="Heading2"/>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4D33D4">
      <w:pPr>
        <w:pStyle w:val="Heading2"/>
      </w:pPr>
      <w:r w:rsidRPr="001A1F35">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w:t>
      </w:r>
      <w:r w:rsidRPr="001A1F35">
        <w:lastRenderedPageBreak/>
        <w:t>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br w:type="page"/>
      </w:r>
    </w:p>
    <w:p w14:paraId="37DDD404" w14:textId="77777777" w:rsidR="0084275A" w:rsidRPr="00844238" w:rsidRDefault="0084275A" w:rsidP="00650D1A">
      <w:pPr>
        <w:pStyle w:val="Heading1"/>
      </w:pPr>
      <w:bookmarkStart w:id="195" w:name="_Toc2417063"/>
      <w:bookmarkStart w:id="196" w:name="_Toc119921045"/>
      <w:bookmarkStart w:id="197" w:name="_Toc56804890"/>
      <w:bookmarkStart w:id="198" w:name="_Toc81361014"/>
      <w:bookmarkStart w:id="199" w:name="_Toc193821336"/>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84275A">
      <w:pPr>
        <w:pStyle w:val="DCSubHeading1Level2"/>
      </w:pPr>
      <w:r w:rsidRPr="001A1F35">
        <w:t>Confidential Information</w:t>
      </w:r>
    </w:p>
    <w:p w14:paraId="3A6C248F" w14:textId="77777777" w:rsidR="0084275A" w:rsidRPr="001A1F35" w:rsidRDefault="0084275A" w:rsidP="004D33D4">
      <w:pPr>
        <w:pStyle w:val="Heading2"/>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77777777" w:rsidR="0084275A" w:rsidRPr="001A1F35" w:rsidRDefault="0084275A" w:rsidP="00011045">
      <w:pPr>
        <w:pStyle w:val="Heading3"/>
      </w:pPr>
      <w:r w:rsidRPr="001A1F35">
        <w:t>any information which is marked as confidential or which is provided together with a covering letter or fax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84275A">
      <w:pPr>
        <w:pStyle w:val="DCSubHeading1Level2"/>
      </w:pPr>
      <w:r w:rsidRPr="001A1F35">
        <w:t>Restrictions on Use and Disclosure</w:t>
      </w:r>
    </w:p>
    <w:p w14:paraId="66B2FEC0" w14:textId="77777777" w:rsidR="0084275A" w:rsidRPr="001A1F35" w:rsidRDefault="0084275A" w:rsidP="004D33D4">
      <w:pPr>
        <w:pStyle w:val="Heading2"/>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4D33D4">
      <w:pPr>
        <w:pStyle w:val="Heading2"/>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4D33D4">
      <w:pPr>
        <w:pStyle w:val="Heading2"/>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1514E0">
      <w:pPr>
        <w:pStyle w:val="DCSubHeading1Level2"/>
      </w:pPr>
      <w:r w:rsidRPr="001A1F35">
        <w:t>Other Matters</w:t>
      </w:r>
    </w:p>
    <w:p w14:paraId="0C455AD9" w14:textId="353B95BA" w:rsidR="0084275A" w:rsidRPr="001A1F35" w:rsidRDefault="00A50766" w:rsidP="004D33D4">
      <w:pPr>
        <w:pStyle w:val="Heading2"/>
      </w:pPr>
      <w:r>
        <w:t>Not Used.</w:t>
      </w:r>
    </w:p>
    <w:p w14:paraId="5BBAE7E9" w14:textId="77777777" w:rsidR="0084275A" w:rsidRPr="001A1F35" w:rsidRDefault="0084275A" w:rsidP="004D33D4">
      <w:pPr>
        <w:pStyle w:val="Heading2"/>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6DB69B66" w14:textId="77777777" w:rsidR="0084275A" w:rsidRPr="00844238" w:rsidRDefault="006C02DD" w:rsidP="00C96866">
      <w:pPr>
        <w:pStyle w:val="Heading1"/>
        <w:numPr>
          <w:ilvl w:val="0"/>
          <w:numId w:val="0"/>
        </w:numPr>
        <w:spacing w:line="240" w:lineRule="auto"/>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0" w:name="_Toc56804891"/>
      <w:bookmarkStart w:id="201" w:name="_Toc81361015"/>
      <w:bookmarkStart w:id="202" w:name="_Toc193821337"/>
      <w:r w:rsidR="0084275A" w:rsidRPr="00844238">
        <w:t>35A.</w:t>
      </w:r>
      <w:r w:rsidR="0084275A" w:rsidRPr="00844238">
        <w:tab/>
        <w:t>PROVISION OF COST INFORMATION</w:t>
      </w:r>
      <w:bookmarkEnd w:id="200"/>
      <w:bookmarkEnd w:id="201"/>
      <w:bookmarkEnd w:id="202"/>
    </w:p>
    <w:p w14:paraId="117480A8" w14:textId="28E9FF0C" w:rsidR="0084275A" w:rsidRPr="001A1F35" w:rsidRDefault="0084275A" w:rsidP="004D33D4">
      <w:pPr>
        <w:spacing w:line="240" w:lineRule="auto"/>
        <w:ind w:left="720" w:hanging="720"/>
        <w:jc w:val="both"/>
      </w:pPr>
      <w:r w:rsidRPr="001A1F35">
        <w:t>35A.1</w:t>
      </w:r>
      <w:r w:rsidRPr="001A1F35">
        <w:tab/>
        <w:t>This Clause 35A shall only apply where the Company is a DNO Party.</w:t>
      </w:r>
    </w:p>
    <w:p w14:paraId="3D787663" w14:textId="77777777" w:rsidR="0084275A" w:rsidRPr="001A1F35" w:rsidRDefault="0084275A" w:rsidP="004D33D4">
      <w:pPr>
        <w:ind w:left="720" w:hanging="720"/>
        <w:jc w:val="both"/>
      </w:pPr>
      <w:r w:rsidRPr="001A1F35">
        <w:t>35A.2</w:t>
      </w:r>
      <w:r w:rsidRPr="001A1F35">
        <w:tab/>
        <w:t>By the fifth Working Day of May, August, November and February in each year, the Company shall complete a copy of table 1 in Schedule 15 and send the completed table to the Secretariat.</w:t>
      </w:r>
    </w:p>
    <w:p w14:paraId="51628722" w14:textId="75597329" w:rsidR="0084275A" w:rsidRPr="001A1F35" w:rsidRDefault="0084275A" w:rsidP="004D33D4">
      <w:pPr>
        <w:ind w:left="720" w:hanging="720"/>
        <w:jc w:val="both"/>
      </w:pPr>
      <w:r w:rsidRPr="001A1F35">
        <w:t>35A.3</w:t>
      </w:r>
      <w:r w:rsidRPr="001A1F35">
        <w:tab/>
        <w:t>By the fifth Working Day of May, August, November and February in each year, the Company shall complete a copy of table 2 in Schedule 15 and send the completed table to the Secretariat.</w:t>
      </w:r>
    </w:p>
    <w:p w14:paraId="4BE71504" w14:textId="77777777" w:rsidR="0084275A" w:rsidRPr="001A1F35" w:rsidRDefault="0084275A" w:rsidP="004D33D4">
      <w:pPr>
        <w:ind w:left="720" w:hanging="720"/>
        <w:jc w:val="both"/>
      </w:pPr>
      <w:r w:rsidRPr="001A1F35">
        <w:t>35A.4</w:t>
      </w:r>
      <w:r w:rsidRPr="001A1F35">
        <w:tab/>
        <w:t>By the fifth Working Day of May, August, November and February in each year, the Company shall complete a copy of table 3 in Schedule 15 and send the completed table to the Secretariat.</w:t>
      </w:r>
    </w:p>
    <w:p w14:paraId="7B1E2958" w14:textId="56A790EB" w:rsidR="0084275A" w:rsidRPr="001A1F35" w:rsidRDefault="0084275A" w:rsidP="004D33D4">
      <w:pPr>
        <w:ind w:left="720" w:hanging="720"/>
        <w:jc w:val="both"/>
      </w:pPr>
      <w:r w:rsidRPr="001A1F35">
        <w:t>35A.5</w:t>
      </w:r>
      <w:r w:rsidRPr="001A1F35">
        <w:tab/>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14:paraId="4F250E94" w14:textId="77777777" w:rsidR="0084275A" w:rsidRPr="001A1F35" w:rsidRDefault="0084275A" w:rsidP="004D33D4">
      <w:pPr>
        <w:ind w:left="720" w:hanging="720"/>
        <w:jc w:val="both"/>
      </w:pPr>
      <w:r w:rsidRPr="001A1F35">
        <w:t>35A.6</w:t>
      </w:r>
      <w:r w:rsidRPr="001A1F35">
        <w:tab/>
        <w:t>The Secretariat shall, within three Working Days of receiving each table and commentary provided pursuant to this Clause 35A, publish such table and commentary on the Website.</w:t>
      </w:r>
    </w:p>
    <w:p w14:paraId="5BAD161C" w14:textId="77777777" w:rsidR="00C96866" w:rsidRDefault="0084275A" w:rsidP="004D33D4">
      <w:pPr>
        <w:ind w:left="720" w:hanging="720"/>
        <w:jc w:val="both"/>
        <w:sectPr w:rsidR="00C96866" w:rsidSect="00DF1845">
          <w:pgSz w:w="11909" w:h="16834" w:code="9"/>
          <w:pgMar w:top="1440" w:right="1440" w:bottom="1440" w:left="1440" w:header="709" w:footer="709" w:gutter="0"/>
          <w:paperSrc w:first="15" w:other="15"/>
          <w:cols w:space="720"/>
          <w:docGrid w:linePitch="326"/>
        </w:sectPr>
      </w:pPr>
      <w:r w:rsidRPr="001A1F35">
        <w:t>35A.7</w:t>
      </w:r>
      <w:r w:rsidRPr="001A1F35">
        <w:tab/>
        <w:t xml:space="preserve">The Company shall ensure that, within 20 Working Days of sending a table 2 to the Secretariat in accordance with Clause 35A.3, a meeting is convened (which may be held by telephone conference) to which all Supplier Parties and IDNO Parties are invited. At such meeting, the Company shall provide an oral commentary to assist those attending to understand the data presented within the most recently submitted tables 1, 2 and 3 (including an explanation of the reasons behind any changes made to estimates since the last such tables were prepared). The Company shall ensure that the Supplier Parties and the IDNO Parties attending the meeting are given the opportunity to ask questions regarding the tables, and the Company shall use reasonable endeavours to provide a response to those questions.    </w:t>
      </w:r>
    </w:p>
    <w:p w14:paraId="1A3621EA" w14:textId="77777777" w:rsidR="0084275A" w:rsidRPr="00844238" w:rsidRDefault="006C02DD" w:rsidP="00C96866">
      <w:pPr>
        <w:pStyle w:val="Heading1"/>
        <w:numPr>
          <w:ilvl w:val="0"/>
          <w:numId w:val="0"/>
        </w:numPr>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3" w:name="_Toc56804892"/>
      <w:bookmarkStart w:id="204" w:name="_Toc81361016"/>
      <w:bookmarkStart w:id="205" w:name="_Toc193821338"/>
      <w:r w:rsidR="0084275A" w:rsidRPr="00844238">
        <w:t>35B.</w:t>
      </w:r>
      <w:r w:rsidR="0084275A" w:rsidRPr="00844238">
        <w:tab/>
        <w:t>PRODUCTION OF THE ANNUAL REVIEW PACK</w:t>
      </w:r>
      <w:bookmarkEnd w:id="203"/>
      <w:bookmarkEnd w:id="204"/>
      <w:bookmarkEnd w:id="205"/>
    </w:p>
    <w:p w14:paraId="29BFDD82" w14:textId="77777777" w:rsidR="0084275A" w:rsidRPr="001A1F35" w:rsidRDefault="0084275A" w:rsidP="0054034B">
      <w:pPr>
        <w:ind w:left="720" w:hanging="720"/>
        <w:jc w:val="both"/>
      </w:pPr>
      <w:r w:rsidRPr="001A1F35">
        <w:t xml:space="preserve">35B.1 </w:t>
      </w:r>
      <w:r w:rsidRPr="001A1F35">
        <w:tab/>
        <w:t>This Clause 35B shall only apply where the Company is a DNO Party.</w:t>
      </w:r>
    </w:p>
    <w:p w14:paraId="40A1935A" w14:textId="77777777" w:rsidR="0084275A" w:rsidRPr="001A1F35" w:rsidRDefault="0084275A" w:rsidP="0054034B">
      <w:pPr>
        <w:ind w:left="720" w:hanging="720"/>
        <w:jc w:val="both"/>
      </w:pPr>
      <w:r w:rsidRPr="001A1F35">
        <w:t xml:space="preserve">35B.2 </w:t>
      </w:r>
      <w:r w:rsidRPr="001A1F35">
        <w:tab/>
        <w:t>The Annual Review Pack (or ARP) is to be published on behalf of each DNO Party, and refreshed where necessary, in accordance with this Clause 35B.</w:t>
      </w:r>
    </w:p>
    <w:p w14:paraId="119EB658" w14:textId="77777777" w:rsidR="0084275A" w:rsidRPr="001A1F35" w:rsidRDefault="0084275A" w:rsidP="0054034B">
      <w:pPr>
        <w:ind w:left="720" w:hanging="720"/>
        <w:jc w:val="both"/>
      </w:pPr>
      <w:r w:rsidRPr="001A1F35">
        <w:t>35B.3</w:t>
      </w:r>
      <w:r w:rsidRPr="001A1F35">
        <w:tab/>
        <w:t>By 31 December of each year, the Company shall complete the ARP and send the completed ARP to the Secretariat.</w:t>
      </w:r>
    </w:p>
    <w:p w14:paraId="10C60EDC" w14:textId="77777777" w:rsidR="0084275A" w:rsidRPr="001A1F35" w:rsidRDefault="0084275A" w:rsidP="0054034B">
      <w:pPr>
        <w:ind w:left="720" w:hanging="720"/>
        <w:jc w:val="both"/>
      </w:pPr>
      <w:r w:rsidRPr="001A1F35">
        <w:t>35B.4</w:t>
      </w:r>
      <w:r w:rsidRPr="001A1F35">
        <w:tab/>
        <w:t>By the third Working Day of January in each year, the Secretariat shall publish on the Website the completed ARP most recently received from each DNO Party.</w:t>
      </w:r>
    </w:p>
    <w:p w14:paraId="1934CCF0" w14:textId="77777777" w:rsidR="0084275A" w:rsidRPr="001A1F35" w:rsidRDefault="0084275A" w:rsidP="0054034B">
      <w:pPr>
        <w:ind w:left="720" w:hanging="720"/>
        <w:jc w:val="both"/>
      </w:pPr>
      <w:r w:rsidRPr="001A1F35">
        <w:t>35B.5</w:t>
      </w:r>
      <w:r w:rsidRPr="001A1F35">
        <w:tab/>
        <w:t xml:space="preserve">Where the Use of System Charges to be charged by the Company from April in any year differ from the indicative charges set out in the Company’s ARP published pursuant to Clause 35B.4 in January of that year, then the Company shall (at least 40 days prior to the date from which such charges are to have effect) resubmit an updated ARP to the Secretariat. </w:t>
      </w:r>
    </w:p>
    <w:p w14:paraId="19A6E3D0" w14:textId="77777777" w:rsidR="0084275A" w:rsidRPr="001A1F35" w:rsidRDefault="0084275A" w:rsidP="0054034B">
      <w:pPr>
        <w:ind w:left="720" w:hanging="720"/>
        <w:jc w:val="both"/>
      </w:pPr>
      <w:r w:rsidRPr="001A1F35">
        <w:t>35B.6</w:t>
      </w:r>
      <w:r w:rsidRPr="001A1F35">
        <w:tab/>
        <w:t>The Secretariat shall, within 5 days of receiving any updated ARP pursuant to Clause 35B.5, publish the updated ARP on the Website.</w:t>
      </w:r>
    </w:p>
    <w:p w14:paraId="327E671F" w14:textId="679AE95E" w:rsidR="00157B4E" w:rsidRDefault="00157B4E">
      <w:pPr>
        <w:spacing w:after="200" w:line="276" w:lineRule="auto"/>
        <w:rPr>
          <w:rFonts w:eastAsiaTheme="majorEastAsia" w:cstheme="majorBidi"/>
          <w:color w:val="000000" w:themeColor="text1"/>
          <w:szCs w:val="26"/>
        </w:rPr>
      </w:pPr>
      <w:r>
        <w:rPr>
          <w:rFonts w:eastAsiaTheme="majorEastAsia" w:cstheme="majorBidi"/>
          <w:color w:val="000000" w:themeColor="text1"/>
          <w:szCs w:val="26"/>
        </w:rPr>
        <w:br w:type="page"/>
      </w:r>
    </w:p>
    <w:p w14:paraId="7FD084E4" w14:textId="2F4C1B0A" w:rsidR="00157B4E" w:rsidRPr="00844238" w:rsidRDefault="00157B4E" w:rsidP="00157B4E">
      <w:pPr>
        <w:pStyle w:val="Heading1"/>
        <w:numPr>
          <w:ilvl w:val="0"/>
          <w:numId w:val="0"/>
        </w:numPr>
      </w:pPr>
      <w:r w:rsidRPr="00844238">
        <w:lastRenderedPageBreak/>
        <w:fldChar w:fldCharType="begin"/>
      </w:r>
      <w:r w:rsidRPr="00844238">
        <w:instrText xml:space="preserve"> TC "</w:instrText>
      </w:r>
      <w:r w:rsidRPr="00844238">
        <w:tab/>
        <w:instrText>35A.</w:instrText>
      </w:r>
      <w:r w:rsidRPr="00844238">
        <w:tab/>
        <w:instrText>PROVISION OF COST INFORMATION</w:instrText>
      </w:r>
      <w:r w:rsidRPr="00844238">
        <w:tab/>
        <w:instrText xml:space="preserve">&gt;" \l1 </w:instrText>
      </w:r>
      <w:r w:rsidRPr="00844238">
        <w:fldChar w:fldCharType="end"/>
      </w:r>
      <w:bookmarkStart w:id="206" w:name="_Toc56804893"/>
      <w:bookmarkStart w:id="207" w:name="_Toc81361017"/>
      <w:bookmarkStart w:id="208" w:name="_Toc193821339"/>
      <w:r w:rsidRPr="00844238">
        <w:t>35C.</w:t>
      </w:r>
      <w:r w:rsidRPr="00844238">
        <w:tab/>
        <w:t>PROVISION OF AN EMBEDDED CAPACITY REGISTER</w:t>
      </w:r>
      <w:bookmarkEnd w:id="206"/>
      <w:bookmarkEnd w:id="207"/>
      <w:bookmarkEnd w:id="208"/>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lastRenderedPageBreak/>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A860A9">
      <w:pPr>
        <w:pStyle w:val="BodyText"/>
        <w:widowControl w:val="0"/>
        <w:numPr>
          <w:ilvl w:val="0"/>
          <w:numId w:val="154"/>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A860A9">
      <w:pPr>
        <w:pStyle w:val="BodyText"/>
        <w:widowControl w:val="0"/>
        <w:numPr>
          <w:ilvl w:val="0"/>
          <w:numId w:val="154"/>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A860A9">
      <w:pPr>
        <w:pStyle w:val="BodyText"/>
        <w:widowControl w:val="0"/>
        <w:numPr>
          <w:ilvl w:val="0"/>
          <w:numId w:val="154"/>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5667E782" w14:textId="50B6A553" w:rsidR="004B2946" w:rsidRPr="004B2946" w:rsidRDefault="004B2946" w:rsidP="004B2946">
      <w:pPr>
        <w:tabs>
          <w:tab w:val="left" w:pos="1296"/>
          <w:tab w:val="left" w:pos="3689"/>
        </w:tabs>
        <w:ind w:left="851" w:hanging="851"/>
        <w:jc w:val="both"/>
        <w:rPr>
          <w:rFonts w:cs="Times New Roman"/>
          <w:szCs w:val="24"/>
        </w:r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444561A6" w14:textId="0A2D709B" w:rsidR="00157B4E" w:rsidRPr="001A1F35" w:rsidRDefault="00157B4E" w:rsidP="00157B4E">
      <w:pPr>
        <w:ind w:left="720" w:hanging="720"/>
        <w:jc w:val="both"/>
      </w:pPr>
    </w:p>
    <w:p w14:paraId="3CF7B25C" w14:textId="72CC75A8" w:rsidR="00157B4E" w:rsidRDefault="00157B4E">
      <w:pPr>
        <w:spacing w:after="200" w:line="276" w:lineRule="auto"/>
        <w:rPr>
          <w:rFonts w:eastAsiaTheme="majorEastAsia" w:cstheme="majorBidi"/>
          <w:color w:val="000000" w:themeColor="text1"/>
          <w:szCs w:val="26"/>
        </w:rPr>
        <w:sectPr w:rsidR="00157B4E" w:rsidSect="00DF1845">
          <w:pgSz w:w="11909" w:h="16834" w:code="9"/>
          <w:pgMar w:top="1440" w:right="1440" w:bottom="1440" w:left="1440" w:header="709" w:footer="709" w:gutter="0"/>
          <w:paperSrc w:first="15" w:other="15"/>
          <w:cols w:space="720"/>
          <w:docGrid w:linePitch="326"/>
        </w:sectPr>
      </w:pPr>
    </w:p>
    <w:p w14:paraId="3646F1D2" w14:textId="77777777" w:rsidR="001514E0" w:rsidRDefault="001514E0">
      <w:pPr>
        <w:spacing w:after="200" w:line="276" w:lineRule="auto"/>
        <w:rPr>
          <w:rFonts w:eastAsiaTheme="majorEastAsia" w:cstheme="majorBidi"/>
          <w:color w:val="000000" w:themeColor="text1"/>
          <w:szCs w:val="26"/>
        </w:rPr>
      </w:pPr>
    </w:p>
    <w:p w14:paraId="5AB7CBCC" w14:textId="77777777" w:rsidR="001514E0" w:rsidRDefault="001514E0" w:rsidP="00E42E2A"/>
    <w:p w14:paraId="58122806" w14:textId="77777777" w:rsidR="001514E0" w:rsidRDefault="001514E0" w:rsidP="00E42E2A"/>
    <w:p w14:paraId="4B9662FE" w14:textId="77777777" w:rsidR="001514E0" w:rsidRDefault="001514E0" w:rsidP="00E42E2A"/>
    <w:p w14:paraId="63608AEE" w14:textId="77777777" w:rsidR="001514E0" w:rsidRDefault="001514E0" w:rsidP="00E42E2A"/>
    <w:p w14:paraId="09BEB271" w14:textId="77777777" w:rsidR="001514E0" w:rsidRDefault="001514E0" w:rsidP="00E42E2A"/>
    <w:p w14:paraId="73D054B1" w14:textId="77777777" w:rsidR="001514E0" w:rsidRDefault="001514E0" w:rsidP="00E42E2A"/>
    <w:p w14:paraId="1A4DFA9F" w14:textId="77777777" w:rsidR="001514E0" w:rsidRDefault="001514E0" w:rsidP="00E42E2A"/>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9" w:name="_Toc81361018"/>
      <w:bookmarkStart w:id="210" w:name="_Toc193821340"/>
      <w:r w:rsidR="001514E0" w:rsidRPr="00E11BFD">
        <w:t>SECTION 2B – DISTRIBUTOR TO DISTRIBUTOR/OTSO RELATIONSHIPS</w:t>
      </w:r>
      <w:bookmarkEnd w:id="209"/>
      <w:bookmarkEnd w:id="210"/>
    </w:p>
    <w:p w14:paraId="23CE3836" w14:textId="77777777" w:rsidR="008770A5" w:rsidRDefault="008770A5" w:rsidP="00092618">
      <w:pPr>
        <w:pStyle w:val="Heading2"/>
        <w:numPr>
          <w:ilvl w:val="0"/>
          <w:numId w:val="0"/>
        </w:numPr>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3"/>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11" w:name="_Toc81361019"/>
      <w:bookmarkStart w:id="212" w:name="_Toc193821341"/>
      <w:r w:rsidRPr="001A1F35">
        <w:lastRenderedPageBreak/>
        <w:t>SCOPE OF SECTION 2B</w:t>
      </w:r>
      <w:bookmarkEnd w:id="211"/>
      <w:bookmarkEnd w:id="212"/>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650D1A">
      <w:pPr>
        <w:pStyle w:val="Heading1"/>
      </w:pPr>
      <w:bookmarkStart w:id="213" w:name="_Toc182224605"/>
      <w:bookmarkStart w:id="214" w:name="_Toc56804894"/>
      <w:bookmarkStart w:id="215" w:name="_Toc81361020"/>
      <w:bookmarkStart w:id="216" w:name="_Toc193821342"/>
      <w:r w:rsidRPr="00844238">
        <w:lastRenderedPageBreak/>
        <w:t>INTERPRETATION OF SECTION 2B</w:t>
      </w:r>
      <w:bookmarkEnd w:id="213"/>
      <w:bookmarkEnd w:id="214"/>
      <w:bookmarkEnd w:id="215"/>
      <w:bookmarkEnd w:id="216"/>
    </w:p>
    <w:p w14:paraId="35FC5714" w14:textId="77777777" w:rsidR="007253A3" w:rsidRPr="001A1F35" w:rsidRDefault="007253A3" w:rsidP="007253A3">
      <w:pPr>
        <w:pStyle w:val="DCSubHeading1Level2"/>
      </w:pPr>
      <w:r w:rsidRPr="001A1F35">
        <w:t>Party Obligations</w:t>
      </w:r>
    </w:p>
    <w:p w14:paraId="2CA57275" w14:textId="77777777" w:rsidR="007253A3" w:rsidRPr="001A1F35" w:rsidRDefault="007253A3" w:rsidP="004D33D4">
      <w:pPr>
        <w:pStyle w:val="Heading2"/>
      </w:pPr>
      <w:bookmarkStart w:id="217"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8" w:name="_Toc182224607"/>
      <w:bookmarkEnd w:id="217"/>
    </w:p>
    <w:p w14:paraId="6224C453" w14:textId="77777777" w:rsidR="007253A3" w:rsidRPr="001A1F35" w:rsidRDefault="007253A3" w:rsidP="004D33D4">
      <w:pPr>
        <w:pStyle w:val="Heading2"/>
      </w:pPr>
      <w:r w:rsidRPr="001A1F35">
        <w:t>In this Section 2B, in the Schedules when applied pursuant to this Section 2B, and in the terms defined in Clause 1 when used in this Section 2B or those Schedules, a reference to a User is:</w:t>
      </w:r>
      <w:bookmarkEnd w:id="218"/>
      <w:r w:rsidRPr="001A1F35">
        <w:t xml:space="preserve"> </w:t>
      </w:r>
    </w:p>
    <w:p w14:paraId="378C8B7B" w14:textId="77777777" w:rsidR="007253A3" w:rsidRPr="001A1F35" w:rsidRDefault="007253A3" w:rsidP="007E0ACC">
      <w:pPr>
        <w:pStyle w:val="Heading3"/>
      </w:pPr>
      <w:bookmarkStart w:id="219"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20" w:name="_Toc182224609"/>
      <w:bookmarkEnd w:id="219"/>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20"/>
    </w:p>
    <w:p w14:paraId="2C2C73A0" w14:textId="77777777" w:rsidR="007253A3" w:rsidRPr="001A1F35" w:rsidRDefault="007253A3" w:rsidP="004D33D4">
      <w:pPr>
        <w:pStyle w:val="Heading2"/>
      </w:pPr>
      <w:bookmarkStart w:id="221" w:name="_Toc182224610"/>
      <w:r w:rsidRPr="001A1F35">
        <w:t>This Section 2B, and the Schedules when applied pursuant to it, shall, together with the relevant Bilateral Connection Agreement:</w:t>
      </w:r>
      <w:bookmarkEnd w:id="221"/>
    </w:p>
    <w:p w14:paraId="405C860F" w14:textId="017E58E0" w:rsidR="007253A3" w:rsidRPr="001A1F35" w:rsidRDefault="007253A3" w:rsidP="007E0ACC">
      <w:pPr>
        <w:pStyle w:val="Heading3"/>
      </w:pPr>
      <w:bookmarkStart w:id="222" w:name="_Toc182224611"/>
      <w:r w:rsidRPr="001A1F35">
        <w:lastRenderedPageBreak/>
        <w:t>only create rights and obligations between DNO Parties/IDNO Parties and other DNO Parties/IDNO Parties, and shall not apply to Supplier/</w:t>
      </w:r>
      <w:r w:rsidR="00A73E68">
        <w:t>CVA Registrants</w:t>
      </w:r>
      <w:r w:rsidRPr="001A1F35">
        <w:t>;</w:t>
      </w:r>
      <w:bookmarkEnd w:id="222"/>
    </w:p>
    <w:p w14:paraId="388FCB7C" w14:textId="77777777" w:rsidR="007253A3" w:rsidRPr="001A1F35" w:rsidRDefault="007253A3" w:rsidP="00011045">
      <w:pPr>
        <w:pStyle w:val="Heading3"/>
      </w:pPr>
      <w:bookmarkStart w:id="223" w:name="_Toc182224612"/>
      <w:r w:rsidRPr="001A1F35">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23"/>
    </w:p>
    <w:p w14:paraId="7F7E2C4F" w14:textId="77777777" w:rsidR="007253A3" w:rsidRPr="001A1F35" w:rsidRDefault="007253A3" w:rsidP="00011045">
      <w:pPr>
        <w:pStyle w:val="Heading3"/>
      </w:pPr>
      <w:bookmarkStart w:id="224"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24"/>
      <w:r w:rsidRPr="001A1F35">
        <w:t xml:space="preserve">  </w:t>
      </w:r>
    </w:p>
    <w:p w14:paraId="2676D1DB" w14:textId="77777777" w:rsidR="007253A3" w:rsidRPr="001A1F35" w:rsidRDefault="007253A3" w:rsidP="0098260F">
      <w:pPr>
        <w:pStyle w:val="DCSubHeading1Level2"/>
        <w:spacing w:after="120"/>
      </w:pPr>
      <w:r w:rsidRPr="001A1F35">
        <w:t>References in Relation to Companies and Users</w:t>
      </w:r>
    </w:p>
    <w:p w14:paraId="375D7B7A" w14:textId="77777777" w:rsidR="007253A3" w:rsidRPr="001A1F35" w:rsidRDefault="007253A3" w:rsidP="004D33D4">
      <w:pPr>
        <w:pStyle w:val="Heading2"/>
      </w:pPr>
      <w:bookmarkStart w:id="225" w:name="_Toc182224614"/>
      <w:r w:rsidRPr="001A1F35">
        <w:t>In this Section 2B, in the Schedules when applied pursuant to this Section 2B, and in the relevant Bilateral Connection Agreement, references to:</w:t>
      </w:r>
      <w:bookmarkEnd w:id="225"/>
      <w:r w:rsidRPr="001A1F35">
        <w:t xml:space="preserve"> </w:t>
      </w:r>
    </w:p>
    <w:p w14:paraId="1856C4A6" w14:textId="77777777" w:rsidR="007253A3" w:rsidRPr="001A1F35" w:rsidRDefault="007253A3" w:rsidP="007E0ACC">
      <w:pPr>
        <w:pStyle w:val="Heading3"/>
      </w:pPr>
      <w:bookmarkStart w:id="226" w:name="_Toc182224615"/>
      <w:r w:rsidRPr="001A1F35">
        <w:t>a Connection Point are references to a Connection Point between the Company’s Distribution System and the User’s System;</w:t>
      </w:r>
      <w:bookmarkEnd w:id="226"/>
      <w:r w:rsidRPr="001A1F35">
        <w:t xml:space="preserve"> </w:t>
      </w:r>
    </w:p>
    <w:p w14:paraId="53C2D92A" w14:textId="77777777" w:rsidR="007253A3" w:rsidRPr="001A1F35" w:rsidRDefault="007253A3" w:rsidP="00011045">
      <w:pPr>
        <w:pStyle w:val="Heading3"/>
      </w:pPr>
      <w:bookmarkStart w:id="227"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7"/>
    </w:p>
    <w:p w14:paraId="7511F752" w14:textId="77777777" w:rsidR="007253A3" w:rsidRPr="001A1F35" w:rsidRDefault="007253A3" w:rsidP="00011045">
      <w:pPr>
        <w:pStyle w:val="Heading3"/>
      </w:pPr>
      <w:bookmarkStart w:id="228" w:name="_Toc182224617"/>
      <w:r w:rsidRPr="001A1F35">
        <w:t>Charges are references to the Charges payable by the User to the Company in relation to Connection Points on the Company’s Distribution System.</w:t>
      </w:r>
      <w:bookmarkEnd w:id="228"/>
      <w:r w:rsidRPr="001A1F35">
        <w:t xml:space="preserve">  </w:t>
      </w:r>
    </w:p>
    <w:p w14:paraId="4D4A078A" w14:textId="77777777" w:rsidR="007253A3" w:rsidRPr="001A1F35" w:rsidRDefault="007253A3" w:rsidP="0098260F">
      <w:pPr>
        <w:pStyle w:val="DCSubHeading1Level2"/>
        <w:spacing w:after="120"/>
      </w:pPr>
      <w:r w:rsidRPr="001A1F35">
        <w:t>Additional Interpretation</w:t>
      </w:r>
    </w:p>
    <w:p w14:paraId="2C1011A0" w14:textId="77777777" w:rsidR="007253A3" w:rsidRPr="001A1F35" w:rsidRDefault="007253A3" w:rsidP="004D33D4">
      <w:pPr>
        <w:pStyle w:val="Heading2"/>
      </w:pPr>
      <w:bookmarkStart w:id="229"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9"/>
    </w:p>
    <w:p w14:paraId="7F80EE74" w14:textId="77777777" w:rsidR="007253A3" w:rsidRPr="001A1F35" w:rsidRDefault="007253A3" w:rsidP="0098260F">
      <w:pPr>
        <w:pStyle w:val="DCSubHeading1Level2"/>
        <w:spacing w:after="120"/>
      </w:pPr>
      <w:r w:rsidRPr="001A1F35">
        <w:t>Disputes</w:t>
      </w:r>
    </w:p>
    <w:p w14:paraId="1048D559" w14:textId="77777777" w:rsidR="007253A3" w:rsidRPr="001A1F35" w:rsidRDefault="007253A3" w:rsidP="004D33D4">
      <w:pPr>
        <w:pStyle w:val="Heading2"/>
      </w:pPr>
      <w:bookmarkStart w:id="230" w:name="_Toc182224619"/>
      <w:r w:rsidRPr="001A1F35">
        <w:lastRenderedPageBreak/>
        <w:t>Notwithstanding Clause 58, any dispute between the Company and the User arising under, out of, or in connection with this Section 2B or a relevant Bilateral Connection Agreement will not be referred to arbitration unless:</w:t>
      </w:r>
      <w:bookmarkEnd w:id="230"/>
    </w:p>
    <w:p w14:paraId="552D7EE3" w14:textId="77777777" w:rsidR="007253A3" w:rsidRPr="001A1F35" w:rsidRDefault="007253A3" w:rsidP="0098260F">
      <w:pPr>
        <w:pStyle w:val="Heading3"/>
        <w:spacing w:after="120"/>
      </w:pPr>
      <w:bookmarkStart w:id="231" w:name="_Toc182224620"/>
      <w:r w:rsidRPr="001A1F35">
        <w:t>the relevant provision of this Section 2B expressly provides for arbitration; or</w:t>
      </w:r>
      <w:bookmarkEnd w:id="231"/>
      <w:r w:rsidRPr="001A1F35">
        <w:t xml:space="preserve"> </w:t>
      </w:r>
    </w:p>
    <w:p w14:paraId="4D69B636" w14:textId="77777777" w:rsidR="007253A3" w:rsidRPr="001A1F35" w:rsidRDefault="007253A3" w:rsidP="0098260F">
      <w:pPr>
        <w:pStyle w:val="Heading3"/>
        <w:spacing w:after="0"/>
      </w:pPr>
      <w:bookmarkStart w:id="232" w:name="_Toc182224621"/>
      <w:r w:rsidRPr="001A1F35">
        <w:t>the Company and the User agree to refer the dispute to arbitration.</w:t>
      </w:r>
      <w:bookmarkEnd w:id="232"/>
      <w:r w:rsidRPr="001A1F35">
        <w:t xml:space="preserve">   </w:t>
      </w:r>
    </w:p>
    <w:p w14:paraId="2C02FFFC" w14:textId="77777777" w:rsidR="00B25A89" w:rsidRPr="00844238" w:rsidRDefault="00B25A89" w:rsidP="00650D1A">
      <w:pPr>
        <w:pStyle w:val="Heading1"/>
      </w:pPr>
      <w:bookmarkStart w:id="233" w:name="_Toc142390131"/>
      <w:bookmarkStart w:id="234" w:name="_Toc182224622"/>
      <w:bookmarkStart w:id="235" w:name="_Toc56804895"/>
      <w:bookmarkStart w:id="236" w:name="_Toc81361021"/>
      <w:bookmarkStart w:id="237" w:name="_Toc193821343"/>
      <w:r w:rsidRPr="00844238">
        <w:t>CONDITIONS PRECEDENT</w:t>
      </w:r>
      <w:bookmarkEnd w:id="233"/>
      <w:bookmarkEnd w:id="234"/>
      <w:bookmarkEnd w:id="235"/>
      <w:bookmarkEnd w:id="236"/>
      <w:bookmarkEnd w:id="237"/>
    </w:p>
    <w:p w14:paraId="0A234197" w14:textId="77777777" w:rsidR="00B25A89" w:rsidRPr="001A1F35" w:rsidRDefault="00B25A89" w:rsidP="004D33D4">
      <w:pPr>
        <w:pStyle w:val="Heading2"/>
      </w:pPr>
      <w:bookmarkStart w:id="238"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8"/>
    </w:p>
    <w:p w14:paraId="0597E592" w14:textId="77777777" w:rsidR="00B25A89" w:rsidRPr="001A1F35" w:rsidRDefault="00B25A89" w:rsidP="007E0ACC">
      <w:pPr>
        <w:pStyle w:val="Heading3"/>
      </w:pPr>
      <w:bookmarkStart w:id="239" w:name="_Toc182224624"/>
      <w:r w:rsidRPr="001A1F35">
        <w:t>that the User holds a Distribution Licence or is the OTSO Party;</w:t>
      </w:r>
      <w:bookmarkEnd w:id="239"/>
    </w:p>
    <w:p w14:paraId="2F4ECFDB" w14:textId="77777777" w:rsidR="00B25A89" w:rsidRPr="001A1F35" w:rsidRDefault="00B25A89" w:rsidP="00011045">
      <w:pPr>
        <w:pStyle w:val="Heading3"/>
      </w:pPr>
      <w:bookmarkStart w:id="240" w:name="_Toc182224625"/>
      <w:r w:rsidRPr="001A1F35">
        <w:t>that the Company holds a Distribution Licence;</w:t>
      </w:r>
      <w:bookmarkEnd w:id="240"/>
    </w:p>
    <w:p w14:paraId="7D88D8C6" w14:textId="77777777" w:rsidR="00B25A89" w:rsidRPr="001A1F35" w:rsidRDefault="00B25A89" w:rsidP="00011045">
      <w:pPr>
        <w:pStyle w:val="Heading3"/>
      </w:pPr>
      <w:bookmarkStart w:id="241" w:name="_Toc182224626"/>
      <w:r w:rsidRPr="001A1F35">
        <w:t>that both the User and the Company are party to the Connection and Use of System Code and any necessary supplemental agreement pursuant to it;</w:t>
      </w:r>
      <w:bookmarkEnd w:id="241"/>
    </w:p>
    <w:p w14:paraId="05F12A6E" w14:textId="26B1D0E3" w:rsidR="00B25A89" w:rsidRPr="001A1F35" w:rsidRDefault="00B25A89" w:rsidP="00011045">
      <w:pPr>
        <w:pStyle w:val="Heading3"/>
      </w:pPr>
      <w:bookmarkStart w:id="242"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42"/>
    </w:p>
    <w:p w14:paraId="0FF5733D" w14:textId="77777777" w:rsidR="00B25A89" w:rsidRDefault="00B25A89" w:rsidP="00011045">
      <w:pPr>
        <w:pStyle w:val="Heading3"/>
      </w:pPr>
      <w:bookmarkStart w:id="243" w:name="_Toc182224628"/>
      <w:r w:rsidRPr="001A1F35">
        <w:t>that both the User and the Company are party to the BSC</w:t>
      </w:r>
      <w:r w:rsidR="007D25A1">
        <w:rPr>
          <w:rFonts w:cs="Times New Roman"/>
        </w:rPr>
        <w:t>; and</w:t>
      </w:r>
      <w:bookmarkEnd w:id="243"/>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4D33D4">
      <w:pPr>
        <w:pStyle w:val="Heading2"/>
      </w:pPr>
      <w:bookmarkStart w:id="244"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44"/>
    </w:p>
    <w:p w14:paraId="750F77A7" w14:textId="77777777" w:rsidR="00B25A89" w:rsidRPr="001A1F35" w:rsidRDefault="00B25A89" w:rsidP="004D33D4">
      <w:pPr>
        <w:pStyle w:val="Heading2"/>
      </w:pPr>
      <w:bookmarkStart w:id="245" w:name="_Toc182224630"/>
      <w:r w:rsidRPr="001A1F35">
        <w:lastRenderedPageBreak/>
        <w:t>Once each of the conditions precedent in Clause 37.1 has been fulfilled in respect of a Company or a User, that Party shall take all appropriate steps within its power to keep such conditions precedent relating to it fulfilled.</w:t>
      </w:r>
      <w:bookmarkEnd w:id="245"/>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650D1A">
      <w:pPr>
        <w:pStyle w:val="Heading1"/>
      </w:pPr>
      <w:bookmarkStart w:id="246" w:name="_Toc182224631"/>
      <w:bookmarkStart w:id="247" w:name="_Toc56804896"/>
      <w:bookmarkStart w:id="248" w:name="_Toc81361022"/>
      <w:bookmarkStart w:id="249" w:name="_Toc193821344"/>
      <w:r w:rsidRPr="00844238">
        <w:lastRenderedPageBreak/>
        <w:t>BILATERAL CONNECTION AGREEMENTS</w:t>
      </w:r>
      <w:bookmarkEnd w:id="246"/>
      <w:bookmarkEnd w:id="247"/>
      <w:bookmarkEnd w:id="248"/>
      <w:bookmarkEnd w:id="249"/>
    </w:p>
    <w:p w14:paraId="601AFFD6" w14:textId="77777777" w:rsidR="00D91DC4" w:rsidRPr="001A1F35" w:rsidRDefault="00D91DC4" w:rsidP="00D91DC4">
      <w:pPr>
        <w:pStyle w:val="DCSubHeading1Level2"/>
      </w:pPr>
      <w:r w:rsidRPr="001A1F35">
        <w:t xml:space="preserve">New Bilateral Connection Agreements </w:t>
      </w:r>
    </w:p>
    <w:p w14:paraId="06D58B83" w14:textId="77777777" w:rsidR="00D91DC4" w:rsidRPr="001A1F35" w:rsidRDefault="00D91DC4" w:rsidP="004D33D4">
      <w:pPr>
        <w:pStyle w:val="Heading2"/>
      </w:pPr>
      <w:bookmarkStart w:id="250"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50"/>
    </w:p>
    <w:p w14:paraId="4955E11A" w14:textId="77777777" w:rsidR="00D91DC4" w:rsidRPr="001A1F35" w:rsidRDefault="00D91DC4" w:rsidP="004D33D4">
      <w:pPr>
        <w:pStyle w:val="Heading2"/>
      </w:pPr>
      <w:bookmarkStart w:id="251"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51"/>
    </w:p>
    <w:p w14:paraId="7EA98B57" w14:textId="77777777" w:rsidR="00D91DC4" w:rsidRPr="001A1F35" w:rsidRDefault="00D91DC4" w:rsidP="004D33D4">
      <w:pPr>
        <w:pStyle w:val="Heading2"/>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4D33D4">
      <w:pPr>
        <w:ind w:left="709"/>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D91DC4">
      <w:pPr>
        <w:pStyle w:val="DCSubHeading1Level2"/>
      </w:pPr>
      <w:r w:rsidRPr="001A1F35">
        <w:t xml:space="preserve">Deemed Bilateral Connection Agreements </w:t>
      </w:r>
    </w:p>
    <w:p w14:paraId="75BE78FB" w14:textId="77777777" w:rsidR="00D91DC4" w:rsidRPr="001A1F35" w:rsidRDefault="00D91DC4" w:rsidP="004D33D4">
      <w:pPr>
        <w:pStyle w:val="Heading2"/>
      </w:pPr>
      <w:bookmarkStart w:id="252"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lastRenderedPageBreak/>
        <w:t xml:space="preserve">those two Parties agree that the limitations on liability set out in Clause 53 shall apply in relation to such connection. </w:t>
      </w:r>
    </w:p>
    <w:p w14:paraId="5877FEB1" w14:textId="77777777" w:rsidR="00D91DC4" w:rsidRPr="001A1F35" w:rsidRDefault="00D91DC4" w:rsidP="004D33D4">
      <w:pPr>
        <w:pStyle w:val="Heading2"/>
      </w:pPr>
      <w:r w:rsidRPr="001A1F35">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52"/>
      <w:r w:rsidRPr="001A1F35">
        <w:t xml:space="preserve"> </w:t>
      </w:r>
    </w:p>
    <w:p w14:paraId="0E72A804" w14:textId="77777777" w:rsidR="00D91DC4" w:rsidRPr="001A1F35" w:rsidRDefault="00D91DC4" w:rsidP="004D33D4">
      <w:pPr>
        <w:pStyle w:val="Heading2"/>
      </w:pPr>
      <w:bookmarkStart w:id="253"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53"/>
    </w:p>
    <w:p w14:paraId="22566F60" w14:textId="77777777" w:rsidR="00D91DC4" w:rsidRPr="001A1F35" w:rsidRDefault="00D91DC4" w:rsidP="00D91DC4">
      <w:pPr>
        <w:pStyle w:val="DCSubHeading1Level2"/>
      </w:pPr>
      <w:r w:rsidRPr="001A1F35">
        <w:t xml:space="preserve">Breach of Bilateral Connection Agreements </w:t>
      </w:r>
    </w:p>
    <w:p w14:paraId="68FB7650" w14:textId="77777777" w:rsidR="00D91DC4" w:rsidRPr="001A1F35" w:rsidRDefault="00D91DC4" w:rsidP="004D33D4">
      <w:pPr>
        <w:pStyle w:val="Heading2"/>
      </w:pPr>
      <w:bookmarkStart w:id="254" w:name="_Toc182224636"/>
      <w:r w:rsidRPr="001A1F35">
        <w:t>Without prejudice to Clauses 39.1.1 and 40.1.2, a breach of a Bilateral Connection Agreement is not, of itself, a breach of this Agreement.</w:t>
      </w:r>
      <w:bookmarkEnd w:id="254"/>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9D301B">
      <w:pPr>
        <w:pStyle w:val="Heading1"/>
        <w:numPr>
          <w:ilvl w:val="0"/>
          <w:numId w:val="0"/>
        </w:numPr>
      </w:pPr>
      <w:bookmarkStart w:id="255" w:name="_Toc193821345"/>
      <w:r w:rsidRPr="0016134E">
        <w:rPr>
          <w:u w:val="none"/>
        </w:rPr>
        <w:lastRenderedPageBreak/>
        <w:t>38A</w:t>
      </w:r>
      <w:r w:rsidRPr="0016134E">
        <w:rPr>
          <w:u w:val="none"/>
        </w:rPr>
        <w:tab/>
      </w:r>
      <w:r w:rsidR="007B54EE">
        <w:t>CURTAILMENT</w:t>
      </w:r>
      <w:bookmarkEnd w:id="255"/>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6" w:name="_Ref116392224"/>
      <w:r>
        <w:t>38A.1.1</w:t>
      </w:r>
      <w:r>
        <w:tab/>
      </w:r>
      <w:r w:rsidR="007B54EE">
        <w:t xml:space="preserve">where the User is required to offer a </w:t>
      </w:r>
      <w:bookmarkStart w:id="257" w:name="_Hlk116024739"/>
      <w:r w:rsidR="007B54EE">
        <w:t xml:space="preserve">Curtailable Connection </w:t>
      </w:r>
      <w:bookmarkEnd w:id="257"/>
      <w:r w:rsidR="007B54EE">
        <w:t>to a Connectee to the User’s System, and where the reason for the Curtailable Connection is (in whole or part) due to the Company's Distribution System; or</w:t>
      </w:r>
      <w:bookmarkEnd w:id="256"/>
      <w:r w:rsidR="007B54EE">
        <w:t xml:space="preserve"> </w:t>
      </w:r>
    </w:p>
    <w:p w14:paraId="1179C348" w14:textId="4B039DC1" w:rsidR="007B54EE" w:rsidRDefault="0016134E" w:rsidP="0016134E">
      <w:pPr>
        <w:pStyle w:val="DCNormParaL3"/>
        <w:ind w:left="1957" w:hanging="1106"/>
        <w:jc w:val="both"/>
      </w:pPr>
      <w:bookmarkStart w:id="258" w:name="_Ref116392253"/>
      <w:r>
        <w:t>38A.1.2</w:t>
      </w:r>
      <w:r>
        <w:tab/>
      </w:r>
      <w:r w:rsidR="007B54EE">
        <w:t xml:space="preserve">the User adopts a connection to a Connectee which is (or was) subject to a </w:t>
      </w:r>
      <w:bookmarkStart w:id="259" w:name="_Hlk116024747"/>
      <w:r w:rsidR="007B54EE">
        <w:t>Curtailable Connection Offer</w:t>
      </w:r>
      <w:bookmarkEnd w:id="259"/>
      <w:r w:rsidR="007B54EE">
        <w:t>, and which has not yet been converted to a Non-Curtailable Connection</w:t>
      </w:r>
      <w:bookmarkEnd w:id="258"/>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60" w:name="_Hlk116024758"/>
      <w:r w:rsidR="007B54EE">
        <w:t xml:space="preserve">Curtailable Connection Agreement </w:t>
      </w:r>
      <w:bookmarkEnd w:id="260"/>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61"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61"/>
    </w:p>
    <w:p w14:paraId="059197BB" w14:textId="6DE955E6" w:rsidR="007B54EE" w:rsidRDefault="0016134E" w:rsidP="0016134E">
      <w:pPr>
        <w:pStyle w:val="DCNormParaL3"/>
        <w:ind w:left="1957" w:hanging="1106"/>
        <w:jc w:val="both"/>
      </w:pPr>
      <w:bookmarkStart w:id="262" w:name="_Hlk116024770"/>
      <w:r>
        <w:t>38A.3.1</w:t>
      </w:r>
      <w:r>
        <w:tab/>
      </w:r>
      <w:r w:rsidR="007B54EE">
        <w:t>Company Non-Curtailable Import Capacity</w:t>
      </w:r>
      <w:bookmarkEnd w:id="262"/>
      <w:r w:rsidR="007B54EE">
        <w:t>:</w:t>
      </w:r>
      <w:r>
        <w:tab/>
      </w:r>
      <w:r w:rsidR="007B54EE">
        <w:t>in kVA</w:t>
      </w:r>
    </w:p>
    <w:p w14:paraId="3D769E86" w14:textId="7D835035" w:rsidR="007B54EE" w:rsidRDefault="0016134E" w:rsidP="0016134E">
      <w:pPr>
        <w:pStyle w:val="DCNormParaL3"/>
        <w:ind w:left="1957" w:hanging="1106"/>
        <w:jc w:val="both"/>
      </w:pPr>
      <w:bookmarkStart w:id="263" w:name="_Hlk116024777"/>
      <w:r>
        <w:t>38A.3.2</w:t>
      </w:r>
      <w:r>
        <w:tab/>
      </w:r>
      <w:r w:rsidR="007B54EE">
        <w:t>Company Non-Curtailable Export Capacity</w:t>
      </w:r>
      <w:bookmarkEnd w:id="263"/>
      <w:r w:rsidR="007B54EE">
        <w:t>:</w:t>
      </w:r>
      <w:r>
        <w:tab/>
      </w:r>
      <w:r w:rsidR="007B54EE">
        <w:t>in kVA</w:t>
      </w:r>
    </w:p>
    <w:p w14:paraId="0AAC605C" w14:textId="24DC5566" w:rsidR="007B54EE" w:rsidRDefault="0016134E" w:rsidP="0016134E">
      <w:pPr>
        <w:pStyle w:val="DCNormParaL3"/>
        <w:ind w:left="1957" w:hanging="1106"/>
        <w:jc w:val="both"/>
      </w:pPr>
      <w:bookmarkStart w:id="264" w:name="_Hlk116024782"/>
      <w:r>
        <w:t>38A.3.3</w:t>
      </w:r>
      <w:r>
        <w:tab/>
      </w:r>
      <w:r w:rsidR="007B54EE">
        <w:t>Company Curtailable Import Capacity</w:t>
      </w:r>
      <w:bookmarkEnd w:id="264"/>
      <w:r w:rsidR="007B54EE">
        <w:t xml:space="preserve">: </w:t>
      </w:r>
      <w:r w:rsidR="007B54EE">
        <w:tab/>
        <w:t>in kVA</w:t>
      </w:r>
    </w:p>
    <w:p w14:paraId="11F96F8F" w14:textId="262C6135" w:rsidR="007B54EE" w:rsidRDefault="0016134E" w:rsidP="0016134E">
      <w:pPr>
        <w:pStyle w:val="DCNormParaL3"/>
        <w:ind w:left="1957" w:hanging="1106"/>
        <w:jc w:val="both"/>
      </w:pPr>
      <w:bookmarkStart w:id="265" w:name="_Hlk116024788"/>
      <w:r>
        <w:t>38A.3.4</w:t>
      </w:r>
      <w:r>
        <w:tab/>
      </w:r>
      <w:r w:rsidR="007B54EE">
        <w:t>Company Curtailable Export Capacity</w:t>
      </w:r>
      <w:bookmarkEnd w:id="265"/>
      <w:r w:rsidR="007B54EE">
        <w:t xml:space="preserve">: </w:t>
      </w:r>
      <w:r w:rsidR="007B54EE">
        <w:tab/>
        <w:t>in kVA</w:t>
      </w:r>
    </w:p>
    <w:p w14:paraId="29397507" w14:textId="2281AA7A" w:rsidR="007B54EE" w:rsidRDefault="0016134E" w:rsidP="0016134E">
      <w:pPr>
        <w:pStyle w:val="DCNormParaL3"/>
        <w:ind w:left="1957" w:hanging="1106"/>
        <w:jc w:val="both"/>
      </w:pPr>
      <w:bookmarkStart w:id="266" w:name="_Hlk116024794"/>
      <w:r>
        <w:t>38A.3.5</w:t>
      </w:r>
      <w:r>
        <w:tab/>
      </w:r>
      <w:r w:rsidR="007B54EE">
        <w:t>Company Curtailment End Date</w:t>
      </w:r>
      <w:bookmarkEnd w:id="266"/>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7" w:name="_Hlk116024799"/>
      <w:r>
        <w:t>38A.3.6</w:t>
      </w:r>
      <w:r>
        <w:tab/>
      </w:r>
      <w:r w:rsidR="007B54EE">
        <w:t xml:space="preserve">Company Import Curtailment </w:t>
      </w:r>
      <w:bookmarkEnd w:id="267"/>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8" w:name="_Hlk116024804"/>
      <w:r>
        <w:t>38A.3.7</w:t>
      </w:r>
      <w:r>
        <w:tab/>
      </w:r>
      <w:r w:rsidR="007B54EE">
        <w:t xml:space="preserve">Company Export Curtailment </w:t>
      </w:r>
      <w:bookmarkEnd w:id="268"/>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9" w:name="_Hlk116024809"/>
      <w:r>
        <w:lastRenderedPageBreak/>
        <w:t>38A.3.8</w:t>
      </w:r>
      <w:r>
        <w:tab/>
      </w:r>
      <w:r w:rsidR="007B54EE">
        <w:t>Company Exceeded Import Curtailment Price</w:t>
      </w:r>
      <w:bookmarkEnd w:id="269"/>
      <w:r w:rsidR="007B54EE">
        <w:t xml:space="preserve"> (subject to change): in £/MVAh</w:t>
      </w:r>
    </w:p>
    <w:p w14:paraId="173AF1A4" w14:textId="5ECDFB3A" w:rsidR="007B54EE" w:rsidRDefault="0016134E" w:rsidP="0016134E">
      <w:pPr>
        <w:pStyle w:val="DCNormParaL3"/>
        <w:ind w:left="1957" w:hanging="1106"/>
        <w:jc w:val="both"/>
      </w:pPr>
      <w:bookmarkStart w:id="270" w:name="_Hlk116024815"/>
      <w:r>
        <w:t>38A.3.9</w:t>
      </w:r>
      <w:r>
        <w:tab/>
      </w:r>
      <w:r w:rsidR="007B54EE">
        <w:t>Company Exceeded Export Curtailment Price</w:t>
      </w:r>
      <w:bookmarkEnd w:id="270"/>
      <w:r w:rsidR="007B54EE">
        <w:t xml:space="preserve"> (subject to change): in £/MVAh.</w:t>
      </w:r>
    </w:p>
    <w:p w14:paraId="4B54E12A" w14:textId="2BD541AE" w:rsidR="007B54EE" w:rsidRDefault="0016134E" w:rsidP="0016134E">
      <w:pPr>
        <w:pStyle w:val="DCNormaParaL1"/>
        <w:ind w:left="851" w:hanging="851"/>
        <w:jc w:val="both"/>
      </w:pPr>
      <w:bookmarkStart w:id="271"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71"/>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72" w:name="_Hlk116024929"/>
      <w:r w:rsidR="007B54EE">
        <w:t>Company Full Import Curtailment Hours</w:t>
      </w:r>
      <w:bookmarkEnd w:id="272"/>
      <w:r w:rsidR="007B54EE">
        <w:t xml:space="preserve"> do not exceed the Company Import Curtailment Limit and the Company Full Export Curtailment Hours do not exceed the </w:t>
      </w:r>
      <w:bookmarkStart w:id="273" w:name="_Hlk116024959"/>
      <w:r w:rsidR="007B54EE">
        <w:t>Company Export Curtailment Limit</w:t>
      </w:r>
      <w:bookmarkEnd w:id="273"/>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74" w:name="_Hlk116025227"/>
            <w:r>
              <w:rPr>
                <w:b/>
                <w:color w:val="000000" w:themeColor="text1"/>
              </w:rPr>
              <w:lastRenderedPageBreak/>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74"/>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650D1A">
      <w:pPr>
        <w:pStyle w:val="Heading1"/>
      </w:pPr>
      <w:bookmarkStart w:id="275" w:name="_Toc182224637"/>
      <w:bookmarkStart w:id="276" w:name="_Toc56804897"/>
      <w:bookmarkStart w:id="277" w:name="_Toc81361023"/>
      <w:bookmarkStart w:id="278" w:name="_Toc193821346"/>
      <w:r w:rsidRPr="00844238">
        <w:lastRenderedPageBreak/>
        <w:t>THE USER’S RIGHT TO BE CONNECTED AND ENERGISED</w:t>
      </w:r>
      <w:bookmarkEnd w:id="275"/>
      <w:bookmarkEnd w:id="276"/>
      <w:bookmarkEnd w:id="277"/>
      <w:bookmarkEnd w:id="278"/>
    </w:p>
    <w:p w14:paraId="1524CD71" w14:textId="77777777" w:rsidR="00507D9D" w:rsidRPr="001A1F35" w:rsidRDefault="00507D9D" w:rsidP="004D33D4">
      <w:pPr>
        <w:pStyle w:val="Heading2"/>
      </w:pPr>
      <w:bookmarkStart w:id="279" w:name="_Toc182224638"/>
      <w:r w:rsidRPr="001A1F35">
        <w:t>The obligation of the Company to Connect the relevant Connection Point or Connection Points to its Distribution System, and to Energise the relevant Connection Point or Connection Points, is subject to:</w:t>
      </w:r>
      <w:bookmarkEnd w:id="279"/>
    </w:p>
    <w:p w14:paraId="3FEA1203" w14:textId="77777777" w:rsidR="00507D9D" w:rsidRPr="001A1F35" w:rsidRDefault="00507D9D" w:rsidP="007E0ACC">
      <w:pPr>
        <w:pStyle w:val="Heading3"/>
      </w:pPr>
      <w:bookmarkStart w:id="280" w:name="_Toc182224639"/>
      <w:r w:rsidRPr="001A1F35">
        <w:t>the User entering into a Bilateral Connection Agreement with the Company in respect of such Connection Points and such agreement being in full force and effect (and any conditions precedent therein being satisfied);</w:t>
      </w:r>
      <w:bookmarkEnd w:id="280"/>
      <w:r w:rsidRPr="001A1F35">
        <w:t xml:space="preserve"> </w:t>
      </w:r>
    </w:p>
    <w:p w14:paraId="11C1CC24" w14:textId="77777777" w:rsidR="00507D9D" w:rsidRPr="001A1F35" w:rsidRDefault="00507D9D" w:rsidP="00011045">
      <w:pPr>
        <w:pStyle w:val="Heading3"/>
      </w:pPr>
      <w:bookmarkStart w:id="281"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81"/>
      <w:r w:rsidRPr="001A1F35">
        <w:t xml:space="preserve">  </w:t>
      </w:r>
    </w:p>
    <w:p w14:paraId="52C14CC1" w14:textId="77777777" w:rsidR="00507D9D" w:rsidRPr="001A1F35" w:rsidRDefault="00507D9D" w:rsidP="00011045">
      <w:pPr>
        <w:pStyle w:val="Heading3"/>
      </w:pPr>
      <w:bookmarkStart w:id="282" w:name="_Toc182224641"/>
      <w:r w:rsidRPr="001A1F35">
        <w:t>where the Connection Point is a Systems Connection Point, such Connection Point being registered in accordance with the provisions of the BSC.</w:t>
      </w:r>
      <w:bookmarkEnd w:id="282"/>
    </w:p>
    <w:p w14:paraId="5CAA737C" w14:textId="77777777" w:rsidR="00507D9D" w:rsidRPr="001A1F35" w:rsidRDefault="00507D9D" w:rsidP="004D33D4">
      <w:pPr>
        <w:pStyle w:val="Heading2"/>
      </w:pPr>
      <w:bookmarkStart w:id="283"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83"/>
    </w:p>
    <w:p w14:paraId="121D410E" w14:textId="77777777" w:rsidR="00507D9D" w:rsidRPr="001A1F35" w:rsidRDefault="00507D9D" w:rsidP="004D33D4">
      <w:pPr>
        <w:pStyle w:val="Heading2"/>
      </w:pPr>
      <w:bookmarkStart w:id="284" w:name="_Toc182224643"/>
      <w:r w:rsidRPr="001A1F35">
        <w:t>Subject to the provisions of this Section 2B and the relevant Bilateral Connection Agreement, the Company shall use its reasonable endeavours to:</w:t>
      </w:r>
      <w:bookmarkEnd w:id="284"/>
    </w:p>
    <w:p w14:paraId="075563DF" w14:textId="77777777" w:rsidR="00507D9D" w:rsidRPr="001A1F35" w:rsidRDefault="00507D9D" w:rsidP="007E0ACC">
      <w:pPr>
        <w:pStyle w:val="Heading3"/>
      </w:pPr>
      <w:bookmarkStart w:id="285" w:name="_Toc182224644"/>
      <w:r w:rsidRPr="001A1F35">
        <w:t>ensure the Maximum Import Capacity and the Maximum Export Capacity is available to the User at all times; and</w:t>
      </w:r>
      <w:bookmarkEnd w:id="285"/>
    </w:p>
    <w:p w14:paraId="71E514CF" w14:textId="77777777" w:rsidR="00507D9D" w:rsidRPr="001A1F35" w:rsidRDefault="00507D9D" w:rsidP="00011045">
      <w:pPr>
        <w:pStyle w:val="Heading3"/>
      </w:pPr>
      <w:bookmarkStart w:id="286" w:name="_Toc182224645"/>
      <w:r w:rsidRPr="001A1F35">
        <w:t>maintain the connection characteristics at the Connection Point in accordance with the provisions of the relevant Bilateral Connection Agreement.</w:t>
      </w:r>
      <w:bookmarkEnd w:id="286"/>
      <w:r w:rsidRPr="001A1F35">
        <w:t xml:space="preserve"> </w:t>
      </w:r>
    </w:p>
    <w:p w14:paraId="7C5C4F3E" w14:textId="77777777" w:rsidR="00507D9D" w:rsidRPr="001A1F35" w:rsidRDefault="00507D9D" w:rsidP="00EA4B3C">
      <w:pPr>
        <w:pStyle w:val="DCSubHeading1Level2"/>
      </w:pPr>
      <w:r w:rsidRPr="001A1F35">
        <w:t>Land Rights</w:t>
      </w:r>
    </w:p>
    <w:p w14:paraId="7C58FC13" w14:textId="77777777" w:rsidR="00507D9D" w:rsidRPr="001A1F35" w:rsidRDefault="00507D9D" w:rsidP="004D33D4">
      <w:pPr>
        <w:pStyle w:val="Heading2"/>
      </w:pPr>
      <w:bookmarkStart w:id="287"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w:t>
      </w:r>
      <w:r w:rsidRPr="001A1F35">
        <w:lastRenderedPageBreak/>
        <w:t>Connection Assets or Connection Equipment. Such agreement will be part of the relevant Bilateral Connection Agreement or in an agreement pursuant to the relevant Bilateral Connection Agreement.</w:t>
      </w:r>
      <w:bookmarkEnd w:id="287"/>
      <w:r w:rsidRPr="001A1F35">
        <w:t xml:space="preserve"> </w:t>
      </w:r>
    </w:p>
    <w:p w14:paraId="7CCB5D29" w14:textId="77777777" w:rsidR="00507D9D" w:rsidRPr="001A1F35" w:rsidRDefault="00507D9D" w:rsidP="00EA4B3C">
      <w:pPr>
        <w:pStyle w:val="DCSubHeading1Level2"/>
      </w:pPr>
      <w:r w:rsidRPr="001A1F35">
        <w:t>Access Rights</w:t>
      </w:r>
    </w:p>
    <w:p w14:paraId="20C1DC44" w14:textId="77777777" w:rsidR="00507D9D" w:rsidRPr="001A1F35" w:rsidRDefault="00507D9D" w:rsidP="004D33D4">
      <w:pPr>
        <w:pStyle w:val="Heading2"/>
      </w:pPr>
      <w:bookmarkStart w:id="288"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8"/>
    </w:p>
    <w:p w14:paraId="482BE59C" w14:textId="77777777" w:rsidR="00507D9D" w:rsidRPr="001A1F35" w:rsidRDefault="00507D9D" w:rsidP="004D33D4">
      <w:pPr>
        <w:pStyle w:val="Heading2"/>
      </w:pPr>
      <w:bookmarkStart w:id="289"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9"/>
    </w:p>
    <w:p w14:paraId="57146165" w14:textId="77777777" w:rsidR="00507D9D" w:rsidRPr="001A1F35" w:rsidRDefault="00507D9D" w:rsidP="00EA4B3C">
      <w:pPr>
        <w:pStyle w:val="DCSubHeading1Level2"/>
      </w:pPr>
      <w:r w:rsidRPr="001A1F35">
        <w:t xml:space="preserve">Maintenance of Assets </w:t>
      </w:r>
    </w:p>
    <w:p w14:paraId="43E943B9" w14:textId="77777777" w:rsidR="00507D9D" w:rsidRPr="001A1F35" w:rsidRDefault="00507D9D" w:rsidP="004D33D4">
      <w:pPr>
        <w:pStyle w:val="Heading2"/>
      </w:pPr>
      <w:bookmarkStart w:id="290"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90"/>
    </w:p>
    <w:p w14:paraId="66D7D67D" w14:textId="77777777" w:rsidR="00507D9D" w:rsidRPr="001A1F35" w:rsidRDefault="00507D9D" w:rsidP="004D33D4">
      <w:pPr>
        <w:pStyle w:val="Heading2"/>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EA4B3C">
      <w:pPr>
        <w:pStyle w:val="DCSubHeading1Level2"/>
      </w:pPr>
      <w:r w:rsidRPr="001A1F35">
        <w:t>Maximum Import Capacity and Maximum Export Capacity</w:t>
      </w:r>
    </w:p>
    <w:p w14:paraId="6A5036D5" w14:textId="77777777" w:rsidR="00507D9D" w:rsidRPr="001A1F35" w:rsidRDefault="00507D9D" w:rsidP="004D33D4">
      <w:pPr>
        <w:pStyle w:val="Heading2"/>
      </w:pPr>
      <w:bookmarkStart w:id="291"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91"/>
    </w:p>
    <w:p w14:paraId="225468EA" w14:textId="77777777" w:rsidR="00507D9D" w:rsidRPr="001A1F35" w:rsidRDefault="00507D9D" w:rsidP="004D33D4">
      <w:pPr>
        <w:pStyle w:val="Heading2"/>
      </w:pPr>
      <w:bookmarkStart w:id="292"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92"/>
    </w:p>
    <w:p w14:paraId="1B49AEA7" w14:textId="77777777" w:rsidR="00507D9D" w:rsidRPr="001A1F35" w:rsidRDefault="00507D9D" w:rsidP="004D33D4">
      <w:pPr>
        <w:pStyle w:val="Heading2"/>
      </w:pPr>
      <w:bookmarkStart w:id="293"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93"/>
    </w:p>
    <w:p w14:paraId="74BE07BE" w14:textId="77777777" w:rsidR="00507D9D" w:rsidRPr="001A1F35" w:rsidRDefault="00507D9D" w:rsidP="007E0ACC">
      <w:pPr>
        <w:pStyle w:val="Heading3"/>
      </w:pPr>
      <w:bookmarkStart w:id="294" w:name="_Toc182224653"/>
      <w:r w:rsidRPr="001A1F35">
        <w:t>upon being notified by the Company, take reasonable actions to reduce the import or export of electricity to within the limits specified in the relevant Bilateral Connection Agreement; and</w:t>
      </w:r>
      <w:bookmarkEnd w:id="294"/>
    </w:p>
    <w:p w14:paraId="393C0460" w14:textId="77777777" w:rsidR="00507D9D" w:rsidRPr="001A1F35" w:rsidRDefault="00507D9D" w:rsidP="007E0ACC">
      <w:pPr>
        <w:pStyle w:val="Heading3"/>
      </w:pPr>
      <w:bookmarkStart w:id="295" w:name="_Toc182224654"/>
      <w:r w:rsidRPr="001A1F35">
        <w:t>if appropriate propose a variation to the relevant Bilateral Connection Agreement; and/or</w:t>
      </w:r>
      <w:bookmarkEnd w:id="295"/>
    </w:p>
    <w:p w14:paraId="4E80B68F" w14:textId="77777777" w:rsidR="00507D9D" w:rsidRPr="001A1F35" w:rsidRDefault="00507D9D" w:rsidP="00011045">
      <w:pPr>
        <w:pStyle w:val="Heading3"/>
      </w:pPr>
      <w:bookmarkStart w:id="296" w:name="_Toc182224655"/>
      <w:r w:rsidRPr="001A1F35">
        <w:t>if appropriate, submit a Modification Application to the Company in accordance with the provisions of Clause 52.</w:t>
      </w:r>
      <w:bookmarkEnd w:id="296"/>
    </w:p>
    <w:p w14:paraId="3AE86411" w14:textId="77777777" w:rsidR="00507D9D" w:rsidRPr="001A1F35" w:rsidRDefault="00507D9D" w:rsidP="004D33D4">
      <w:pPr>
        <w:pStyle w:val="Heading2"/>
      </w:pPr>
      <w:bookmarkStart w:id="297" w:name="_Toc182224656"/>
      <w:r w:rsidRPr="001A1F35">
        <w:t>Following the occurrence of an Event (as defined in Clause 39.11), the Company shall be entitled to:</w:t>
      </w:r>
      <w:bookmarkEnd w:id="297"/>
    </w:p>
    <w:p w14:paraId="0053AB09" w14:textId="4EDAC628" w:rsidR="00507D9D" w:rsidRPr="001A1F35" w:rsidRDefault="00507D9D" w:rsidP="007E0ACC">
      <w:pPr>
        <w:pStyle w:val="Heading3"/>
      </w:pPr>
      <w:bookmarkStart w:id="298" w:name="_Toc182224657"/>
      <w:r w:rsidRPr="001A1F35">
        <w:lastRenderedPageBreak/>
        <w:t xml:space="preserve">charge the User any additional Use of System Charges for Use of Distribution System that is in excess of the Maximum Import Capacity or Maximum Export Capacity in accordance with the Company’s Relevant Charging Statement; </w:t>
      </w:r>
      <w:bookmarkEnd w:id="298"/>
    </w:p>
    <w:p w14:paraId="24D516FE" w14:textId="39F0BB22" w:rsidR="00507D9D" w:rsidRPr="001A1F35" w:rsidRDefault="00507D9D" w:rsidP="00011045">
      <w:pPr>
        <w:pStyle w:val="Heading3"/>
      </w:pPr>
      <w:bookmarkStart w:id="299" w:name="_Toc182224658"/>
      <w:r w:rsidRPr="001A1F35">
        <w:t>exercise any rights it may have under Clause 41; and/or</w:t>
      </w:r>
      <w:bookmarkEnd w:id="299"/>
    </w:p>
    <w:p w14:paraId="1DDFD3E3" w14:textId="1A75008C" w:rsidR="00507D9D" w:rsidRPr="001A1F35" w:rsidRDefault="00507D9D" w:rsidP="00011045">
      <w:pPr>
        <w:pStyle w:val="Heading3"/>
      </w:pPr>
      <w:bookmarkStart w:id="300" w:name="_Toc182224659"/>
      <w:r w:rsidRPr="001A1F35">
        <w:t>exercise any rights it may have under the relevant Bilateral Connection Agreement.</w:t>
      </w:r>
      <w:bookmarkEnd w:id="300"/>
      <w:r w:rsidRPr="001A1F35">
        <w:t xml:space="preserve"> </w:t>
      </w:r>
    </w:p>
    <w:p w14:paraId="379DF0C8" w14:textId="77777777" w:rsidR="00307F6C" w:rsidRPr="00BD39F8" w:rsidRDefault="00307F6C" w:rsidP="00307F6C">
      <w:pPr>
        <w:pStyle w:val="DCSubHeading1Level2"/>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572D9E">
      <w:pPr>
        <w:pStyle w:val="DCSubHeading1Level2"/>
      </w:pPr>
      <w:r w:rsidRPr="001A1F35">
        <w:t>Phase Balance</w:t>
      </w:r>
    </w:p>
    <w:p w14:paraId="0B866D56" w14:textId="77777777" w:rsidR="00507D9D" w:rsidRPr="001A1F35" w:rsidRDefault="00507D9D" w:rsidP="00307F6C">
      <w:pPr>
        <w:pStyle w:val="Heading2"/>
      </w:pPr>
      <w:bookmarkStart w:id="301" w:name="_Toc182224660"/>
      <w:r w:rsidRPr="001A1F35">
        <w:t>The User shall ensure, as far as is reasonably practicable, that the flow of electricity at each Connection Point is balanced between the phases.</w:t>
      </w:r>
      <w:bookmarkEnd w:id="301"/>
      <w:r w:rsidRPr="001A1F35">
        <w:t xml:space="preserve"> </w:t>
      </w:r>
    </w:p>
    <w:p w14:paraId="3F1D406D" w14:textId="77777777" w:rsidR="00507D9D" w:rsidRPr="001A1F35" w:rsidRDefault="00507D9D" w:rsidP="00572D9E">
      <w:pPr>
        <w:pStyle w:val="DCSubHeading1Level2"/>
      </w:pPr>
      <w:r w:rsidRPr="001A1F35">
        <w:t xml:space="preserve">Power Factor </w:t>
      </w:r>
    </w:p>
    <w:p w14:paraId="603D7AAD" w14:textId="77777777" w:rsidR="00507D9D" w:rsidRPr="001A1F35" w:rsidRDefault="00507D9D" w:rsidP="004D33D4">
      <w:pPr>
        <w:pStyle w:val="Heading2"/>
      </w:pPr>
      <w:bookmarkStart w:id="302"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302"/>
    </w:p>
    <w:p w14:paraId="319819F6" w14:textId="77777777" w:rsidR="00507D9D" w:rsidRPr="001A1F35" w:rsidRDefault="00507D9D" w:rsidP="004D33D4">
      <w:pPr>
        <w:pStyle w:val="Heading2"/>
      </w:pPr>
      <w:bookmarkStart w:id="303" w:name="_Toc182224662"/>
      <w:r w:rsidRPr="001A1F35">
        <w:lastRenderedPageBreak/>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303"/>
    </w:p>
    <w:p w14:paraId="3328C769" w14:textId="77777777" w:rsidR="00507D9D" w:rsidRPr="001A1F35" w:rsidRDefault="00507D9D" w:rsidP="00572D9E">
      <w:pPr>
        <w:pStyle w:val="DCSubHeading1Level2"/>
      </w:pPr>
      <w:r w:rsidRPr="001A1F35">
        <w:t>Interference</w:t>
      </w:r>
    </w:p>
    <w:p w14:paraId="3E76E734" w14:textId="77777777" w:rsidR="006C6B75" w:rsidRDefault="00507D9D" w:rsidP="004D33D4">
      <w:pPr>
        <w:pStyle w:val="Heading2"/>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650D1A">
      <w:pPr>
        <w:pStyle w:val="Heading1"/>
      </w:pPr>
      <w:bookmarkStart w:id="304" w:name="_Toc182224663"/>
      <w:bookmarkStart w:id="305" w:name="_Toc56804898"/>
      <w:bookmarkStart w:id="306" w:name="_Toc81361024"/>
      <w:bookmarkStart w:id="307" w:name="_Toc193821347"/>
      <w:r w:rsidRPr="00844238">
        <w:lastRenderedPageBreak/>
        <w:t>USE OF DISTRIBUTION SYSTEM</w:t>
      </w:r>
      <w:bookmarkEnd w:id="304"/>
      <w:bookmarkEnd w:id="305"/>
      <w:bookmarkEnd w:id="306"/>
      <w:bookmarkEnd w:id="307"/>
    </w:p>
    <w:p w14:paraId="3FB6815A" w14:textId="77777777" w:rsidR="002012FD" w:rsidRPr="001A1F35" w:rsidRDefault="002012FD" w:rsidP="007D2258">
      <w:pPr>
        <w:pStyle w:val="DCSubHeading1Level2"/>
      </w:pPr>
      <w:r w:rsidRPr="001A1F35">
        <w:t>Provision of Use of Distribution System</w:t>
      </w:r>
    </w:p>
    <w:p w14:paraId="578D340F" w14:textId="77777777" w:rsidR="002012FD" w:rsidRPr="001A1F35" w:rsidRDefault="002012FD" w:rsidP="004D33D4">
      <w:pPr>
        <w:pStyle w:val="Heading2"/>
      </w:pPr>
      <w:bookmarkStart w:id="308" w:name="_Toc182224664"/>
      <w:r w:rsidRPr="001A1F35">
        <w:t>Subject to the other provisions of this Agreement, the Company shall convey electricity through its Distribution System, for the User, to and from each Connection Point subject to:</w:t>
      </w:r>
      <w:bookmarkEnd w:id="308"/>
    </w:p>
    <w:p w14:paraId="5F12FF89" w14:textId="77777777" w:rsidR="002012FD" w:rsidRPr="001A1F35" w:rsidRDefault="002012FD" w:rsidP="007E0ACC">
      <w:pPr>
        <w:pStyle w:val="Heading3"/>
      </w:pPr>
      <w:bookmarkStart w:id="309" w:name="_Toc182224665"/>
      <w:r w:rsidRPr="001A1F35">
        <w:t>the Company and the User being party to this Agreement and it being in full force and effect;</w:t>
      </w:r>
      <w:bookmarkEnd w:id="309"/>
    </w:p>
    <w:p w14:paraId="76E20DAC" w14:textId="77777777" w:rsidR="002012FD" w:rsidRPr="001A1F35" w:rsidRDefault="002012FD" w:rsidP="00011045">
      <w:pPr>
        <w:pStyle w:val="Heading3"/>
      </w:pPr>
      <w:bookmarkStart w:id="310" w:name="_Toc182224666"/>
      <w:r w:rsidRPr="001A1F35">
        <w:t>there being a Bilateral Connection Agreement in full force and effect between the Company and the User in respect of such Connection Point (and any conditions precedent therein being and remaining satisfied);</w:t>
      </w:r>
      <w:bookmarkEnd w:id="310"/>
      <w:r w:rsidRPr="001A1F35">
        <w:t xml:space="preserve"> </w:t>
      </w:r>
    </w:p>
    <w:p w14:paraId="593376B2" w14:textId="77777777" w:rsidR="002012FD" w:rsidRPr="001A1F35" w:rsidRDefault="002012FD" w:rsidP="00011045">
      <w:pPr>
        <w:pStyle w:val="Heading3"/>
      </w:pPr>
      <w:bookmarkStart w:id="311" w:name="_Toc182224667"/>
      <w:r w:rsidRPr="001A1F35">
        <w:t>the Maximum Import Capacity (if any) or the Maximum Export Capacity (if any) set out in the relevant Bilateral Connection Agreement;</w:t>
      </w:r>
      <w:bookmarkEnd w:id="311"/>
    </w:p>
    <w:p w14:paraId="265D6435" w14:textId="77777777" w:rsidR="002012FD" w:rsidRPr="001A1F35" w:rsidRDefault="002012FD" w:rsidP="00011045">
      <w:pPr>
        <w:pStyle w:val="Heading3"/>
      </w:pPr>
      <w:bookmarkStart w:id="312" w:name="_Toc182224668"/>
      <w:r w:rsidRPr="001A1F35">
        <w:t>where the Connection Point is a Systems Connection Point, a Meter Operator Agent being (and remaining) appointed; and</w:t>
      </w:r>
      <w:bookmarkEnd w:id="312"/>
      <w:r w:rsidRPr="001A1F35">
        <w:t xml:space="preserve"> </w:t>
      </w:r>
    </w:p>
    <w:p w14:paraId="67D9FB0D" w14:textId="77777777" w:rsidR="002012FD" w:rsidRPr="001A1F35" w:rsidRDefault="002012FD" w:rsidP="00011045">
      <w:pPr>
        <w:pStyle w:val="Heading3"/>
      </w:pPr>
      <w:bookmarkStart w:id="313" w:name="_Toc182224669"/>
      <w:r w:rsidRPr="001A1F35">
        <w:t>such variations (if any) as may be permitted by the Regulations or as otherwise agreed in the relevant Bilateral Connection Agreement.</w:t>
      </w:r>
      <w:bookmarkEnd w:id="313"/>
      <w:r w:rsidRPr="001A1F35">
        <w:t xml:space="preserve"> </w:t>
      </w:r>
    </w:p>
    <w:p w14:paraId="30810B99" w14:textId="77777777" w:rsidR="002012FD" w:rsidRPr="001A1F35" w:rsidRDefault="002012FD" w:rsidP="007D2258">
      <w:pPr>
        <w:pStyle w:val="DCSubHeading1Level2"/>
      </w:pPr>
      <w:r w:rsidRPr="001A1F35">
        <w:t>Provision of Loss Adjustment Factors</w:t>
      </w:r>
    </w:p>
    <w:p w14:paraId="61A6B94F" w14:textId="77777777" w:rsidR="002012FD" w:rsidRPr="001A1F35" w:rsidRDefault="002012FD" w:rsidP="004D33D4">
      <w:pPr>
        <w:pStyle w:val="Heading2"/>
      </w:pPr>
      <w:bookmarkStart w:id="314" w:name="_Toc182224670"/>
      <w:r w:rsidRPr="001A1F35">
        <w:t>The Company shall provide loss adjustment factors to the User:</w:t>
      </w:r>
      <w:bookmarkEnd w:id="314"/>
    </w:p>
    <w:p w14:paraId="541FE58A" w14:textId="77777777" w:rsidR="002012FD" w:rsidRPr="001A1F35" w:rsidRDefault="002012FD" w:rsidP="007E0ACC">
      <w:pPr>
        <w:pStyle w:val="Heading3"/>
      </w:pPr>
      <w:bookmarkStart w:id="315"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5"/>
    </w:p>
    <w:p w14:paraId="634CA839" w14:textId="000E0AAB" w:rsidR="00572D9E" w:rsidRPr="006C2638" w:rsidRDefault="002012FD" w:rsidP="006C2638">
      <w:pPr>
        <w:pStyle w:val="Heading3"/>
      </w:pPr>
      <w:bookmarkStart w:id="316"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6"/>
      <w:r w:rsidR="007D2258" w:rsidRPr="006C2638">
        <w:br w:type="page"/>
      </w:r>
    </w:p>
    <w:p w14:paraId="0EDE874C" w14:textId="77777777" w:rsidR="007D2258" w:rsidRPr="00844238" w:rsidRDefault="007D2258" w:rsidP="00650D1A">
      <w:pPr>
        <w:pStyle w:val="Heading1"/>
      </w:pPr>
      <w:bookmarkStart w:id="317" w:name="_Toc182224673"/>
      <w:bookmarkStart w:id="318" w:name="_Toc56804899"/>
      <w:bookmarkStart w:id="319" w:name="_Toc81361025"/>
      <w:bookmarkStart w:id="320" w:name="_Toc193821348"/>
      <w:r w:rsidRPr="00844238">
        <w:lastRenderedPageBreak/>
        <w:t>ENERGISATION, DE-ENERGISATION AND RE-ENERGISATION</w:t>
      </w:r>
      <w:bookmarkEnd w:id="317"/>
      <w:bookmarkEnd w:id="318"/>
      <w:bookmarkEnd w:id="319"/>
      <w:bookmarkEnd w:id="320"/>
    </w:p>
    <w:p w14:paraId="09F93A5E" w14:textId="77777777" w:rsidR="007D2258" w:rsidRPr="001A1F35" w:rsidRDefault="007D2258" w:rsidP="007D2258">
      <w:pPr>
        <w:pStyle w:val="DCSubHeading1Level2"/>
      </w:pPr>
      <w:r w:rsidRPr="001A1F35">
        <w:t>Company’s Right to De-energise</w:t>
      </w:r>
    </w:p>
    <w:p w14:paraId="3940CDC3" w14:textId="77777777" w:rsidR="007D2258" w:rsidRPr="001A1F35" w:rsidRDefault="007D2258" w:rsidP="004D33D4">
      <w:pPr>
        <w:pStyle w:val="Heading2"/>
      </w:pPr>
      <w:bookmarkStart w:id="321" w:name="_Toc182224674"/>
      <w:r w:rsidRPr="001A1F35">
        <w:t>The Company may De-energise a Connection Point:</w:t>
      </w:r>
      <w:bookmarkEnd w:id="321"/>
    </w:p>
    <w:p w14:paraId="062292BA" w14:textId="77777777" w:rsidR="007D2258" w:rsidRPr="001A1F35" w:rsidRDefault="007D2258" w:rsidP="007E0ACC">
      <w:pPr>
        <w:pStyle w:val="Heading3"/>
      </w:pPr>
      <w:bookmarkStart w:id="322"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22"/>
      <w:r w:rsidRPr="001A1F35">
        <w:t xml:space="preserve"> </w:t>
      </w:r>
    </w:p>
    <w:p w14:paraId="42C09037" w14:textId="77777777" w:rsidR="007D2258" w:rsidRPr="001A1F35" w:rsidRDefault="007D2258" w:rsidP="00011045">
      <w:pPr>
        <w:pStyle w:val="Heading3"/>
      </w:pPr>
      <w:bookmarkStart w:id="323"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23"/>
    </w:p>
    <w:p w14:paraId="70695922" w14:textId="77777777" w:rsidR="007D2258" w:rsidRPr="001A1F35" w:rsidRDefault="007D2258" w:rsidP="00011045">
      <w:pPr>
        <w:pStyle w:val="Heading3"/>
      </w:pPr>
      <w:bookmarkStart w:id="324" w:name="_Toc182224677"/>
      <w:r w:rsidRPr="001A1F35">
        <w:t>if the Company is required to do so to comply with its obligations under the Company’s Distribution Code or any Relevant Instruments;</w:t>
      </w:r>
      <w:bookmarkEnd w:id="324"/>
      <w:r w:rsidRPr="001A1F35">
        <w:t xml:space="preserve"> </w:t>
      </w:r>
    </w:p>
    <w:p w14:paraId="148D4E50" w14:textId="77777777" w:rsidR="007D2258" w:rsidRPr="001A1F35" w:rsidRDefault="007D2258" w:rsidP="00011045">
      <w:pPr>
        <w:pStyle w:val="Heading3"/>
      </w:pPr>
      <w:bookmarkStart w:id="325" w:name="_Toc182224678"/>
      <w:r w:rsidRPr="001A1F35">
        <w:t>subject to the terms of a replacement agreement, if this Agreement or the relevant Bilateral Connection Agreement is terminated, or the User ceases to be a Party in accordance with the provisions of Clause 54;</w:t>
      </w:r>
      <w:bookmarkEnd w:id="325"/>
    </w:p>
    <w:p w14:paraId="0C020857" w14:textId="77777777" w:rsidR="007D2258" w:rsidRPr="001A1F35" w:rsidRDefault="007D2258" w:rsidP="00011045">
      <w:pPr>
        <w:pStyle w:val="Heading3"/>
      </w:pPr>
      <w:bookmarkStart w:id="326" w:name="_Toc182224679"/>
      <w:r w:rsidRPr="001A1F35">
        <w:t>if the rights of the User are suspended in accordance with Clause 54.2;</w:t>
      </w:r>
      <w:bookmarkEnd w:id="326"/>
    </w:p>
    <w:p w14:paraId="4506AAB3" w14:textId="77777777" w:rsidR="007D2258" w:rsidRPr="001A1F35" w:rsidRDefault="007D2258" w:rsidP="00011045">
      <w:pPr>
        <w:pStyle w:val="Heading3"/>
      </w:pPr>
      <w:bookmarkStart w:id="327" w:name="_Toc182224680"/>
      <w:r w:rsidRPr="001A1F35">
        <w:t>if requested to do so by the User;</w:t>
      </w:r>
      <w:bookmarkEnd w:id="327"/>
      <w:r w:rsidRPr="001A1F35">
        <w:t xml:space="preserve"> or</w:t>
      </w:r>
    </w:p>
    <w:p w14:paraId="2BCF7E9A" w14:textId="77777777" w:rsidR="007D2258" w:rsidRPr="001A1F35" w:rsidRDefault="007D2258" w:rsidP="00011045">
      <w:pPr>
        <w:pStyle w:val="Heading3"/>
      </w:pPr>
      <w:bookmarkStart w:id="328" w:name="_Toc182224681"/>
      <w:r w:rsidRPr="001A1F35">
        <w:t>if the Company is required to do so as part of a System Outage on its Distribution System carried out in accordance with its statutory rights and obligations and Good Industry Practice</w:t>
      </w:r>
      <w:bookmarkStart w:id="329" w:name="_Toc182224684"/>
      <w:bookmarkEnd w:id="328"/>
      <w:r w:rsidRPr="001A1F35">
        <w:t>.</w:t>
      </w:r>
      <w:bookmarkEnd w:id="329"/>
    </w:p>
    <w:p w14:paraId="5238B129" w14:textId="77777777" w:rsidR="007D2258" w:rsidRPr="001A1F35" w:rsidRDefault="007D2258" w:rsidP="007D2258">
      <w:pPr>
        <w:pStyle w:val="DCSubHeading1Level2"/>
      </w:pPr>
      <w:r w:rsidRPr="001A1F35">
        <w:t>Notice Periods for De-energisation</w:t>
      </w:r>
    </w:p>
    <w:p w14:paraId="63F15C37" w14:textId="77777777" w:rsidR="007D2258" w:rsidRPr="001A1F35" w:rsidRDefault="007D2258" w:rsidP="004D33D4">
      <w:pPr>
        <w:pStyle w:val="Heading2"/>
      </w:pPr>
      <w:bookmarkStart w:id="330"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30"/>
      <w:r w:rsidRPr="001A1F35">
        <w:t xml:space="preserve"> </w:t>
      </w:r>
    </w:p>
    <w:p w14:paraId="0506A179" w14:textId="77777777" w:rsidR="007D2258" w:rsidRPr="001A1F35" w:rsidRDefault="007D2258" w:rsidP="004D33D4">
      <w:pPr>
        <w:pStyle w:val="Heading2"/>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8E23C4">
      <w:pPr>
        <w:pStyle w:val="DCSubHeading1Level2"/>
      </w:pPr>
      <w:r w:rsidRPr="001A1F35">
        <w:t>Emergency De-energisation</w:t>
      </w:r>
    </w:p>
    <w:p w14:paraId="7E98C2A6" w14:textId="77777777" w:rsidR="007D2258" w:rsidRPr="001A1F35" w:rsidRDefault="007D2258" w:rsidP="004D33D4">
      <w:pPr>
        <w:pStyle w:val="Heading2"/>
      </w:pPr>
      <w:bookmarkStart w:id="331"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31"/>
      <w:r w:rsidRPr="001A1F35">
        <w:t xml:space="preserve"> </w:t>
      </w:r>
    </w:p>
    <w:p w14:paraId="457054F6" w14:textId="77777777" w:rsidR="007D2258" w:rsidRPr="001A1F35" w:rsidRDefault="007D2258" w:rsidP="007E0ACC">
      <w:pPr>
        <w:pStyle w:val="Heading3"/>
      </w:pPr>
      <w:bookmarkStart w:id="332" w:name="_Toc182224687"/>
      <w:r w:rsidRPr="001A1F35">
        <w:t>without prior notice, De-energise the relevant Connection Point by undertaking De-Energisation Works on the Company’s Distribution System; or</w:t>
      </w:r>
      <w:bookmarkEnd w:id="332"/>
    </w:p>
    <w:p w14:paraId="0178488C" w14:textId="77777777" w:rsidR="007D2258" w:rsidRPr="001A1F35" w:rsidRDefault="007D2258" w:rsidP="00011045">
      <w:pPr>
        <w:pStyle w:val="Heading3"/>
      </w:pPr>
      <w:bookmarkStart w:id="333" w:name="_Toc182224688"/>
      <w:r w:rsidRPr="001A1F35">
        <w:lastRenderedPageBreak/>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333"/>
      <w:r w:rsidRPr="001A1F35">
        <w:t xml:space="preserve">  </w:t>
      </w:r>
    </w:p>
    <w:p w14:paraId="7E83DAE7" w14:textId="77777777" w:rsidR="007D2258" w:rsidRPr="001A1F35" w:rsidRDefault="007D2258" w:rsidP="00011045">
      <w:pPr>
        <w:pStyle w:val="Heading3"/>
      </w:pPr>
      <w:bookmarkStart w:id="334" w:name="_Toc182224689"/>
      <w:r w:rsidRPr="001A1F35">
        <w:t>where the Company has the appropriate authorisations from the User in writing or under the relevant Bilateral Connection Agreement, without prior notice, De-energise that part of the User’s System.</w:t>
      </w:r>
      <w:bookmarkEnd w:id="334"/>
      <w:r w:rsidRPr="001A1F35">
        <w:t xml:space="preserve"> </w:t>
      </w:r>
    </w:p>
    <w:p w14:paraId="2371CB07" w14:textId="77777777" w:rsidR="007D2258" w:rsidRPr="001A1F35" w:rsidRDefault="007D2258" w:rsidP="004D33D4">
      <w:pPr>
        <w:pStyle w:val="Heading2"/>
      </w:pPr>
      <w:bookmarkStart w:id="335" w:name="_Toc182224690"/>
      <w:r w:rsidRPr="001A1F35">
        <w:t>De-energisation Works undertaken under Clause 41.4 shall be undertaken in accordance with the relevant provisions of the Regulations.</w:t>
      </w:r>
      <w:bookmarkEnd w:id="335"/>
    </w:p>
    <w:p w14:paraId="5F869B57" w14:textId="77777777" w:rsidR="007D2258" w:rsidRPr="001A1F35" w:rsidRDefault="007D2258" w:rsidP="004D33D4">
      <w:pPr>
        <w:pStyle w:val="Heading2"/>
      </w:pPr>
      <w:bookmarkStart w:id="336"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6"/>
    </w:p>
    <w:p w14:paraId="4A02439A" w14:textId="77777777" w:rsidR="007D2258" w:rsidRPr="001A1F35" w:rsidRDefault="007D2258" w:rsidP="004D33D4">
      <w:pPr>
        <w:pStyle w:val="Heading2"/>
      </w:pPr>
      <w:bookmarkStart w:id="337" w:name="_Toc182224692"/>
      <w:r w:rsidRPr="001A1F35">
        <w:t>Where the User undertakes De-energisation Works pursuant to Clause 41.4.2, the User shall give notice to the Company, as soon as is reasonably practicable, of the fact that the Connection Point has been De-energised.</w:t>
      </w:r>
      <w:bookmarkEnd w:id="337"/>
    </w:p>
    <w:p w14:paraId="53E85378" w14:textId="77777777" w:rsidR="007D2258" w:rsidRPr="001A1F35" w:rsidRDefault="007D2258" w:rsidP="008E23C4">
      <w:pPr>
        <w:pStyle w:val="DCSubHeading1Level2"/>
      </w:pPr>
      <w:r w:rsidRPr="001A1F35">
        <w:t>Post Emergency Re-energisation</w:t>
      </w:r>
    </w:p>
    <w:p w14:paraId="12D70B59" w14:textId="77777777" w:rsidR="007D2258" w:rsidRPr="001A1F35" w:rsidRDefault="007D2258" w:rsidP="004D33D4">
      <w:pPr>
        <w:pStyle w:val="Heading2"/>
      </w:pPr>
      <w:bookmarkStart w:id="338" w:name="_Toc182224693"/>
      <w:r w:rsidRPr="001A1F35">
        <w:t>Where a Connection Point has been De-energised pursuant to Clause 41.4:</w:t>
      </w:r>
      <w:bookmarkEnd w:id="338"/>
    </w:p>
    <w:p w14:paraId="5EDB0642" w14:textId="77777777" w:rsidR="007D2258" w:rsidRPr="001A1F35" w:rsidRDefault="007D2258" w:rsidP="007E0ACC">
      <w:pPr>
        <w:pStyle w:val="Heading3"/>
      </w:pPr>
      <w:bookmarkStart w:id="339"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9"/>
      <w:r w:rsidRPr="001A1F35">
        <w:t xml:space="preserve"> </w:t>
      </w:r>
    </w:p>
    <w:p w14:paraId="138C0345" w14:textId="77777777" w:rsidR="007D2258" w:rsidRPr="001A1F35" w:rsidRDefault="007D2258" w:rsidP="007E0ACC">
      <w:pPr>
        <w:pStyle w:val="Heading3"/>
      </w:pPr>
      <w:bookmarkStart w:id="340" w:name="_Toc182224695"/>
      <w:r w:rsidRPr="001A1F35">
        <w:t xml:space="preserve">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w:t>
      </w:r>
      <w:r w:rsidRPr="001A1F35">
        <w:lastRenderedPageBreak/>
        <w:t>give notice, as soon as reasonably practicable, to the Company that such Re-energisation Works have been completed; or</w:t>
      </w:r>
      <w:bookmarkEnd w:id="340"/>
    </w:p>
    <w:p w14:paraId="7D663A1D" w14:textId="77777777" w:rsidR="007D2258" w:rsidRPr="001A1F35" w:rsidRDefault="007D2258" w:rsidP="00011045">
      <w:pPr>
        <w:pStyle w:val="Heading3"/>
      </w:pPr>
      <w:bookmarkStart w:id="341" w:name="_Toc182224696"/>
      <w:r w:rsidRPr="001A1F35">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41"/>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8E23C4">
      <w:pPr>
        <w:pStyle w:val="DCSubHeading1Level2"/>
      </w:pPr>
      <w:r w:rsidRPr="001A1F35">
        <w:t>Disputes on remedial works</w:t>
      </w:r>
    </w:p>
    <w:p w14:paraId="56A3707B" w14:textId="77777777" w:rsidR="007D2258" w:rsidRPr="001A1F35" w:rsidRDefault="007D2258" w:rsidP="004D33D4">
      <w:pPr>
        <w:pStyle w:val="Heading2"/>
      </w:pPr>
      <w:bookmarkStart w:id="342"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42"/>
      <w:r w:rsidRPr="001A1F35">
        <w:t xml:space="preserve">  </w:t>
      </w:r>
    </w:p>
    <w:p w14:paraId="571F002A" w14:textId="77777777" w:rsidR="007D2258" w:rsidRPr="001A1F35" w:rsidRDefault="007D2258" w:rsidP="004D33D4">
      <w:pPr>
        <w:pStyle w:val="Heading2"/>
      </w:pPr>
      <w:bookmarkStart w:id="343"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43"/>
    </w:p>
    <w:p w14:paraId="5B563129" w14:textId="77777777" w:rsidR="007D2258" w:rsidRPr="001A1F35" w:rsidRDefault="007D2258" w:rsidP="008E23C4">
      <w:pPr>
        <w:pStyle w:val="DCSubHeading1Level2"/>
      </w:pPr>
      <w:r w:rsidRPr="001A1F35">
        <w:t>De-energisation and Re-energisation Works</w:t>
      </w:r>
    </w:p>
    <w:p w14:paraId="14A8CCEF" w14:textId="77777777" w:rsidR="007D2258" w:rsidRPr="001A1F35" w:rsidRDefault="007D2258" w:rsidP="004D33D4">
      <w:pPr>
        <w:pStyle w:val="Heading2"/>
      </w:pPr>
      <w:bookmarkStart w:id="344" w:name="_Toc182224699"/>
      <w:r w:rsidRPr="001A1F35">
        <w:lastRenderedPageBreak/>
        <w:t>If the Company resolves to De-energise a Connection Point pursuant to Clause 41.1:</w:t>
      </w:r>
      <w:bookmarkEnd w:id="344"/>
    </w:p>
    <w:p w14:paraId="2ACABAE7" w14:textId="77777777" w:rsidR="007D2258" w:rsidRPr="001A1F35" w:rsidRDefault="007D2258" w:rsidP="007E0ACC">
      <w:pPr>
        <w:pStyle w:val="Heading3"/>
      </w:pPr>
      <w:bookmarkStart w:id="345" w:name="_Toc182224700"/>
      <w:r w:rsidRPr="001A1F35">
        <w:t>the Company shall decide on the extent and nature of the De-energisation Works reasonably required to De-energise the relevant Connection Point;</w:t>
      </w:r>
      <w:bookmarkEnd w:id="345"/>
      <w:r w:rsidRPr="001A1F35">
        <w:t xml:space="preserve"> </w:t>
      </w:r>
    </w:p>
    <w:p w14:paraId="3E70EDBC" w14:textId="77777777" w:rsidR="007D2258" w:rsidRPr="001A1F35" w:rsidRDefault="007D2258" w:rsidP="00011045">
      <w:pPr>
        <w:pStyle w:val="Heading3"/>
      </w:pPr>
      <w:bookmarkStart w:id="346" w:name="_Toc182224701"/>
      <w:r w:rsidRPr="001A1F35">
        <w:t xml:space="preserve">the Company shall Re-energise the Connection Point as soon as is </w:t>
      </w:r>
      <w:r w:rsidRPr="004B0459">
        <w:t>reasonably</w:t>
      </w:r>
      <w:r w:rsidRPr="001A1F35">
        <w:t xml:space="preserve"> practicable after the circumstance giving rise to such De-energisation has ended; and</w:t>
      </w:r>
      <w:bookmarkEnd w:id="346"/>
      <w:r w:rsidRPr="001A1F35">
        <w:t xml:space="preserve"> </w:t>
      </w:r>
    </w:p>
    <w:p w14:paraId="0D5D1985" w14:textId="77777777" w:rsidR="007D2258" w:rsidRPr="001A1F35" w:rsidRDefault="007D2258" w:rsidP="00011045">
      <w:pPr>
        <w:pStyle w:val="Heading3"/>
      </w:pPr>
      <w:bookmarkStart w:id="347" w:name="_Toc182224702"/>
      <w:r w:rsidRPr="001A1F35">
        <w:t>except where the Company resolves to De-energise a Connection Point pursuant to:</w:t>
      </w:r>
      <w:bookmarkEnd w:id="347"/>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4D33D4">
      <w:pPr>
        <w:pStyle w:val="Heading2"/>
      </w:pPr>
      <w:bookmarkStart w:id="348" w:name="_Toc182224703"/>
      <w:r w:rsidRPr="001A1F35">
        <w:t>Subject to Clauses 41.8.3(c) and 41.13.2, the User shall not be entitled to Re-energise a Connection Point which has previously been De-energised by the Company.</w:t>
      </w:r>
      <w:bookmarkEnd w:id="348"/>
      <w:r w:rsidRPr="001A1F35">
        <w:t xml:space="preserve"> </w:t>
      </w:r>
    </w:p>
    <w:p w14:paraId="25523715" w14:textId="77777777" w:rsidR="007D2258" w:rsidRPr="001A1F35" w:rsidRDefault="007D2258" w:rsidP="00E41DD0">
      <w:pPr>
        <w:pStyle w:val="DCSubHeading1Level2"/>
      </w:pPr>
      <w:r w:rsidRPr="001A1F35">
        <w:t>User’s Right to Energise, De-energise or Re-energise a Connection Point</w:t>
      </w:r>
    </w:p>
    <w:p w14:paraId="5E17DF31" w14:textId="77777777" w:rsidR="007D2258" w:rsidRPr="001A1F35" w:rsidRDefault="007D2258" w:rsidP="004D33D4">
      <w:pPr>
        <w:pStyle w:val="Heading2"/>
      </w:pPr>
      <w:bookmarkStart w:id="349" w:name="_Toc182224704"/>
      <w:r w:rsidRPr="001A1F35">
        <w:t>The User may Energise, De-energise or Re-energise a Connection Point by undertaking Energisation Works, De-energisation Works or Re-energisation Works:</w:t>
      </w:r>
      <w:bookmarkEnd w:id="349"/>
    </w:p>
    <w:p w14:paraId="54DA4E57" w14:textId="3838C3AD" w:rsidR="007D2258" w:rsidRPr="001A1F35" w:rsidRDefault="007D2258" w:rsidP="007E0ACC">
      <w:pPr>
        <w:pStyle w:val="Heading3"/>
      </w:pPr>
      <w:bookmarkStart w:id="350" w:name="_Toc182224705"/>
      <w:r w:rsidRPr="001A1F35">
        <w:t>(subject to Clause 41.12) on the User’s System at the Connection Point; or</w:t>
      </w:r>
      <w:bookmarkEnd w:id="350"/>
      <w:r w:rsidRPr="001A1F35">
        <w:t xml:space="preserve"> </w:t>
      </w:r>
    </w:p>
    <w:p w14:paraId="55FC3CE4" w14:textId="74B782B6" w:rsidR="007D2258" w:rsidRPr="001A1F35" w:rsidRDefault="007D2258" w:rsidP="00011045">
      <w:pPr>
        <w:pStyle w:val="Heading3"/>
      </w:pPr>
      <w:bookmarkStart w:id="351" w:name="_Toc182224706"/>
      <w:r w:rsidRPr="001A1F35">
        <w:t>on the Company’s Distribution System at the Connection Point where the User has agreed with the Company that the User may do so in that specific instance.</w:t>
      </w:r>
      <w:bookmarkEnd w:id="351"/>
      <w:r w:rsidRPr="001A1F35">
        <w:t xml:space="preserve">  </w:t>
      </w:r>
    </w:p>
    <w:p w14:paraId="48B8D623" w14:textId="77777777" w:rsidR="007D2258" w:rsidRPr="001A1F35" w:rsidRDefault="007D2258" w:rsidP="004D33D4">
      <w:pPr>
        <w:pStyle w:val="Heading2"/>
      </w:pPr>
      <w:bookmarkStart w:id="352" w:name="_Toc182224707"/>
      <w:r w:rsidRPr="001A1F35">
        <w:lastRenderedPageBreak/>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52"/>
    </w:p>
    <w:p w14:paraId="75FBD859" w14:textId="77777777" w:rsidR="007D2258" w:rsidRPr="001A1F35" w:rsidRDefault="007D2258" w:rsidP="00E41DD0">
      <w:pPr>
        <w:pStyle w:val="DCSubHeading1Level2"/>
      </w:pPr>
      <w:r w:rsidRPr="001A1F35">
        <w:t>Works Undertaken by the User</w:t>
      </w:r>
    </w:p>
    <w:p w14:paraId="59A7D427" w14:textId="77777777" w:rsidR="007D2258" w:rsidRPr="001A1F35" w:rsidRDefault="007D2258" w:rsidP="004D33D4">
      <w:pPr>
        <w:pStyle w:val="Heading2"/>
      </w:pPr>
      <w:bookmarkStart w:id="353" w:name="_Toc182224708"/>
      <w:r w:rsidRPr="001A1F35">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53"/>
    </w:p>
    <w:p w14:paraId="1682C5E5" w14:textId="3683C246" w:rsidR="007D2258" w:rsidRPr="001A1F35" w:rsidRDefault="007D2258" w:rsidP="007E0ACC">
      <w:pPr>
        <w:pStyle w:val="Heading3"/>
      </w:pPr>
      <w:bookmarkStart w:id="354" w:name="_Toc182224709"/>
      <w:r w:rsidRPr="001A1F35">
        <w:t>is an Approved Contractor, in accordance with the procedure set out in Schedule 5;</w:t>
      </w:r>
      <w:bookmarkEnd w:id="354"/>
    </w:p>
    <w:p w14:paraId="31EEA0FC" w14:textId="77C0D72F" w:rsidR="007D2258" w:rsidRPr="001A1F35" w:rsidRDefault="007D2258" w:rsidP="00011045">
      <w:pPr>
        <w:pStyle w:val="Heading3"/>
      </w:pPr>
      <w:bookmarkStart w:id="355"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5"/>
    </w:p>
    <w:p w14:paraId="2AA29F44" w14:textId="77BFED74" w:rsidR="007D2258" w:rsidRPr="001A1F35" w:rsidRDefault="007D2258" w:rsidP="00011045">
      <w:pPr>
        <w:pStyle w:val="Heading3"/>
      </w:pPr>
      <w:bookmarkStart w:id="356" w:name="_Toc182224711"/>
      <w:r w:rsidRPr="001A1F35">
        <w:t>acts in accordance with the requirements set out in Schedule 5.</w:t>
      </w:r>
      <w:bookmarkEnd w:id="356"/>
    </w:p>
    <w:p w14:paraId="3BC4C4A0" w14:textId="77777777" w:rsidR="007D2258" w:rsidRPr="001A1F35" w:rsidRDefault="007D2258" w:rsidP="00E41DD0">
      <w:pPr>
        <w:pStyle w:val="DCSubHeading1Level2"/>
      </w:pPr>
      <w:r w:rsidRPr="001A1F35">
        <w:t>Works Undertaken by the Company</w:t>
      </w:r>
    </w:p>
    <w:p w14:paraId="06B80E90" w14:textId="77777777" w:rsidR="007D2258" w:rsidRPr="001A1F35" w:rsidRDefault="007D2258" w:rsidP="004D33D4">
      <w:pPr>
        <w:pStyle w:val="Heading2"/>
      </w:pPr>
      <w:bookmarkStart w:id="357" w:name="_Toc182224712"/>
      <w:r w:rsidRPr="001A1F35">
        <w:t>Where:</w:t>
      </w:r>
      <w:bookmarkEnd w:id="357"/>
    </w:p>
    <w:p w14:paraId="5E135505" w14:textId="1A59D83B" w:rsidR="007D2258" w:rsidRPr="001A1F35" w:rsidRDefault="007D2258" w:rsidP="007E0ACC">
      <w:pPr>
        <w:pStyle w:val="Heading3"/>
      </w:pPr>
      <w:bookmarkStart w:id="358" w:name="_Toc182224713"/>
      <w:r w:rsidRPr="001A1F35">
        <w:t>neither the User nor any of its contractors is an Approved Contractor; or</w:t>
      </w:r>
      <w:bookmarkEnd w:id="358"/>
    </w:p>
    <w:p w14:paraId="26B18F30" w14:textId="03C909A8" w:rsidR="007D2258" w:rsidRPr="001A1F35" w:rsidRDefault="007D2258" w:rsidP="00011045">
      <w:pPr>
        <w:pStyle w:val="Heading3"/>
      </w:pPr>
      <w:bookmarkStart w:id="359" w:name="_Toc182224714"/>
      <w:r w:rsidRPr="001A1F35">
        <w:t>no employee of the User or any of its contractors (if Approved Contractors) holds a Permission; or</w:t>
      </w:r>
      <w:bookmarkEnd w:id="359"/>
    </w:p>
    <w:p w14:paraId="04CEED46" w14:textId="52842AAD" w:rsidR="007D2258" w:rsidRPr="001A1F35" w:rsidRDefault="007D2258" w:rsidP="00011045">
      <w:pPr>
        <w:pStyle w:val="Heading3"/>
      </w:pPr>
      <w:bookmarkStart w:id="360" w:name="_Toc182224715"/>
      <w:r w:rsidRPr="001A1F35">
        <w:t>the User does not have the rights of access required to undertake such Energisation Works, De-energisation Works or Re-energisation Works; or,</w:t>
      </w:r>
      <w:bookmarkEnd w:id="360"/>
    </w:p>
    <w:p w14:paraId="117138D3" w14:textId="336614FA" w:rsidR="007D2258" w:rsidRPr="001A1F35" w:rsidRDefault="007D2258" w:rsidP="00011045">
      <w:pPr>
        <w:pStyle w:val="Heading3"/>
      </w:pPr>
      <w:bookmarkStart w:id="361" w:name="_Toc182224716"/>
      <w:r w:rsidRPr="001A1F35">
        <w:t>where the Company and the User so agree,</w:t>
      </w:r>
      <w:bookmarkEnd w:id="361"/>
    </w:p>
    <w:p w14:paraId="3F9DB871" w14:textId="77777777" w:rsidR="007D2258" w:rsidRPr="001A1F35" w:rsidRDefault="007D2258" w:rsidP="004D33D4">
      <w:pPr>
        <w:ind w:left="720"/>
        <w:jc w:val="both"/>
      </w:pPr>
      <w:r w:rsidRPr="001A1F35">
        <w:t xml:space="preserve">the Company shall, subject to the provisions of this Agreement and the relevant Bilateral Connection Agreement, to the extent that it may lawfully do so, carry out </w:t>
      </w:r>
      <w:r w:rsidRPr="001A1F35">
        <w:lastRenderedPageBreak/>
        <w:t>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E41DD0">
      <w:pPr>
        <w:pStyle w:val="DCSubHeading1Level2"/>
      </w:pPr>
      <w:r w:rsidRPr="001A1F35">
        <w:t>Good Industry Practice</w:t>
      </w:r>
    </w:p>
    <w:p w14:paraId="09617EE8" w14:textId="77777777" w:rsidR="007D2258" w:rsidRPr="001A1F35" w:rsidRDefault="007D2258" w:rsidP="004D33D4">
      <w:pPr>
        <w:pStyle w:val="Heading2"/>
      </w:pPr>
      <w:bookmarkStart w:id="362" w:name="_Toc182224717"/>
      <w:r w:rsidRPr="001A1F35">
        <w:t>The Company and the User shall both act in accordance with Good Industry Practice when carrying out, or procuring the carrying out of, any Energisation Works, De-energisation Works or Re-energisation Works.</w:t>
      </w:r>
      <w:bookmarkEnd w:id="362"/>
    </w:p>
    <w:p w14:paraId="7C4E2CF8" w14:textId="77777777" w:rsidR="007D2258" w:rsidRPr="001A1F35" w:rsidRDefault="007D2258" w:rsidP="00E41DD0">
      <w:pPr>
        <w:pStyle w:val="DCSubHeading1Level2"/>
      </w:pPr>
      <w:r w:rsidRPr="001A1F35">
        <w:t>Duty to Indemnify</w:t>
      </w:r>
    </w:p>
    <w:p w14:paraId="5E202A1E" w14:textId="77777777" w:rsidR="007D2258" w:rsidRPr="001A1F35" w:rsidRDefault="007D2258" w:rsidP="004D33D4">
      <w:pPr>
        <w:pStyle w:val="Heading2"/>
      </w:pPr>
      <w:bookmarkStart w:id="363" w:name="_Toc182224718"/>
      <w:r w:rsidRPr="001A1F35">
        <w:t>Where the Company carries out works on behalf of the User pursuant to Clause 41.16:</w:t>
      </w:r>
      <w:bookmarkEnd w:id="363"/>
      <w:r w:rsidRPr="001A1F35">
        <w:t xml:space="preserve"> </w:t>
      </w:r>
    </w:p>
    <w:p w14:paraId="12FC9CD7" w14:textId="77777777" w:rsidR="007D2258" w:rsidRPr="001A1F35" w:rsidRDefault="007D2258" w:rsidP="007E0ACC">
      <w:pPr>
        <w:pStyle w:val="Heading3"/>
      </w:pPr>
      <w:bookmarkStart w:id="364"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64"/>
    </w:p>
    <w:p w14:paraId="001992B7" w14:textId="77777777" w:rsidR="007D2258" w:rsidRPr="001A1F35" w:rsidRDefault="007D2258" w:rsidP="00011045">
      <w:pPr>
        <w:pStyle w:val="Heading3"/>
      </w:pPr>
      <w:bookmarkStart w:id="365"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lastRenderedPageBreak/>
        <w:t>provided that (notwithstanding that an indemnity is given) neither the Company’s nor the User’s liability, pursuant to this Clause 41.18 and in respect of a particular incident or series of related incidents, shall exceed the figure referred to in Clause 53.1.</w:t>
      </w:r>
      <w:bookmarkEnd w:id="365"/>
      <w:r w:rsidRPr="001A1F35">
        <w:t xml:space="preserve"> </w:t>
      </w:r>
    </w:p>
    <w:p w14:paraId="501FAEF8" w14:textId="77777777" w:rsidR="007D2258" w:rsidRPr="001A1F35" w:rsidRDefault="007D2258" w:rsidP="004D33D4">
      <w:pPr>
        <w:pStyle w:val="Heading2"/>
      </w:pPr>
      <w:bookmarkStart w:id="366" w:name="_Toc182224721"/>
      <w:r w:rsidRPr="001A1F35">
        <w:t>Where the User carries out works on the Company’s Distribution System pursuant to Clause 41.13 or Clause 41.15:</w:t>
      </w:r>
      <w:bookmarkEnd w:id="366"/>
    </w:p>
    <w:p w14:paraId="6A884A1D" w14:textId="682878A4" w:rsidR="007D2258" w:rsidRPr="001A1F35" w:rsidRDefault="007D2258" w:rsidP="007E0ACC">
      <w:pPr>
        <w:pStyle w:val="Heading3"/>
      </w:pPr>
      <w:bookmarkStart w:id="367" w:name="_Toc182224722"/>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7"/>
      <w:r w:rsidRPr="001A1F35">
        <w:t xml:space="preserve"> </w:t>
      </w:r>
    </w:p>
    <w:p w14:paraId="09903B91" w14:textId="73A92436" w:rsidR="007D2258" w:rsidRPr="001A1F35" w:rsidRDefault="007D2258" w:rsidP="00011045">
      <w:pPr>
        <w:pStyle w:val="Heading3"/>
      </w:pPr>
      <w:bookmarkStart w:id="368"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8"/>
    </w:p>
    <w:p w14:paraId="46A17E75" w14:textId="77777777" w:rsidR="00A35C76" w:rsidRDefault="00A35C76" w:rsidP="00E41DD0">
      <w:pPr>
        <w:pStyle w:val="DCSubHeading1Level2"/>
      </w:pPr>
      <w:r>
        <w:br w:type="page"/>
      </w:r>
    </w:p>
    <w:p w14:paraId="1479C112" w14:textId="2F82C3E2" w:rsidR="007D2258" w:rsidRPr="001A1F35" w:rsidRDefault="007D2258" w:rsidP="00E41DD0">
      <w:pPr>
        <w:pStyle w:val="DCSubHeading1Level2"/>
      </w:pPr>
      <w:r w:rsidRPr="001A1F35">
        <w:lastRenderedPageBreak/>
        <w:t>Disconnection Procedure</w:t>
      </w:r>
    </w:p>
    <w:p w14:paraId="1DF07B86" w14:textId="77777777" w:rsidR="007D2258" w:rsidRPr="001A1F35" w:rsidRDefault="007D2258" w:rsidP="004D33D4">
      <w:pPr>
        <w:pStyle w:val="Heading2"/>
      </w:pPr>
      <w:bookmarkStart w:id="369"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9"/>
      <w:r w:rsidRPr="001A1F35">
        <w:t xml:space="preserve">  </w:t>
      </w:r>
    </w:p>
    <w:p w14:paraId="2DBF8F0F" w14:textId="77777777" w:rsidR="007D2258" w:rsidRPr="001A1F35" w:rsidRDefault="007D2258" w:rsidP="004D33D4">
      <w:pPr>
        <w:pStyle w:val="Heading2"/>
      </w:pPr>
      <w:bookmarkStart w:id="370"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70"/>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650D1A">
      <w:pPr>
        <w:pStyle w:val="Heading1"/>
      </w:pPr>
      <w:bookmarkStart w:id="371" w:name="_Toc182224726"/>
      <w:bookmarkStart w:id="372" w:name="_Toc56804900"/>
      <w:bookmarkStart w:id="373" w:name="_Toc81361026"/>
      <w:bookmarkStart w:id="374" w:name="_Toc193821349"/>
      <w:r w:rsidRPr="00844238">
        <w:lastRenderedPageBreak/>
        <w:t>METERING EQUIPMENT</w:t>
      </w:r>
      <w:bookmarkEnd w:id="371"/>
      <w:r w:rsidRPr="00844238">
        <w:t xml:space="preserve"> AND DATA</w:t>
      </w:r>
      <w:bookmarkEnd w:id="372"/>
      <w:bookmarkEnd w:id="373"/>
      <w:bookmarkEnd w:id="374"/>
    </w:p>
    <w:p w14:paraId="0211C011" w14:textId="77777777" w:rsidR="002D3C8C" w:rsidRPr="001A1F35" w:rsidRDefault="002D3C8C" w:rsidP="004D33D4">
      <w:pPr>
        <w:pStyle w:val="Heading2"/>
      </w:pPr>
      <w:bookmarkStart w:id="375" w:name="_Toc182224727"/>
      <w:r w:rsidRPr="001A1F35">
        <w:t>The Company</w:t>
      </w:r>
      <w:bookmarkStart w:id="376" w:name="_Toc182224728"/>
      <w:bookmarkEnd w:id="375"/>
      <w:r w:rsidRPr="001A1F35">
        <w:t xml:space="preserve"> shall be entitled to obtain such data (from the metering equipment installed in accordance with this Clause 42, as the Company may reasonably require for:</w:t>
      </w:r>
      <w:bookmarkEnd w:id="376"/>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4D33D4">
      <w:pPr>
        <w:pStyle w:val="Heading2"/>
      </w:pPr>
      <w:bookmarkStart w:id="377" w:name="_Toc182224732"/>
      <w:r>
        <w:t xml:space="preserve">Where the Connection Point is </w:t>
      </w:r>
      <w:r w:rsidR="002D3C8C" w:rsidRPr="001A1F35">
        <w:t>a Systems Connection Point, the User shall (at its own cost) procure that:</w:t>
      </w:r>
      <w:bookmarkEnd w:id="377"/>
    </w:p>
    <w:p w14:paraId="1F19CA86" w14:textId="77777777" w:rsidR="002D3C8C" w:rsidRPr="001A1F35" w:rsidRDefault="002D3C8C" w:rsidP="007E0ACC">
      <w:pPr>
        <w:pStyle w:val="Heading3"/>
      </w:pPr>
      <w:bookmarkStart w:id="378" w:name="_Toc182224733"/>
      <w:r w:rsidRPr="001A1F35">
        <w:t xml:space="preserve">metering equipment is installed, operated and maintained; </w:t>
      </w:r>
      <w:bookmarkEnd w:id="378"/>
    </w:p>
    <w:p w14:paraId="3B7B3D1D" w14:textId="77777777" w:rsidR="002D3C8C" w:rsidRPr="001A1F35" w:rsidRDefault="002D3C8C" w:rsidP="00011045">
      <w:pPr>
        <w:pStyle w:val="Heading3"/>
      </w:pPr>
      <w:bookmarkStart w:id="379" w:name="_Toc182224734"/>
      <w:r w:rsidRPr="001A1F35">
        <w:t>meter technical details are registered; and</w:t>
      </w:r>
      <w:bookmarkEnd w:id="379"/>
    </w:p>
    <w:p w14:paraId="01E4517D" w14:textId="77777777" w:rsidR="002D3C8C" w:rsidRPr="001A1F35" w:rsidRDefault="002D3C8C" w:rsidP="00011045">
      <w:pPr>
        <w:pStyle w:val="Heading3"/>
      </w:pPr>
      <w:bookmarkStart w:id="380" w:name="_Toc182224735"/>
      <w:r w:rsidRPr="001A1F35">
        <w:t>meter aggregation rules are registered,</w:t>
      </w:r>
      <w:bookmarkEnd w:id="380"/>
    </w:p>
    <w:p w14:paraId="2F16D49F" w14:textId="77777777" w:rsidR="002D3C8C" w:rsidRPr="001A1F35" w:rsidRDefault="002D3C8C" w:rsidP="004D33D4">
      <w:pPr>
        <w:ind w:left="709"/>
        <w:jc w:val="both"/>
      </w:pPr>
      <w:bookmarkStart w:id="381" w:name="_Toc182224736"/>
      <w:r w:rsidRPr="001A1F35">
        <w:t>in each case in accordance with the provisions of the BSC.</w:t>
      </w:r>
      <w:bookmarkEnd w:id="381"/>
    </w:p>
    <w:p w14:paraId="19E791B0" w14:textId="77777777" w:rsidR="002D3C8C" w:rsidRPr="001A1F35" w:rsidRDefault="002D3C8C" w:rsidP="004D33D4">
      <w:pPr>
        <w:pStyle w:val="Heading2"/>
      </w:pPr>
      <w:bookmarkStart w:id="382"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4D33D4">
      <w:pPr>
        <w:pStyle w:val="Heading2"/>
      </w:pPr>
      <w:bookmarkStart w:id="383" w:name="_Toc182224739"/>
      <w:bookmarkEnd w:id="382"/>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83"/>
    </w:p>
    <w:p w14:paraId="4109F3AA" w14:textId="77777777" w:rsidR="002D3C8C" w:rsidRPr="001A1F35" w:rsidRDefault="002D3C8C" w:rsidP="004D33D4">
      <w:pPr>
        <w:pStyle w:val="Heading2"/>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4D33D4">
      <w:pPr>
        <w:pStyle w:val="Heading2"/>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2D3C8C">
      <w:pPr>
        <w:pStyle w:val="DCSubHeading1Level2"/>
      </w:pPr>
      <w:r w:rsidRPr="001A1F35">
        <w:t>Interconnection</w:t>
      </w:r>
    </w:p>
    <w:p w14:paraId="48AB68B6" w14:textId="77777777" w:rsidR="002D3C8C" w:rsidRPr="001A1F35" w:rsidRDefault="002D3C8C" w:rsidP="004D33D4">
      <w:pPr>
        <w:pStyle w:val="Heading2"/>
      </w:pPr>
      <w:bookmarkStart w:id="384"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2D3C8C">
      <w:pPr>
        <w:pStyle w:val="DCSubHeading1Level2"/>
      </w:pPr>
      <w:r w:rsidRPr="001A1F35">
        <w:t>Nested Networks</w:t>
      </w:r>
    </w:p>
    <w:p w14:paraId="228CF338" w14:textId="77777777" w:rsidR="002D3C8C" w:rsidRPr="001A1F35" w:rsidRDefault="002D3C8C" w:rsidP="004D33D4">
      <w:pPr>
        <w:pStyle w:val="Heading2"/>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2D3C8C">
      <w:pPr>
        <w:pStyle w:val="DCSubHeading1Level2"/>
      </w:pPr>
      <w:r w:rsidRPr="001A1F35">
        <w:t xml:space="preserve">Generation </w:t>
      </w:r>
    </w:p>
    <w:p w14:paraId="521EFD4F" w14:textId="77777777" w:rsidR="002D3C8C" w:rsidRPr="001A1F35" w:rsidRDefault="002D3C8C" w:rsidP="004D33D4">
      <w:pPr>
        <w:pStyle w:val="Heading2"/>
      </w:pPr>
      <w:r w:rsidRPr="001A1F35">
        <w:t>The User shall (to the extent the User is aware of the same):</w:t>
      </w:r>
      <w:bookmarkEnd w:id="384"/>
    </w:p>
    <w:p w14:paraId="09E89E1D" w14:textId="77777777" w:rsidR="007B1CD9" w:rsidRDefault="002D3C8C" w:rsidP="007E0ACC">
      <w:pPr>
        <w:pStyle w:val="Heading3"/>
      </w:pPr>
      <w:bookmarkStart w:id="385"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6" w:name="_Toc182224743"/>
      <w:bookmarkEnd w:id="385"/>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lastRenderedPageBreak/>
        <w:t xml:space="preserve">notify the Company of such generation prior to connection of that generation (providing such information as the Company may 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6"/>
    </w:p>
    <w:p w14:paraId="009D630F" w14:textId="77777777" w:rsidR="002D3C8C" w:rsidRPr="001A1F35" w:rsidRDefault="002D3C8C" w:rsidP="002D3C8C">
      <w:pPr>
        <w:pStyle w:val="DCSubHeading1Level2"/>
      </w:pPr>
      <w:r w:rsidRPr="001A1F35">
        <w:t>Rights of Access</w:t>
      </w:r>
    </w:p>
    <w:p w14:paraId="30EDF025" w14:textId="77777777" w:rsidR="002D3C8C" w:rsidRPr="001A1F35" w:rsidRDefault="002D3C8C" w:rsidP="004D33D4">
      <w:pPr>
        <w:pStyle w:val="Heading2"/>
      </w:pPr>
      <w:bookmarkStart w:id="387"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7"/>
    </w:p>
    <w:p w14:paraId="3322900A" w14:textId="77777777" w:rsidR="002D3C8C" w:rsidRPr="001A1F35" w:rsidRDefault="002D3C8C" w:rsidP="004D33D4">
      <w:pPr>
        <w:pStyle w:val="Heading2"/>
      </w:pPr>
      <w:bookmarkStart w:id="388" w:name="_Toc182224746"/>
      <w:r w:rsidRPr="001A1F35">
        <w:t>Where the Company installs metering equipment in accordance with Clause 42.5, the User shall:</w:t>
      </w:r>
      <w:bookmarkEnd w:id="388"/>
      <w:r w:rsidRPr="001A1F35">
        <w:t xml:space="preserve"> </w:t>
      </w:r>
      <w:bookmarkStart w:id="389"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9"/>
    </w:p>
    <w:p w14:paraId="4FFC9162" w14:textId="77777777" w:rsidR="002D3C8C" w:rsidRPr="001A1F35" w:rsidRDefault="002D3C8C" w:rsidP="008231CC">
      <w:pPr>
        <w:pStyle w:val="DCSubHeading1Level2"/>
      </w:pPr>
      <w:r w:rsidRPr="001A1F35">
        <w:t>Data for Calculating Use of System Charges</w:t>
      </w:r>
    </w:p>
    <w:p w14:paraId="27623235" w14:textId="67244996" w:rsidR="002D3C8C" w:rsidRPr="001A1F35" w:rsidRDefault="002D3C8C" w:rsidP="004D33D4">
      <w:pPr>
        <w:pStyle w:val="Heading2"/>
      </w:pPr>
      <w:r w:rsidRPr="001A1F35">
        <w:t xml:space="preserve">The User shall (if it is an IDNO Party) provide to the Nominated Calculation Agent such data concerning each of the User’s Systems as may reasonably be requested in </w:t>
      </w:r>
      <w:r w:rsidRPr="001A1F35">
        <w:lastRenderedPageBreak/>
        <w:t>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User shall provide such data during October each year, and shall provide such data in such reasonable format as the Nominated Calculation Agent may request.</w:t>
      </w:r>
    </w:p>
    <w:p w14:paraId="7D2CF610" w14:textId="77777777" w:rsidR="002D3C8C" w:rsidRPr="001A1F35" w:rsidRDefault="002D3C8C" w:rsidP="004D33D4">
      <w:pPr>
        <w:pStyle w:val="Heading2"/>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4D33D4">
      <w:pPr>
        <w:pStyle w:val="DCSubHeading1Level2"/>
      </w:pPr>
      <w:r w:rsidRPr="006B34AE">
        <w:t>Unmetered Supplies Operator</w:t>
      </w:r>
    </w:p>
    <w:p w14:paraId="1734DA21" w14:textId="564AEFBB" w:rsidR="00AD04A0" w:rsidRDefault="00AD04A0" w:rsidP="004D33D4">
      <w:pPr>
        <w:pStyle w:val="Heading2"/>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 xml:space="preserve">the Company and the User agree that such inventory data may be shared between each other and with other EDNOs (where such inventory data </w:t>
      </w:r>
      <w:r w:rsidRPr="00AD04A0">
        <w:lastRenderedPageBreak/>
        <w:t>includes data relating to unmetered equipment connected to the Systems of such other EDNOs);</w:t>
      </w:r>
    </w:p>
    <w:p w14:paraId="4F70918F" w14:textId="69DF6339" w:rsidR="00AD04A0" w:rsidRDefault="00AD04A0" w:rsidP="00011045">
      <w:pPr>
        <w:pStyle w:val="Heading3"/>
      </w:pPr>
      <w:r>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4D33D4">
      <w:pPr>
        <w:pStyle w:val="Heading2"/>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8231CC">
      <w:pPr>
        <w:pStyle w:val="Heading1"/>
        <w:spacing w:line="240" w:lineRule="auto"/>
      </w:pPr>
      <w:bookmarkStart w:id="390" w:name="_Toc142390134"/>
      <w:bookmarkStart w:id="391" w:name="_Toc182224749"/>
      <w:bookmarkStart w:id="392" w:name="_Toc56804901"/>
      <w:bookmarkStart w:id="393" w:name="_Toc81361027"/>
      <w:bookmarkStart w:id="394" w:name="_Toc193821350"/>
      <w:r w:rsidRPr="00844238">
        <w:lastRenderedPageBreak/>
        <w:t>CHARGES</w:t>
      </w:r>
      <w:bookmarkEnd w:id="390"/>
      <w:bookmarkEnd w:id="391"/>
      <w:bookmarkEnd w:id="392"/>
      <w:bookmarkEnd w:id="393"/>
      <w:bookmarkEnd w:id="394"/>
    </w:p>
    <w:p w14:paraId="22C63236" w14:textId="77777777" w:rsidR="00206D51" w:rsidRPr="001A1F35" w:rsidRDefault="00206D51" w:rsidP="00206D51">
      <w:pPr>
        <w:pStyle w:val="DCSubHeading1Level2"/>
      </w:pPr>
      <w:r w:rsidRPr="001A1F35">
        <w:t>Charges</w:t>
      </w:r>
    </w:p>
    <w:p w14:paraId="288110F8" w14:textId="77777777" w:rsidR="00206D51" w:rsidRPr="001A1F35" w:rsidRDefault="00206D51" w:rsidP="004D33D4">
      <w:pPr>
        <w:pStyle w:val="Heading2"/>
      </w:pPr>
      <w:bookmarkStart w:id="395"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5"/>
    <w:p w14:paraId="61EEFF2E" w14:textId="77777777" w:rsidR="00206D51" w:rsidRPr="001A1F35" w:rsidRDefault="00206D51" w:rsidP="004D33D4">
      <w:pPr>
        <w:pStyle w:val="Heading2"/>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206D51">
      <w:pPr>
        <w:pStyle w:val="DCSubHeading1Level2"/>
      </w:pPr>
      <w:r w:rsidRPr="001A1F35">
        <w:lastRenderedPageBreak/>
        <w:t>Adjustment of Charges</w:t>
      </w:r>
    </w:p>
    <w:p w14:paraId="1B57AE75" w14:textId="77777777" w:rsidR="00206D51" w:rsidRPr="001A1F35" w:rsidRDefault="00206D51" w:rsidP="004D33D4">
      <w:pPr>
        <w:pStyle w:val="Heading2"/>
      </w:pPr>
      <w:bookmarkStart w:id="396" w:name="_Toc182224752"/>
      <w:r w:rsidRPr="001A1F35">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6"/>
      <w:r w:rsidRPr="001A1F35">
        <w:t xml:space="preserve">  </w:t>
      </w:r>
    </w:p>
    <w:p w14:paraId="0DCC82FE" w14:textId="77777777" w:rsidR="00206D51" w:rsidRPr="001A1F35" w:rsidRDefault="00206D51" w:rsidP="00E25E1D">
      <w:pPr>
        <w:pStyle w:val="Heading2"/>
      </w:pPr>
      <w:bookmarkStart w:id="397" w:name="_Toc182224753"/>
      <w:r w:rsidRPr="001A1F35">
        <w:t>Where an adjustment in accordance with Clause 43.3:</w:t>
      </w:r>
      <w:bookmarkEnd w:id="397"/>
    </w:p>
    <w:p w14:paraId="79C9FE7F" w14:textId="77777777" w:rsidR="00206D51" w:rsidRPr="001A1F35" w:rsidRDefault="00206D51" w:rsidP="00A36378">
      <w:pPr>
        <w:pStyle w:val="Heading3"/>
      </w:pPr>
      <w:bookmarkStart w:id="398"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8"/>
    </w:p>
    <w:p w14:paraId="55353F21" w14:textId="77777777" w:rsidR="00206D51" w:rsidRPr="001A1F35" w:rsidRDefault="00206D51" w:rsidP="00AD174D">
      <w:pPr>
        <w:pStyle w:val="Heading3"/>
      </w:pPr>
      <w:bookmarkStart w:id="399"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9"/>
    </w:p>
    <w:p w14:paraId="76C3AB87" w14:textId="77777777" w:rsidR="00206D51" w:rsidRPr="001A1F35" w:rsidRDefault="00206D51" w:rsidP="004D33D4">
      <w:pPr>
        <w:pStyle w:val="Heading2"/>
      </w:pPr>
      <w:bookmarkStart w:id="400"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400"/>
    </w:p>
    <w:p w14:paraId="4B985261" w14:textId="77777777" w:rsidR="00206D51" w:rsidRPr="001A1F35" w:rsidRDefault="00206D51" w:rsidP="00206D51">
      <w:pPr>
        <w:pStyle w:val="DCSubHeading1Level2"/>
      </w:pPr>
      <w:r w:rsidRPr="001A1F35">
        <w:t>Invoicing of Charges</w:t>
      </w:r>
    </w:p>
    <w:p w14:paraId="2D9D224A" w14:textId="77777777" w:rsidR="00206D51" w:rsidRPr="001A1F35" w:rsidRDefault="00206D51" w:rsidP="004D33D4">
      <w:pPr>
        <w:pStyle w:val="Heading2"/>
      </w:pPr>
      <w:bookmarkStart w:id="401" w:name="_Toc182224757"/>
      <w:r w:rsidRPr="001A1F35">
        <w:t>The Company shall invoice Use of System Charges (but excluding any Transactional Charges):</w:t>
      </w:r>
      <w:bookmarkEnd w:id="401"/>
    </w:p>
    <w:p w14:paraId="00393C91" w14:textId="77777777" w:rsidR="00206D51" w:rsidRPr="001A1F35" w:rsidRDefault="00206D51" w:rsidP="00A36378">
      <w:pPr>
        <w:pStyle w:val="Heading3"/>
      </w:pPr>
      <w:bookmarkStart w:id="402"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lastRenderedPageBreak/>
        <w:t>data provided from metering equipment where it is fitted by the User in respect of a Connection Point pursuant to Clause 42 (as such Clause existed at that date);</w:t>
      </w:r>
      <w:bookmarkEnd w:id="402"/>
      <w:r w:rsidRPr="001A1F35">
        <w:t xml:space="preserve"> </w:t>
      </w:r>
    </w:p>
    <w:p w14:paraId="42059FCB" w14:textId="77777777" w:rsidR="00206D51" w:rsidRPr="001A1F35" w:rsidRDefault="00206D51" w:rsidP="00853E0F">
      <w:pPr>
        <w:pStyle w:val="DCAlphaCaps"/>
        <w:numPr>
          <w:ilvl w:val="0"/>
          <w:numId w:val="46"/>
        </w:numPr>
        <w:ind w:left="2268" w:hanging="567"/>
      </w:pPr>
      <w:bookmarkStart w:id="403" w:name="_Toc182224759"/>
      <w:r w:rsidRPr="001A1F35">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403"/>
    </w:p>
    <w:p w14:paraId="6CD01146" w14:textId="77777777" w:rsidR="00206D51" w:rsidRPr="001A1F35" w:rsidRDefault="00206D51" w:rsidP="00853E0F">
      <w:pPr>
        <w:pStyle w:val="DCAlphaCaps"/>
        <w:numPr>
          <w:ilvl w:val="0"/>
          <w:numId w:val="46"/>
        </w:numPr>
        <w:ind w:left="2268" w:hanging="567"/>
      </w:pPr>
      <w:bookmarkStart w:id="404"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404"/>
    </w:p>
    <w:p w14:paraId="2125016D" w14:textId="77777777" w:rsidR="00206D51" w:rsidRPr="001A1F35" w:rsidRDefault="00206D51" w:rsidP="004D33D4">
      <w:pPr>
        <w:pStyle w:val="Heading2"/>
      </w:pPr>
      <w:bookmarkStart w:id="405" w:name="_Toc182224761"/>
      <w:r w:rsidRPr="001A1F35">
        <w:t>All charges payable by the User pursuant to this Clause 43, Clause 44 and Clause 45:</w:t>
      </w:r>
      <w:bookmarkEnd w:id="405"/>
    </w:p>
    <w:p w14:paraId="23B47F8D" w14:textId="77777777" w:rsidR="00206D51" w:rsidRPr="001A1F35" w:rsidRDefault="00206D51" w:rsidP="00A36378">
      <w:pPr>
        <w:pStyle w:val="Heading3"/>
      </w:pPr>
      <w:bookmarkStart w:id="406" w:name="_Toc182224762"/>
      <w:r w:rsidRPr="001A1F35">
        <w:t xml:space="preserve">are exclusive of Value Added Tax and the Company may add to such amounts (and the User shall pay) Value Added Tax (if any) at the rate applicable thereto </w:t>
      </w:r>
      <w:r w:rsidRPr="001A1F35">
        <w:lastRenderedPageBreak/>
        <w:t>from time to time and Value Added Tax shall be payable at the same time and in the same manner as the amounts to which it relates; and</w:t>
      </w:r>
      <w:bookmarkEnd w:id="406"/>
    </w:p>
    <w:p w14:paraId="5E8E0C9A" w14:textId="77777777" w:rsidR="00206D51" w:rsidRPr="001A1F35" w:rsidRDefault="00206D51" w:rsidP="00AD174D">
      <w:pPr>
        <w:pStyle w:val="Heading3"/>
      </w:pPr>
      <w:bookmarkStart w:id="407" w:name="_Toc182224763"/>
      <w:r w:rsidRPr="001A1F35">
        <w:t>shall be without prejudice to any claims or rights which the User may have against the Company and except as expressly permitted by Schedule 4 shall be made without any set-off or deduction in respect of any claims or disputes or otherwise.</w:t>
      </w:r>
      <w:bookmarkEnd w:id="407"/>
    </w:p>
    <w:p w14:paraId="0A865B9F" w14:textId="77777777" w:rsidR="00206D51" w:rsidRPr="001A1F35" w:rsidRDefault="00206D51" w:rsidP="004D33D4">
      <w:pPr>
        <w:pStyle w:val="Heading2"/>
      </w:pPr>
      <w:bookmarkStart w:id="408"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8"/>
    </w:p>
    <w:p w14:paraId="5F7596E9" w14:textId="77777777" w:rsidR="00206D51" w:rsidRPr="001A1F35" w:rsidRDefault="00206D51" w:rsidP="00FD4DE1">
      <w:pPr>
        <w:pStyle w:val="DCSubHeading1Level2"/>
      </w:pPr>
      <w:r w:rsidRPr="001A1F35">
        <w:t>Revision of Charges</w:t>
      </w:r>
    </w:p>
    <w:p w14:paraId="3D2B52AB" w14:textId="77777777" w:rsidR="00FD4DE1" w:rsidRDefault="00206D51" w:rsidP="004D33D4">
      <w:pPr>
        <w:pStyle w:val="Heading2"/>
      </w:pPr>
      <w:bookmarkStart w:id="409"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9"/>
      <w:r w:rsidR="00FD4DE1">
        <w:br w:type="page"/>
      </w:r>
    </w:p>
    <w:p w14:paraId="420F44C9" w14:textId="77777777" w:rsidR="00FD4DE1" w:rsidRPr="00844238" w:rsidRDefault="00FD4DE1" w:rsidP="00DB6B06">
      <w:pPr>
        <w:pStyle w:val="Heading1"/>
      </w:pPr>
      <w:bookmarkStart w:id="410" w:name="_Toc182224766"/>
      <w:bookmarkStart w:id="411" w:name="_Toc56804902"/>
      <w:bookmarkStart w:id="412" w:name="_Toc81361028"/>
      <w:bookmarkStart w:id="413" w:name="_Toc193821351"/>
      <w:r w:rsidRPr="00844238">
        <w:lastRenderedPageBreak/>
        <w:t>BILLING AND PAYMENT</w:t>
      </w:r>
      <w:bookmarkEnd w:id="410"/>
      <w:bookmarkEnd w:id="411"/>
      <w:bookmarkEnd w:id="412"/>
      <w:bookmarkEnd w:id="413"/>
    </w:p>
    <w:p w14:paraId="5ECEA49D" w14:textId="54321204" w:rsidR="00FD4DE1" w:rsidRDefault="00FD4DE1" w:rsidP="004D33D4">
      <w:pPr>
        <w:pStyle w:val="Heading2"/>
      </w:pPr>
      <w:bookmarkStart w:id="414" w:name="_Toc182224767"/>
      <w:r>
        <w:t>This Clause 44 applies in respect of Use of System Charges that are not Transactional Charges.</w:t>
      </w:r>
      <w:bookmarkEnd w:id="414"/>
    </w:p>
    <w:p w14:paraId="388E13D2" w14:textId="77777777" w:rsidR="00FD4DE1" w:rsidRDefault="00FD4DE1" w:rsidP="003D587C">
      <w:pPr>
        <w:pStyle w:val="DCSubHeading1Level2"/>
      </w:pPr>
      <w:r>
        <w:t>Submission of Account</w:t>
      </w:r>
    </w:p>
    <w:p w14:paraId="3D9B31A3" w14:textId="1344498C" w:rsidR="00FD4DE1" w:rsidRDefault="00FD4DE1" w:rsidP="004D33D4">
      <w:pPr>
        <w:pStyle w:val="Heading2"/>
      </w:pPr>
      <w:bookmarkStart w:id="415"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5"/>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4D33D4">
      <w:pPr>
        <w:pStyle w:val="Heading2"/>
      </w:pPr>
      <w:bookmarkStart w:id="416"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6"/>
    </w:p>
    <w:p w14:paraId="68EF17BC" w14:textId="591F0C83" w:rsidR="0044658C" w:rsidRDefault="0044658C" w:rsidP="004D33D4">
      <w:pPr>
        <w:pStyle w:val="Heading2"/>
        <w:numPr>
          <w:ilvl w:val="0"/>
          <w:numId w:val="0"/>
        </w:numPr>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3D587C">
      <w:pPr>
        <w:pStyle w:val="DCSubHeading1Level2"/>
      </w:pPr>
      <w:r>
        <w:t>Obligation to Pay</w:t>
      </w:r>
    </w:p>
    <w:p w14:paraId="273ACCF8" w14:textId="77777777" w:rsidR="00FD4DE1" w:rsidRDefault="00FD4DE1" w:rsidP="004D33D4">
      <w:pPr>
        <w:pStyle w:val="Heading2"/>
      </w:pPr>
      <w:bookmarkStart w:id="417"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7"/>
      <w:r>
        <w:t xml:space="preserve">  </w:t>
      </w:r>
    </w:p>
    <w:p w14:paraId="15D618BE" w14:textId="77777777" w:rsidR="00FD4DE1" w:rsidRDefault="00FD4DE1" w:rsidP="003D587C">
      <w:pPr>
        <w:pStyle w:val="DCSubHeading1Level2"/>
      </w:pPr>
      <w:r>
        <w:t>Disputes</w:t>
      </w:r>
    </w:p>
    <w:p w14:paraId="13788098" w14:textId="2648A2C1" w:rsidR="003D587C" w:rsidRPr="007E0ACC" w:rsidRDefault="00FD4DE1" w:rsidP="007E0ACC">
      <w:pPr>
        <w:pStyle w:val="Heading2"/>
      </w:pPr>
      <w:bookmarkStart w:id="418" w:name="_Toc182224771"/>
      <w:r w:rsidRPr="007E0ACC">
        <w:t>Where any sum included in an account submitted in accordance with Clause 44.2 or Clause 44.3 is disputed by the User, the provisions of Schedule 4 shall apply.</w:t>
      </w:r>
      <w:bookmarkEnd w:id="418"/>
    </w:p>
    <w:p w14:paraId="55AD7FCD" w14:textId="77777777" w:rsidR="003D587C" w:rsidRPr="00844238" w:rsidRDefault="003D587C" w:rsidP="00650D1A">
      <w:pPr>
        <w:pStyle w:val="Heading1"/>
      </w:pPr>
      <w:r w:rsidRPr="00844238">
        <w:lastRenderedPageBreak/>
        <w:t xml:space="preserve"> </w:t>
      </w:r>
      <w:bookmarkStart w:id="419" w:name="_Toc182224772"/>
      <w:bookmarkStart w:id="420" w:name="_Toc56804903"/>
      <w:bookmarkStart w:id="421" w:name="_Toc81361029"/>
      <w:bookmarkStart w:id="422" w:name="_Toc193821352"/>
      <w:r w:rsidRPr="00844238">
        <w:t>TRANSACTIONAL CHARGES</w:t>
      </w:r>
      <w:bookmarkEnd w:id="419"/>
      <w:bookmarkEnd w:id="420"/>
      <w:bookmarkEnd w:id="421"/>
      <w:bookmarkEnd w:id="422"/>
    </w:p>
    <w:p w14:paraId="7C0CC664" w14:textId="79C31970" w:rsidR="003D587C" w:rsidRDefault="003D587C" w:rsidP="007E0ACC">
      <w:pPr>
        <w:pStyle w:val="Heading2"/>
      </w:pPr>
      <w:bookmarkStart w:id="423"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23"/>
    </w:p>
    <w:p w14:paraId="1123F240" w14:textId="77777777" w:rsidR="003D587C" w:rsidRDefault="003D587C" w:rsidP="00D17D59">
      <w:pPr>
        <w:pStyle w:val="DCSubHeading1Level2"/>
      </w:pPr>
      <w:r>
        <w:t>Submission of Account</w:t>
      </w:r>
    </w:p>
    <w:p w14:paraId="2B1147E9" w14:textId="77777777" w:rsidR="003D587C" w:rsidRDefault="003D587C" w:rsidP="007E0ACC">
      <w:pPr>
        <w:pStyle w:val="Heading2"/>
      </w:pPr>
      <w:bookmarkStart w:id="424" w:name="_Toc182224774"/>
      <w:r>
        <w:t>Within 30 days after the end of each calendar month, the Company shall submit to the User an account specifying:</w:t>
      </w:r>
      <w:bookmarkEnd w:id="424"/>
    </w:p>
    <w:p w14:paraId="51007422" w14:textId="77777777" w:rsidR="003D587C" w:rsidRDefault="003D587C" w:rsidP="00A36378">
      <w:pPr>
        <w:pStyle w:val="Heading3"/>
      </w:pPr>
      <w:bookmarkStart w:id="425" w:name="_Toc182224775"/>
      <w:r>
        <w:t>the payment due from the User in respect of services performed during that month for which Transactional Charges are payable, and</w:t>
      </w:r>
      <w:bookmarkEnd w:id="425"/>
      <w:r>
        <w:t xml:space="preserve"> </w:t>
      </w:r>
    </w:p>
    <w:p w14:paraId="197428ED" w14:textId="77777777" w:rsidR="003D587C" w:rsidRDefault="003D587C" w:rsidP="00AD174D">
      <w:pPr>
        <w:pStyle w:val="Heading3"/>
      </w:pPr>
      <w:bookmarkStart w:id="426" w:name="_Toc182224776"/>
      <w:r>
        <w:t>any Value Added Tax payable thereon.</w:t>
      </w:r>
      <w:bookmarkEnd w:id="426"/>
    </w:p>
    <w:p w14:paraId="1852C725" w14:textId="77777777" w:rsidR="003D587C" w:rsidRDefault="003D587C" w:rsidP="00D17D59">
      <w:pPr>
        <w:pStyle w:val="DCSubHeading1Level2"/>
      </w:pPr>
      <w:r>
        <w:t>Obligation to Pay</w:t>
      </w:r>
    </w:p>
    <w:p w14:paraId="3AAE8F03" w14:textId="77777777" w:rsidR="003D587C" w:rsidRDefault="003D587C" w:rsidP="004D33D4">
      <w:pPr>
        <w:pStyle w:val="Heading2"/>
      </w:pPr>
      <w:bookmarkStart w:id="427"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7"/>
    </w:p>
    <w:p w14:paraId="55B1453F" w14:textId="77777777" w:rsidR="003D587C" w:rsidRDefault="003D587C" w:rsidP="00D17D59">
      <w:pPr>
        <w:pStyle w:val="DCSubHeading1Level2"/>
      </w:pPr>
      <w:r>
        <w:t>Disputes</w:t>
      </w:r>
    </w:p>
    <w:p w14:paraId="0CBA75F4" w14:textId="77777777" w:rsidR="003D587C" w:rsidRDefault="003D587C" w:rsidP="004D33D4">
      <w:pPr>
        <w:pStyle w:val="Heading2"/>
      </w:pPr>
      <w:bookmarkStart w:id="428" w:name="_Toc182224778"/>
      <w:r>
        <w:t>Where any sum included in an account submitted in accordance with Clause 45.2 is disputed by the User, the provisions of Schedule 4 shall apply.</w:t>
      </w:r>
      <w:bookmarkEnd w:id="428"/>
    </w:p>
    <w:p w14:paraId="684BD2FA" w14:textId="77777777" w:rsidR="00BE4C49" w:rsidRDefault="00BE4C49" w:rsidP="00891164">
      <w:pPr>
        <w:pStyle w:val="Heading2"/>
      </w:pPr>
      <w:r>
        <w:br w:type="page"/>
      </w:r>
    </w:p>
    <w:p w14:paraId="3FE9A9A5" w14:textId="77777777" w:rsidR="00BE4C49" w:rsidRPr="00844238" w:rsidRDefault="00BE4C49" w:rsidP="00650D1A">
      <w:pPr>
        <w:pStyle w:val="Heading1"/>
      </w:pPr>
      <w:bookmarkStart w:id="429" w:name="_Toc182224779"/>
      <w:bookmarkStart w:id="430" w:name="_Toc56804904"/>
      <w:bookmarkStart w:id="431" w:name="_Toc81361030"/>
      <w:bookmarkStart w:id="432" w:name="_Toc193821353"/>
      <w:r w:rsidRPr="00844238">
        <w:lastRenderedPageBreak/>
        <w:t>PAYMENT DEFAULT</w:t>
      </w:r>
      <w:bookmarkEnd w:id="429"/>
      <w:bookmarkEnd w:id="430"/>
      <w:bookmarkEnd w:id="431"/>
      <w:bookmarkEnd w:id="432"/>
    </w:p>
    <w:p w14:paraId="021DFD35" w14:textId="77777777" w:rsidR="00BE4C49" w:rsidRDefault="00BE4C49" w:rsidP="004D33D4">
      <w:pPr>
        <w:pStyle w:val="Heading2"/>
      </w:pPr>
      <w:bookmarkStart w:id="433"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33"/>
      <w:r>
        <w:t xml:space="preserve"> </w:t>
      </w:r>
    </w:p>
    <w:p w14:paraId="53877AB2" w14:textId="77777777" w:rsidR="00BE4C49" w:rsidRDefault="00BE4C49" w:rsidP="004D33D4">
      <w:pPr>
        <w:pStyle w:val="Heading2"/>
      </w:pPr>
      <w:bookmarkStart w:id="434" w:name="_Toc182224781"/>
      <w:r>
        <w:t xml:space="preserve">Where the User so defaults, the Company shall send a notice (a </w:t>
      </w:r>
      <w:r w:rsidRPr="00431B1A">
        <w:rPr>
          <w:b/>
        </w:rPr>
        <w:t>Late Payment Notice</w:t>
      </w:r>
      <w:r>
        <w:t>) to the User:</w:t>
      </w:r>
      <w:bookmarkEnd w:id="434"/>
    </w:p>
    <w:p w14:paraId="0F7AF176" w14:textId="77777777" w:rsidR="00BE4C49" w:rsidRDefault="00BE4C49" w:rsidP="00A36378">
      <w:pPr>
        <w:pStyle w:val="Heading3"/>
      </w:pPr>
      <w:bookmarkStart w:id="435" w:name="_Toc182224782"/>
      <w:r>
        <w:t>setting out the amount owed by the User to the Company, and identifying the specific account to which the Payment Default relates;</w:t>
      </w:r>
      <w:bookmarkEnd w:id="435"/>
    </w:p>
    <w:p w14:paraId="7A8DEA78" w14:textId="77777777" w:rsidR="00BE4C49" w:rsidRDefault="00BE4C49" w:rsidP="00AD174D">
      <w:pPr>
        <w:pStyle w:val="Heading3"/>
      </w:pPr>
      <w:bookmarkStart w:id="436" w:name="_Toc182224783"/>
      <w:r>
        <w:t>stating to whom payment should be made;</w:t>
      </w:r>
      <w:bookmarkEnd w:id="436"/>
    </w:p>
    <w:p w14:paraId="3168FD0C" w14:textId="77777777" w:rsidR="00BE4C49" w:rsidRDefault="00BE4C49" w:rsidP="00155B7E">
      <w:pPr>
        <w:pStyle w:val="Heading3"/>
      </w:pPr>
      <w:bookmarkStart w:id="437" w:name="_Toc182224784"/>
      <w:r>
        <w:t>specifying the method of payment; and</w:t>
      </w:r>
      <w:bookmarkEnd w:id="437"/>
    </w:p>
    <w:p w14:paraId="23C08E27" w14:textId="77777777" w:rsidR="00BE4C49" w:rsidRDefault="00BE4C49" w:rsidP="00155B7E">
      <w:pPr>
        <w:pStyle w:val="Heading3"/>
      </w:pPr>
      <w:bookmarkStart w:id="438" w:name="_Toc182224785"/>
      <w:r>
        <w:t>where the Company intends to exercise its rights under Clause 46.3 and/or Clause 46.4, advising the User of its intention.</w:t>
      </w:r>
      <w:bookmarkEnd w:id="438"/>
      <w:r>
        <w:t xml:space="preserve">   </w:t>
      </w:r>
    </w:p>
    <w:p w14:paraId="2D1A2B03" w14:textId="77777777" w:rsidR="00BE4C49" w:rsidRDefault="00BE4C49" w:rsidP="00BE4C49">
      <w:pPr>
        <w:pStyle w:val="DCSubHeading1Level2"/>
      </w:pPr>
      <w:r>
        <w:t>Interest</w:t>
      </w:r>
    </w:p>
    <w:p w14:paraId="5FF0D872" w14:textId="77777777" w:rsidR="00BE4C49" w:rsidRDefault="00BE4C49" w:rsidP="004D33D4">
      <w:pPr>
        <w:pStyle w:val="Heading2"/>
      </w:pPr>
      <w:bookmarkStart w:id="439"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9"/>
      <w:r>
        <w:t xml:space="preserve">  </w:t>
      </w:r>
    </w:p>
    <w:p w14:paraId="35AC7CC2" w14:textId="77777777" w:rsidR="00BE4C49" w:rsidRDefault="00BE4C49" w:rsidP="00BE4C49">
      <w:pPr>
        <w:pStyle w:val="DCSubHeading1Level2"/>
      </w:pPr>
      <w:r>
        <w:t>Material Breach</w:t>
      </w:r>
    </w:p>
    <w:p w14:paraId="353AF52B" w14:textId="3961A411" w:rsidR="008231CC" w:rsidRDefault="00BE4C49" w:rsidP="004D33D4">
      <w:pPr>
        <w:pStyle w:val="Heading2"/>
      </w:pPr>
      <w:bookmarkStart w:id="440"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40"/>
    </w:p>
    <w:p w14:paraId="2128081C" w14:textId="2621055D" w:rsidR="00AD04A0" w:rsidRPr="00844238" w:rsidRDefault="00AD04A0" w:rsidP="006B34AE">
      <w:pPr>
        <w:pStyle w:val="Heading1"/>
        <w:numPr>
          <w:ilvl w:val="0"/>
          <w:numId w:val="0"/>
        </w:numPr>
      </w:pPr>
      <w:bookmarkStart w:id="441" w:name="_Toc56804905"/>
      <w:bookmarkStart w:id="442" w:name="_Toc81361031"/>
      <w:bookmarkStart w:id="443" w:name="_Toc193821354"/>
      <w:r w:rsidRPr="00844238">
        <w:lastRenderedPageBreak/>
        <w:t>46A.</w:t>
      </w:r>
      <w:r w:rsidRPr="00844238">
        <w:tab/>
        <w:t>EDNO UMS CHARGES</w:t>
      </w:r>
      <w:bookmarkEnd w:id="441"/>
      <w:bookmarkEnd w:id="442"/>
      <w:bookmarkEnd w:id="443"/>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2C5453">
      <w:pPr>
        <w:pStyle w:val="DCSubHeading1Level2"/>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2C5453">
      <w:pPr>
        <w:pStyle w:val="DCSubHeading1Level2"/>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2C5453">
      <w:pPr>
        <w:pStyle w:val="DCSubHeading1Level2"/>
      </w:pPr>
    </w:p>
    <w:p w14:paraId="1EAD4EDF" w14:textId="1EFE42D7" w:rsidR="00AD04A0" w:rsidRPr="002C5453" w:rsidRDefault="00AD04A0" w:rsidP="002C5453">
      <w:pPr>
        <w:pStyle w:val="DCSubHeading1Level2"/>
      </w:pPr>
      <w:r w:rsidRPr="002C5453">
        <w:lastRenderedPageBreak/>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The Company and the User acknowledge that the calculation under Clause 46A.2 is based on the fact that the Company will invoice the amount referred to in Clause 46A.2.2 to the relevant Supplier Party under Section 2A. To the extent that the relevant 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4D33D4">
      <w:pPr>
        <w:pStyle w:val="Heading2"/>
        <w:numPr>
          <w:ilvl w:val="0"/>
          <w:numId w:val="0"/>
        </w:numPr>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650D1A">
      <w:pPr>
        <w:pStyle w:val="Heading1"/>
      </w:pPr>
      <w:bookmarkStart w:id="444" w:name="_Toc182224788"/>
      <w:bookmarkStart w:id="445" w:name="_Toc142390139"/>
      <w:bookmarkStart w:id="446" w:name="_Toc56804906"/>
      <w:bookmarkStart w:id="447" w:name="_Toc81361032"/>
      <w:bookmarkStart w:id="448" w:name="_Toc193821355"/>
      <w:r w:rsidRPr="00844238">
        <w:lastRenderedPageBreak/>
        <w:t>SECURITY COVER</w:t>
      </w:r>
      <w:bookmarkEnd w:id="444"/>
      <w:bookmarkEnd w:id="445"/>
      <w:bookmarkEnd w:id="446"/>
      <w:bookmarkEnd w:id="447"/>
      <w:bookmarkEnd w:id="448"/>
    </w:p>
    <w:p w14:paraId="6C56F210" w14:textId="77777777" w:rsidR="00BE4C49" w:rsidRDefault="00BE4C49" w:rsidP="004D33D4">
      <w:pPr>
        <w:pStyle w:val="Heading2"/>
      </w:pPr>
      <w:bookmarkStart w:id="449" w:name="_Toc182224789"/>
      <w:r>
        <w:t>The User shall provide Cover to the Company in accordance with the provisions of Schedule 1.</w:t>
      </w:r>
      <w:bookmarkEnd w:id="449"/>
    </w:p>
    <w:p w14:paraId="5E9134AA" w14:textId="77777777" w:rsidR="00BE4C49" w:rsidRDefault="00BE4C49" w:rsidP="00891164">
      <w:pPr>
        <w:pStyle w:val="Heading2"/>
      </w:pPr>
      <w:r>
        <w:br w:type="page"/>
      </w:r>
    </w:p>
    <w:p w14:paraId="039E4A7C" w14:textId="77777777" w:rsidR="00BE4C49" w:rsidRPr="00844238" w:rsidRDefault="00BE4C49" w:rsidP="00650D1A">
      <w:pPr>
        <w:pStyle w:val="Heading1"/>
      </w:pPr>
      <w:bookmarkStart w:id="450" w:name="_Toc142390141"/>
      <w:bookmarkStart w:id="451" w:name="_Toc182224790"/>
      <w:bookmarkStart w:id="452" w:name="_Toc56804907"/>
      <w:bookmarkStart w:id="453" w:name="_Toc81361033"/>
      <w:bookmarkStart w:id="454" w:name="_Toc193821356"/>
      <w:r w:rsidRPr="00844238">
        <w:lastRenderedPageBreak/>
        <w:t xml:space="preserve">COMPLIANCE WITH </w:t>
      </w:r>
      <w:bookmarkEnd w:id="450"/>
      <w:r w:rsidRPr="00844238">
        <w:t>CODES</w:t>
      </w:r>
      <w:bookmarkEnd w:id="451"/>
      <w:bookmarkEnd w:id="452"/>
      <w:bookmarkEnd w:id="453"/>
      <w:bookmarkEnd w:id="454"/>
    </w:p>
    <w:p w14:paraId="6A9C19A9" w14:textId="77777777" w:rsidR="00BE4C49" w:rsidRDefault="00BE4C49" w:rsidP="00BE4C49">
      <w:pPr>
        <w:pStyle w:val="DCSubHeading1Level2"/>
      </w:pPr>
      <w:r>
        <w:t>General Compliance with Codes</w:t>
      </w:r>
    </w:p>
    <w:p w14:paraId="01916574" w14:textId="77777777" w:rsidR="00BE4C49" w:rsidRDefault="00BE4C49" w:rsidP="004D33D4">
      <w:pPr>
        <w:pStyle w:val="Heading2"/>
      </w:pPr>
      <w:bookmarkStart w:id="455"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5"/>
      <w:r>
        <w:t xml:space="preserve"> Where the User is the OTSO Party, the User undertakes to comply with the STC as applicable to it in respect of each Connection Point.</w:t>
      </w:r>
    </w:p>
    <w:p w14:paraId="41EDCCB0" w14:textId="77777777" w:rsidR="00BE4C49" w:rsidRDefault="00BE4C49" w:rsidP="004D33D4">
      <w:pPr>
        <w:pStyle w:val="Heading2"/>
      </w:pPr>
      <w:bookmarkStart w:id="456" w:name="_Toc182224792"/>
      <w:r>
        <w:t>Each of the Company and the User shall cooperate with the other to facilitate compliance by them both with their obligations under Clause 48.1.</w:t>
      </w:r>
      <w:bookmarkEnd w:id="456"/>
      <w:r>
        <w:t xml:space="preserve"> </w:t>
      </w:r>
    </w:p>
    <w:p w14:paraId="5AD24298" w14:textId="77777777" w:rsidR="00BE4C49" w:rsidRDefault="00BE4C49" w:rsidP="00BE4C49">
      <w:pPr>
        <w:pStyle w:val="DCSubHeading1Level2"/>
      </w:pPr>
      <w:r>
        <w:t>CUSC and Grid Code</w:t>
      </w:r>
    </w:p>
    <w:p w14:paraId="4F51B189" w14:textId="77777777" w:rsidR="00BE4C49" w:rsidRDefault="00BE4C49" w:rsidP="004D33D4">
      <w:pPr>
        <w:pStyle w:val="Heading2"/>
      </w:pPr>
      <w:bookmarkStart w:id="457"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7"/>
    </w:p>
    <w:p w14:paraId="0C14B954" w14:textId="6EDFBAD6" w:rsidR="00BE4C49" w:rsidRDefault="00BE4C49" w:rsidP="004D33D4">
      <w:pPr>
        <w:pStyle w:val="Heading2"/>
      </w:pPr>
      <w:bookmarkStart w:id="458"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8"/>
      <w:r>
        <w:t xml:space="preserve"> </w:t>
      </w:r>
    </w:p>
    <w:p w14:paraId="121675DA" w14:textId="77777777" w:rsidR="00BE4C49" w:rsidRPr="00BE4C49" w:rsidRDefault="00BE4C49" w:rsidP="002C5453">
      <w:pPr>
        <w:pStyle w:val="DCSubHeading1Level2"/>
      </w:pPr>
      <w:r w:rsidRPr="00BE4C49">
        <w:t xml:space="preserve">Conflict </w:t>
      </w:r>
    </w:p>
    <w:p w14:paraId="02B3F7BA" w14:textId="77777777" w:rsidR="00BE4C49" w:rsidRDefault="00BE4C49" w:rsidP="004D33D4">
      <w:pPr>
        <w:pStyle w:val="Heading2"/>
      </w:pPr>
      <w:bookmarkStart w:id="459" w:name="_Toc182224796"/>
      <w:r>
        <w:t>In the event of any conflict between this Section 2B or the relevant Bilateral Connection Agreement (on the one hand) and a code specified in Clause 48.1 (on the other), then the provisions of the relevant code shall prevail.</w:t>
      </w:r>
      <w:bookmarkEnd w:id="459"/>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092618">
      <w:pPr>
        <w:pStyle w:val="Heading2"/>
      </w:pPr>
      <w:bookmarkStart w:id="460" w:name="_Toc182224797"/>
      <w:r>
        <w:t>In this Clause:</w:t>
      </w:r>
      <w:bookmarkEnd w:id="460"/>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020AEA">
            <w:pPr>
              <w:pStyle w:val="DCSubHeading1Level2"/>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020AEA">
            <w:pPr>
              <w:pStyle w:val="DCSubHeading1Level2"/>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020AEA">
            <w:pPr>
              <w:pStyle w:val="DCSubHeading1Level2"/>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020AEA">
            <w:pPr>
              <w:pStyle w:val="DCSubHeading1Level2"/>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020AEA">
            <w:pPr>
              <w:pStyle w:val="DCSubHeading1Level2"/>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020AEA">
            <w:pPr>
              <w:pStyle w:val="DCSubHeading1Level2"/>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61" w:name="_DV_C229"/>
            <w:r>
              <w:rPr>
                <w:lang w:val="en-US"/>
              </w:rPr>
              <w:t>has the meaning given to that expression in Clause 48.3.</w:t>
            </w:r>
            <w:bookmarkEnd w:id="461"/>
          </w:p>
        </w:tc>
      </w:tr>
      <w:tr w:rsidR="00BE4C49" w14:paraId="6B4DFD28" w14:textId="77777777" w:rsidTr="008356E7">
        <w:tc>
          <w:tcPr>
            <w:tcW w:w="0" w:type="auto"/>
            <w:hideMark/>
          </w:tcPr>
          <w:p w14:paraId="271ACB8C" w14:textId="77777777" w:rsidR="00BE4C49" w:rsidRDefault="00BE4C49" w:rsidP="00020AEA">
            <w:pPr>
              <w:pStyle w:val="DCSubHeading1Level2"/>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891164">
      <w:pPr>
        <w:pStyle w:val="Heading2"/>
      </w:pPr>
      <w:r>
        <w:br w:type="page"/>
      </w:r>
    </w:p>
    <w:p w14:paraId="56D9AADF" w14:textId="77777777" w:rsidR="00020AEA" w:rsidRPr="00844238" w:rsidRDefault="00020AEA" w:rsidP="00650D1A">
      <w:pPr>
        <w:pStyle w:val="Heading1"/>
      </w:pPr>
      <w:bookmarkStart w:id="462" w:name="_Toc182224798"/>
      <w:bookmarkStart w:id="463" w:name="_Toc56804908"/>
      <w:bookmarkStart w:id="464" w:name="_Toc81361034"/>
      <w:bookmarkStart w:id="465" w:name="_Toc193821357"/>
      <w:r w:rsidRPr="00844238">
        <w:lastRenderedPageBreak/>
        <w:t>GUARANTEED PERFORMANCE STANDARDS</w:t>
      </w:r>
      <w:bookmarkStart w:id="466" w:name="_Toc142390145"/>
      <w:bookmarkEnd w:id="462"/>
      <w:bookmarkEnd w:id="463"/>
      <w:bookmarkEnd w:id="464"/>
      <w:bookmarkEnd w:id="465"/>
    </w:p>
    <w:p w14:paraId="777D15C2" w14:textId="77777777" w:rsidR="00020AEA" w:rsidRDefault="00020AEA" w:rsidP="00092618">
      <w:pPr>
        <w:pStyle w:val="Heading2"/>
      </w:pPr>
      <w:bookmarkStart w:id="467" w:name="_Toc182224799"/>
      <w:bookmarkEnd w:id="466"/>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7"/>
    </w:p>
    <w:p w14:paraId="14B8B122" w14:textId="77777777" w:rsidR="00020AEA" w:rsidRDefault="00020AEA" w:rsidP="00E25E1D">
      <w:pPr>
        <w:pStyle w:val="Heading2"/>
      </w:pPr>
      <w:bookmarkStart w:id="468" w:name="_Toc182224800"/>
      <w:r>
        <w:t>For the purpose of this Clause “</w:t>
      </w:r>
      <w:r w:rsidRPr="005A6864">
        <w:rPr>
          <w:b/>
        </w:rPr>
        <w:t>equivalent compensation payment</w:t>
      </w:r>
      <w:r>
        <w:t>” means:</w:t>
      </w:r>
      <w:bookmarkEnd w:id="468"/>
    </w:p>
    <w:p w14:paraId="0C70305C" w14:textId="77777777" w:rsidR="00020AEA" w:rsidRDefault="00020AEA" w:rsidP="00A36378">
      <w:pPr>
        <w:pStyle w:val="Heading3"/>
      </w:pPr>
      <w:bookmarkStart w:id="469" w:name="_Toc182224801"/>
      <w:r>
        <w:t>the prescribed sum (as such term is defined in the ESPR); plus</w:t>
      </w:r>
      <w:bookmarkEnd w:id="469"/>
    </w:p>
    <w:p w14:paraId="46FBE614" w14:textId="77777777" w:rsidR="00020AEA" w:rsidRDefault="00020AEA" w:rsidP="00AD174D">
      <w:pPr>
        <w:pStyle w:val="Heading3"/>
      </w:pPr>
      <w:bookmarkStart w:id="470" w:name="_Toc182224802"/>
      <w:r>
        <w:t>the Proximate Operator’s reasonable costs incurred in facilitating such payment.</w:t>
      </w:r>
      <w:bookmarkEnd w:id="470"/>
    </w:p>
    <w:p w14:paraId="48B670FF" w14:textId="77777777" w:rsidR="00020AEA" w:rsidRDefault="00020AEA" w:rsidP="00891164">
      <w:pPr>
        <w:pStyle w:val="Heading2"/>
      </w:pPr>
      <w:bookmarkStart w:id="471"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71"/>
    </w:p>
    <w:p w14:paraId="1A19B769" w14:textId="77777777" w:rsidR="00020AEA" w:rsidRDefault="00020AEA" w:rsidP="00891164">
      <w:pPr>
        <w:pStyle w:val="Heading2"/>
      </w:pPr>
      <w:bookmarkStart w:id="472"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72"/>
    </w:p>
    <w:p w14:paraId="679E09A3" w14:textId="77777777" w:rsidR="00020AEA" w:rsidRDefault="00020AEA" w:rsidP="00891164">
      <w:pPr>
        <w:pStyle w:val="Heading2"/>
      </w:pPr>
      <w:bookmarkStart w:id="473" w:name="_Toc182224805"/>
      <w:r>
        <w:t>For the purpose of this Clause 49 an act or omission by the Remote Operator shall include, but shall not be restricted to:</w:t>
      </w:r>
      <w:bookmarkEnd w:id="473"/>
    </w:p>
    <w:p w14:paraId="34E4B1E5" w14:textId="77777777" w:rsidR="00020AEA" w:rsidRDefault="00020AEA" w:rsidP="00A36378">
      <w:pPr>
        <w:pStyle w:val="Heading3"/>
      </w:pPr>
      <w:bookmarkStart w:id="474" w:name="_Toc182224806"/>
      <w:r>
        <w:t xml:space="preserve">such act or omission by the Remote Operator in respect of its System that compromises the ability of the Proximate Operator to meet performance </w:t>
      </w:r>
      <w:r>
        <w:lastRenderedPageBreak/>
        <w:t>standards defined in the ESPR in respect of Customers connected to the Proximate Operator’s System; or</w:t>
      </w:r>
      <w:bookmarkEnd w:id="474"/>
    </w:p>
    <w:p w14:paraId="44896573" w14:textId="77777777" w:rsidR="00020AEA" w:rsidRDefault="00020AEA" w:rsidP="00AD174D">
      <w:pPr>
        <w:pStyle w:val="Heading3"/>
      </w:pPr>
      <w:bookmarkStart w:id="475" w:name="_Toc182224807"/>
      <w:r>
        <w:t>failure of the Remote Operator to provide timely information to the Proximate Operator in respect of the operation of the Remote Operator’s System to enable the Proximate Operator to prevent failure of the standards prescribed in the ESPR.</w:t>
      </w:r>
      <w:bookmarkEnd w:id="475"/>
    </w:p>
    <w:p w14:paraId="6605BCA6" w14:textId="77777777" w:rsidR="00020AEA" w:rsidRDefault="00020AEA" w:rsidP="00891164">
      <w:pPr>
        <w:pStyle w:val="Heading2"/>
        <w:rPr>
          <w:rFonts w:eastAsia="Arial Unicode MS"/>
        </w:rPr>
      </w:pPr>
      <w:bookmarkStart w:id="476"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6"/>
      <w:r>
        <w:t xml:space="preserve">  </w:t>
      </w:r>
    </w:p>
    <w:p w14:paraId="05231E46" w14:textId="77777777" w:rsidR="00020AEA" w:rsidRDefault="00020AEA" w:rsidP="00891164">
      <w:pPr>
        <w:pStyle w:val="Heading2"/>
        <w:rPr>
          <w:rFonts w:eastAsia="Arial Unicode MS"/>
        </w:rPr>
      </w:pPr>
      <w:bookmarkStart w:id="477"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7"/>
    </w:p>
    <w:p w14:paraId="2F4D2179" w14:textId="7920CD08" w:rsidR="00020AEA" w:rsidRDefault="00020AEA" w:rsidP="00891164">
      <w:pPr>
        <w:pStyle w:val="Heading2"/>
        <w:rPr>
          <w:rFonts w:eastAsia="Arial Unicode MS"/>
        </w:rPr>
      </w:pPr>
      <w:bookmarkStart w:id="478"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8"/>
    </w:p>
    <w:p w14:paraId="3D09E1B8" w14:textId="77777777" w:rsidR="00020AEA" w:rsidRDefault="00020AEA" w:rsidP="00891164">
      <w:pPr>
        <w:pStyle w:val="Heading2"/>
        <w:rPr>
          <w:rFonts w:eastAsia="Times New Roman"/>
        </w:rPr>
      </w:pPr>
      <w:bookmarkStart w:id="479"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w:t>
      </w:r>
      <w:r>
        <w:lastRenderedPageBreak/>
        <w:t xml:space="preserve">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9"/>
    </w:p>
    <w:p w14:paraId="3F25239D" w14:textId="77777777" w:rsidR="00020AEA" w:rsidRDefault="00020AEA" w:rsidP="00891164">
      <w:pPr>
        <w:pStyle w:val="Heading2"/>
      </w:pPr>
      <w:bookmarkStart w:id="480"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80"/>
      <w:r>
        <w:t xml:space="preserve"> </w:t>
      </w:r>
    </w:p>
    <w:p w14:paraId="0ED41ABA" w14:textId="77777777" w:rsidR="00020AEA" w:rsidRDefault="00020AEA" w:rsidP="00891164">
      <w:pPr>
        <w:pStyle w:val="Heading2"/>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891164">
      <w:pPr>
        <w:pStyle w:val="Heading2"/>
      </w:pPr>
      <w:r>
        <w:br w:type="page"/>
      </w:r>
    </w:p>
    <w:p w14:paraId="1E8F6399" w14:textId="77777777" w:rsidR="00020AEA" w:rsidRPr="00844238" w:rsidRDefault="00020AEA" w:rsidP="00650D1A">
      <w:pPr>
        <w:pStyle w:val="Heading1"/>
      </w:pPr>
      <w:bookmarkStart w:id="481" w:name="_Toc182224813"/>
      <w:bookmarkStart w:id="482" w:name="_Toc56804909"/>
      <w:bookmarkStart w:id="483" w:name="_Toc81361035"/>
      <w:bookmarkStart w:id="484" w:name="_Toc193821358"/>
      <w:r w:rsidRPr="00844238">
        <w:lastRenderedPageBreak/>
        <w:t>CONF</w:t>
      </w:r>
      <w:bookmarkStart w:id="485" w:name="_Toc142390149"/>
      <w:r w:rsidRPr="00844238">
        <w:t xml:space="preserve">IDENTIALITY RESTRICTIONS ON THE </w:t>
      </w:r>
      <w:bookmarkEnd w:id="485"/>
      <w:r w:rsidRPr="00844238">
        <w:t>COMPANY</w:t>
      </w:r>
      <w:bookmarkEnd w:id="481"/>
      <w:bookmarkEnd w:id="482"/>
      <w:bookmarkEnd w:id="483"/>
      <w:bookmarkEnd w:id="484"/>
    </w:p>
    <w:p w14:paraId="7DEC9AC0" w14:textId="77777777" w:rsidR="00020AEA" w:rsidRDefault="00020AEA" w:rsidP="00020AEA">
      <w:pPr>
        <w:pStyle w:val="DCSubHeading1Level2"/>
      </w:pPr>
      <w:r>
        <w:t>Confidential Information</w:t>
      </w:r>
    </w:p>
    <w:p w14:paraId="78F9C476" w14:textId="77777777" w:rsidR="00020AEA" w:rsidRDefault="00020AEA" w:rsidP="00092618">
      <w:pPr>
        <w:pStyle w:val="Heading2"/>
      </w:pPr>
      <w:bookmarkStart w:id="486" w:name="_Toc182224814"/>
      <w:r>
        <w:t xml:space="preserve">In this Clause 50, </w:t>
      </w:r>
      <w:r w:rsidRPr="00020AEA">
        <w:rPr>
          <w:b/>
        </w:rPr>
        <w:t>Confidential Information</w:t>
      </w:r>
      <w:r>
        <w:t xml:space="preserve"> means any information which the Company or any Affiliate or Related Undertaking of the Company:</w:t>
      </w:r>
      <w:bookmarkEnd w:id="486"/>
    </w:p>
    <w:p w14:paraId="20F2E7DE" w14:textId="77777777" w:rsidR="00020AEA" w:rsidRDefault="00020AEA" w:rsidP="00A36378">
      <w:pPr>
        <w:pStyle w:val="Heading3"/>
      </w:pPr>
      <w:bookmarkStart w:id="487" w:name="_Toc182224815"/>
      <w:r>
        <w:t>receives from the User under this Agreement; or</w:t>
      </w:r>
      <w:bookmarkEnd w:id="487"/>
    </w:p>
    <w:p w14:paraId="21B5F303" w14:textId="77777777" w:rsidR="00020AEA" w:rsidRDefault="00020AEA" w:rsidP="00AD174D">
      <w:pPr>
        <w:pStyle w:val="Heading3"/>
      </w:pPr>
      <w:bookmarkStart w:id="488" w:name="_Toc182224816"/>
      <w:r>
        <w:t>holds in respect of a Connectee and is information which it has acquired in its capacity as the operator of the Distribution Business of the Company; or</w:t>
      </w:r>
      <w:bookmarkEnd w:id="488"/>
    </w:p>
    <w:p w14:paraId="5C3878E1" w14:textId="77777777" w:rsidR="00020AEA" w:rsidRDefault="00020AEA" w:rsidP="00155B7E">
      <w:pPr>
        <w:pStyle w:val="Heading3"/>
      </w:pPr>
      <w:bookmarkStart w:id="489" w:name="_Toc182224817"/>
      <w:r>
        <w:t>receives from any Connectee, which, if received from the User, would fall within Clause 50.1.1; or</w:t>
      </w:r>
      <w:bookmarkEnd w:id="489"/>
    </w:p>
    <w:p w14:paraId="7D8231D1" w14:textId="77777777" w:rsidR="00020AEA" w:rsidRDefault="00020AEA" w:rsidP="00155B7E">
      <w:pPr>
        <w:pStyle w:val="Heading3"/>
      </w:pPr>
      <w:bookmarkStart w:id="490" w:name="_Toc182224818"/>
      <w:r>
        <w:t>receives from the User in error, but which would usually be considered to be confidential,</w:t>
      </w:r>
      <w:bookmarkEnd w:id="490"/>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020AEA">
      <w:pPr>
        <w:pStyle w:val="DCSubHeading1Level2"/>
      </w:pPr>
      <w:r>
        <w:t>Restrictions on Use and Disclosure</w:t>
      </w:r>
    </w:p>
    <w:p w14:paraId="19FA21CC" w14:textId="77777777" w:rsidR="00020AEA" w:rsidRDefault="00020AEA" w:rsidP="00092618">
      <w:pPr>
        <w:pStyle w:val="Heading2"/>
      </w:pPr>
      <w:bookmarkStart w:id="491" w:name="_Toc182224819"/>
      <w:r>
        <w:t>Where the Company or any Affiliate or Related Undertaking of the Company receives or acquires Confidential Information, the Company shall (and shall procure that such Affiliate or Related Undertaking shall):</w:t>
      </w:r>
      <w:bookmarkEnd w:id="491"/>
    </w:p>
    <w:p w14:paraId="2BEF571E" w14:textId="77777777" w:rsidR="00020AEA" w:rsidRDefault="00020AEA" w:rsidP="00A36378">
      <w:pPr>
        <w:pStyle w:val="Heading3"/>
      </w:pPr>
      <w:bookmarkStart w:id="492"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92"/>
    </w:p>
    <w:p w14:paraId="17EDE2BB" w14:textId="77777777" w:rsidR="00020AEA" w:rsidRDefault="00020AEA" w:rsidP="00AD174D">
      <w:pPr>
        <w:pStyle w:val="Heading3"/>
      </w:pPr>
      <w:bookmarkStart w:id="493"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93"/>
    </w:p>
    <w:p w14:paraId="1C1FE8B1" w14:textId="77777777" w:rsidR="00020AEA" w:rsidRDefault="00020AEA" w:rsidP="00AD174D">
      <w:pPr>
        <w:pStyle w:val="Heading3"/>
      </w:pPr>
      <w:bookmarkStart w:id="494" w:name="_Toc182224822"/>
      <w:r>
        <w:lastRenderedPageBreak/>
        <w:t>not authorise access to nor disclose any Confidential Information other than:</w:t>
      </w:r>
      <w:bookmarkEnd w:id="494"/>
    </w:p>
    <w:p w14:paraId="0F2E9017" w14:textId="77777777" w:rsidR="00020AEA" w:rsidRDefault="00020AEA" w:rsidP="00853E0F">
      <w:pPr>
        <w:pStyle w:val="DCAlphaCaps"/>
        <w:numPr>
          <w:ilvl w:val="0"/>
          <w:numId w:val="49"/>
        </w:numPr>
        <w:ind w:left="2268" w:hanging="567"/>
      </w:pPr>
      <w:r>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A860A9">
      <w:pPr>
        <w:pStyle w:val="ListParagraph"/>
        <w:numPr>
          <w:ilvl w:val="0"/>
          <w:numId w:val="236"/>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A860A9">
      <w:pPr>
        <w:pStyle w:val="ListParagraph"/>
        <w:numPr>
          <w:ilvl w:val="0"/>
          <w:numId w:val="236"/>
        </w:numPr>
        <w:ind w:left="2835" w:hanging="567"/>
        <w:contextualSpacing w:val="0"/>
      </w:pPr>
      <w:r w:rsidRPr="009242D7">
        <w:t>in compliance with the provisions of any Relevant Instruments;</w:t>
      </w:r>
    </w:p>
    <w:p w14:paraId="45ADC241" w14:textId="77777777" w:rsidR="00020AEA" w:rsidRPr="009242D7" w:rsidRDefault="00020AEA" w:rsidP="00A860A9">
      <w:pPr>
        <w:pStyle w:val="ListParagraph"/>
        <w:numPr>
          <w:ilvl w:val="0"/>
          <w:numId w:val="236"/>
        </w:numPr>
        <w:ind w:left="2835" w:hanging="567"/>
        <w:contextualSpacing w:val="0"/>
      </w:pPr>
      <w:r w:rsidRPr="009242D7">
        <w:t>in compliance with any other requirement of law;</w:t>
      </w:r>
    </w:p>
    <w:p w14:paraId="36021FEA" w14:textId="77777777" w:rsidR="00020AEA" w:rsidRPr="009242D7" w:rsidRDefault="00020AEA" w:rsidP="00A860A9">
      <w:pPr>
        <w:pStyle w:val="ListParagraph"/>
        <w:numPr>
          <w:ilvl w:val="0"/>
          <w:numId w:val="236"/>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A860A9">
      <w:pPr>
        <w:pStyle w:val="ListParagraph"/>
        <w:numPr>
          <w:ilvl w:val="0"/>
          <w:numId w:val="236"/>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5" w:name="_Toc182224823"/>
      <w:r>
        <w:lastRenderedPageBreak/>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5"/>
    </w:p>
    <w:p w14:paraId="50FEAA00" w14:textId="77777777" w:rsidR="00020AEA" w:rsidRDefault="00020AEA" w:rsidP="0037659B">
      <w:pPr>
        <w:pStyle w:val="DCSubHeading1Level2"/>
      </w:pPr>
      <w:r>
        <w:t>Other Matters</w:t>
      </w:r>
    </w:p>
    <w:p w14:paraId="54CC989E" w14:textId="77AB2560" w:rsidR="00020AEA" w:rsidRDefault="00A50766" w:rsidP="00092618">
      <w:pPr>
        <w:pStyle w:val="Heading2"/>
      </w:pPr>
      <w:r>
        <w:t>Not Used.</w:t>
      </w:r>
    </w:p>
    <w:p w14:paraId="4807BE57" w14:textId="77777777" w:rsidR="00020AEA" w:rsidRDefault="00020AEA" w:rsidP="00E25E1D">
      <w:pPr>
        <w:pStyle w:val="Heading2"/>
      </w:pPr>
      <w:bookmarkStart w:id="496"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6"/>
    </w:p>
    <w:p w14:paraId="504FC614" w14:textId="71A7BDD0" w:rsidR="0037659B" w:rsidRDefault="00020AEA" w:rsidP="002957F6">
      <w:pPr>
        <w:pStyle w:val="Heading2"/>
      </w:pPr>
      <w:bookmarkStart w:id="497"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7"/>
      <w:r w:rsidR="0037659B">
        <w:br w:type="page"/>
      </w:r>
    </w:p>
    <w:p w14:paraId="1F6EDD70" w14:textId="77777777" w:rsidR="0037659B" w:rsidRPr="00844238" w:rsidRDefault="0037659B" w:rsidP="00AE74B3">
      <w:pPr>
        <w:pStyle w:val="Heading1"/>
        <w:spacing w:line="240" w:lineRule="auto"/>
      </w:pPr>
      <w:bookmarkStart w:id="498" w:name="_Toc142390150"/>
      <w:bookmarkStart w:id="499" w:name="_Toc182224827"/>
      <w:bookmarkStart w:id="500" w:name="_Toc56804910"/>
      <w:bookmarkStart w:id="501" w:name="_Toc81361036"/>
      <w:bookmarkStart w:id="502" w:name="_Toc193821359"/>
      <w:r w:rsidRPr="00844238">
        <w:lastRenderedPageBreak/>
        <w:t xml:space="preserve">CONFIDENTIALITY RESTRICTIONS ON THE </w:t>
      </w:r>
      <w:bookmarkEnd w:id="498"/>
      <w:r w:rsidRPr="00844238">
        <w:t>USER</w:t>
      </w:r>
      <w:bookmarkEnd w:id="499"/>
      <w:bookmarkEnd w:id="500"/>
      <w:bookmarkEnd w:id="501"/>
      <w:bookmarkEnd w:id="502"/>
    </w:p>
    <w:p w14:paraId="7B31C1F0" w14:textId="77777777" w:rsidR="0037659B" w:rsidRDefault="0037659B" w:rsidP="0037659B">
      <w:pPr>
        <w:pStyle w:val="DCSubHeading1Level2"/>
      </w:pPr>
      <w:r>
        <w:t>Confidential Information</w:t>
      </w:r>
    </w:p>
    <w:p w14:paraId="3EEA137E" w14:textId="77777777" w:rsidR="0037659B" w:rsidRDefault="0037659B" w:rsidP="00092618">
      <w:pPr>
        <w:pStyle w:val="Heading2"/>
      </w:pPr>
      <w:bookmarkStart w:id="503" w:name="_Toc182224828"/>
      <w:r>
        <w:t xml:space="preserve">In this Clause 51, </w:t>
      </w:r>
      <w:r w:rsidRPr="0037659B">
        <w:rPr>
          <w:b/>
        </w:rPr>
        <w:t>Confidential Information</w:t>
      </w:r>
      <w:r>
        <w:t xml:space="preserve"> means:</w:t>
      </w:r>
      <w:bookmarkEnd w:id="503"/>
    </w:p>
    <w:p w14:paraId="34FA93A1" w14:textId="77777777" w:rsidR="0037659B" w:rsidRDefault="0037659B" w:rsidP="00A36378">
      <w:pPr>
        <w:pStyle w:val="Heading3"/>
      </w:pPr>
      <w:bookmarkStart w:id="504" w:name="_Toc182224829"/>
      <w:r>
        <w:t>any information (whether in writing, in disc or electronic form, or otherwise) which has been properly disclosed by the Company under this Agreement but which would usually be considered to be confidential; and</w:t>
      </w:r>
      <w:bookmarkEnd w:id="504"/>
    </w:p>
    <w:p w14:paraId="0BFE4C93" w14:textId="77777777" w:rsidR="0037659B" w:rsidRDefault="0037659B" w:rsidP="00AD174D">
      <w:pPr>
        <w:pStyle w:val="Heading3"/>
      </w:pPr>
      <w:bookmarkStart w:id="505" w:name="_Toc182224830"/>
      <w:r>
        <w:t>any information which is marked as confidential or which is provided together with a covering letter or fax indicating its confidential nature,</w:t>
      </w:r>
      <w:bookmarkEnd w:id="505"/>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092618">
      <w:pPr>
        <w:pStyle w:val="Heading2"/>
      </w:pPr>
      <w:bookmarkStart w:id="506" w:name="_Toc182224831"/>
      <w:r>
        <w:t>The User hereby undertakes to the Company that it will preserve the confidentiality of, and not directly or indirectly reveal, report, publish, disclose or transfer or use for its own purposes, Confidential Information except:</w:t>
      </w:r>
      <w:bookmarkEnd w:id="506"/>
    </w:p>
    <w:p w14:paraId="4CA18723" w14:textId="77777777" w:rsidR="0037659B" w:rsidRDefault="0037659B" w:rsidP="00A36378">
      <w:pPr>
        <w:pStyle w:val="Heading3"/>
      </w:pPr>
      <w:bookmarkStart w:id="507" w:name="_Toc182224832"/>
      <w:r>
        <w:t>in the circumstances set out in Clause 51.3;</w:t>
      </w:r>
      <w:bookmarkEnd w:id="507"/>
    </w:p>
    <w:p w14:paraId="6BCA3A8E" w14:textId="77777777" w:rsidR="0037659B" w:rsidRDefault="0037659B" w:rsidP="00AD174D">
      <w:pPr>
        <w:pStyle w:val="Heading3"/>
      </w:pPr>
      <w:bookmarkStart w:id="508"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8"/>
      <w:r>
        <w:t xml:space="preserve"> </w:t>
      </w:r>
    </w:p>
    <w:p w14:paraId="4835488E" w14:textId="77777777" w:rsidR="0037659B" w:rsidRDefault="0037659B" w:rsidP="00155B7E">
      <w:pPr>
        <w:pStyle w:val="Heading3"/>
      </w:pPr>
      <w:bookmarkStart w:id="509" w:name="_Toc182224834"/>
      <w:r>
        <w:t>with the prior consent in writing of the Company.</w:t>
      </w:r>
      <w:bookmarkEnd w:id="509"/>
    </w:p>
    <w:p w14:paraId="3F2D49E0" w14:textId="77777777" w:rsidR="0037659B" w:rsidRDefault="0037659B" w:rsidP="00891164">
      <w:pPr>
        <w:pStyle w:val="Heading2"/>
      </w:pPr>
      <w:bookmarkStart w:id="510" w:name="_Toc182224835"/>
      <w:r>
        <w:t>The circumstances set out in this Clause 51.3 are:</w:t>
      </w:r>
      <w:bookmarkEnd w:id="510"/>
    </w:p>
    <w:p w14:paraId="4777EB7E" w14:textId="77777777" w:rsidR="0037659B" w:rsidRDefault="0037659B" w:rsidP="00A36378">
      <w:pPr>
        <w:pStyle w:val="Heading3"/>
      </w:pPr>
      <w:bookmarkStart w:id="511" w:name="_Toc182224836"/>
      <w:r>
        <w:t>where the Confidential Information, before it is furnished to the User, is in the public domain;</w:t>
      </w:r>
      <w:bookmarkEnd w:id="511"/>
    </w:p>
    <w:p w14:paraId="5E9227CC" w14:textId="77777777" w:rsidR="0037659B" w:rsidRDefault="0037659B" w:rsidP="00A36378">
      <w:pPr>
        <w:pStyle w:val="Heading3"/>
      </w:pPr>
      <w:bookmarkStart w:id="512" w:name="_Toc182224837"/>
      <w:r>
        <w:t>where the Confidential Information:</w:t>
      </w:r>
      <w:bookmarkEnd w:id="512"/>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13" w:name="_Toc182224838"/>
      <w:r>
        <w:t>if the User is required or permitted to make disclosure of the Confidential Information to any person:</w:t>
      </w:r>
      <w:bookmarkEnd w:id="513"/>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14"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14"/>
    </w:p>
    <w:p w14:paraId="64856E29" w14:textId="77777777" w:rsidR="0037659B" w:rsidRDefault="0037659B" w:rsidP="00A36378">
      <w:pPr>
        <w:pStyle w:val="Heading3"/>
      </w:pPr>
      <w:bookmarkStart w:id="515"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5"/>
    </w:p>
    <w:p w14:paraId="6DDFFDB9" w14:textId="77777777" w:rsidR="0037659B" w:rsidRDefault="0037659B" w:rsidP="00E25E1D">
      <w:pPr>
        <w:pStyle w:val="Heading2"/>
      </w:pPr>
      <w:bookmarkStart w:id="516"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6"/>
    </w:p>
    <w:p w14:paraId="45159273" w14:textId="77777777" w:rsidR="0037659B" w:rsidRDefault="0037659B" w:rsidP="0037659B">
      <w:pPr>
        <w:pStyle w:val="DCSubHeading1Level2"/>
      </w:pPr>
      <w:r>
        <w:t>Other Matters</w:t>
      </w:r>
    </w:p>
    <w:p w14:paraId="67A02383" w14:textId="1447CC9E" w:rsidR="0037659B" w:rsidRDefault="00A50766" w:rsidP="00092618">
      <w:pPr>
        <w:pStyle w:val="Heading2"/>
      </w:pPr>
      <w:r>
        <w:t>Not Used.</w:t>
      </w:r>
    </w:p>
    <w:p w14:paraId="057F3B59" w14:textId="77777777" w:rsidR="0037659B" w:rsidRDefault="0037659B" w:rsidP="00E25E1D">
      <w:pPr>
        <w:pStyle w:val="Heading2"/>
      </w:pPr>
      <w:bookmarkStart w:id="517"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7"/>
    </w:p>
    <w:p w14:paraId="7D14883D" w14:textId="77777777" w:rsidR="00D85EA2" w:rsidRDefault="00D85EA2" w:rsidP="00891164">
      <w:pPr>
        <w:pStyle w:val="Heading2"/>
      </w:pPr>
      <w:r>
        <w:br w:type="page"/>
      </w:r>
    </w:p>
    <w:p w14:paraId="17BB943C" w14:textId="77777777" w:rsidR="00D85EA2" w:rsidRPr="00844238" w:rsidRDefault="00D85EA2" w:rsidP="00650D1A">
      <w:pPr>
        <w:pStyle w:val="Heading1"/>
      </w:pPr>
      <w:bookmarkStart w:id="518" w:name="_Toc182224844"/>
      <w:bookmarkStart w:id="519" w:name="_Toc56804911"/>
      <w:bookmarkStart w:id="520" w:name="_Toc81361037"/>
      <w:bookmarkStart w:id="521" w:name="_Toc193821360"/>
      <w:r w:rsidRPr="00844238">
        <w:lastRenderedPageBreak/>
        <w:t>MODIFICATIONS</w:t>
      </w:r>
      <w:bookmarkEnd w:id="518"/>
      <w:bookmarkEnd w:id="519"/>
      <w:bookmarkEnd w:id="520"/>
      <w:bookmarkEnd w:id="521"/>
    </w:p>
    <w:p w14:paraId="12326FE2" w14:textId="77777777" w:rsidR="00D85EA2" w:rsidRDefault="00D85EA2" w:rsidP="00092618">
      <w:pPr>
        <w:pStyle w:val="Heading2"/>
      </w:pPr>
      <w:bookmarkStart w:id="522"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22"/>
    </w:p>
    <w:p w14:paraId="33FAD96A" w14:textId="77777777" w:rsidR="00D85EA2" w:rsidRDefault="00D85EA2" w:rsidP="00D85EA2">
      <w:pPr>
        <w:pStyle w:val="DCSubHeading1Level2"/>
      </w:pPr>
      <w:r>
        <w:t>Modifications Proposed by Users</w:t>
      </w:r>
    </w:p>
    <w:p w14:paraId="397386B5" w14:textId="77777777" w:rsidR="00D85EA2" w:rsidRDefault="00D85EA2" w:rsidP="00092618">
      <w:pPr>
        <w:pStyle w:val="Heading2"/>
      </w:pPr>
      <w:bookmarkStart w:id="523"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23"/>
    </w:p>
    <w:p w14:paraId="2003A75F" w14:textId="77777777" w:rsidR="00D85EA2" w:rsidRDefault="00D85EA2" w:rsidP="00E25E1D">
      <w:pPr>
        <w:pStyle w:val="Heading2"/>
      </w:pPr>
      <w:bookmarkStart w:id="524"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24"/>
    </w:p>
    <w:p w14:paraId="4738A447" w14:textId="77777777" w:rsidR="00D85EA2" w:rsidRDefault="00D85EA2" w:rsidP="00E25E1D">
      <w:pPr>
        <w:pStyle w:val="Heading2"/>
      </w:pPr>
      <w:bookmarkStart w:id="525"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5"/>
    </w:p>
    <w:p w14:paraId="63031D8B" w14:textId="77777777" w:rsidR="00D85EA2" w:rsidRDefault="00D85EA2" w:rsidP="00D85EA2">
      <w:pPr>
        <w:pStyle w:val="DCSubHeading1Level2"/>
      </w:pPr>
      <w:r>
        <w:t>Modifications proposed by the Company</w:t>
      </w:r>
    </w:p>
    <w:p w14:paraId="099150F7" w14:textId="77777777" w:rsidR="00D85EA2" w:rsidRDefault="00D85EA2" w:rsidP="00092618">
      <w:pPr>
        <w:pStyle w:val="Heading2"/>
      </w:pPr>
      <w:bookmarkStart w:id="526"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7" w:name="ORIGHIT_3"/>
      <w:bookmarkStart w:id="528" w:name="HIT_3"/>
      <w:bookmarkEnd w:id="526"/>
      <w:bookmarkEnd w:id="527"/>
      <w:bookmarkEnd w:id="528"/>
      <w:r>
        <w:t xml:space="preserve">   </w:t>
      </w:r>
    </w:p>
    <w:p w14:paraId="26DBC3B0" w14:textId="77777777" w:rsidR="00D85EA2" w:rsidRDefault="00D85EA2" w:rsidP="00E25E1D">
      <w:pPr>
        <w:pStyle w:val="Heading2"/>
      </w:pPr>
      <w:bookmarkStart w:id="529"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9"/>
    </w:p>
    <w:p w14:paraId="57EEF401" w14:textId="77777777" w:rsidR="00D85EA2" w:rsidRDefault="00D85EA2" w:rsidP="00E25E1D">
      <w:pPr>
        <w:pStyle w:val="Heading2"/>
      </w:pPr>
      <w:bookmarkStart w:id="530"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30"/>
      <w:r>
        <w:t xml:space="preserve">  </w:t>
      </w:r>
    </w:p>
    <w:p w14:paraId="0513A5A1" w14:textId="77777777" w:rsidR="00D85EA2" w:rsidRDefault="00D85EA2" w:rsidP="00E25E1D">
      <w:pPr>
        <w:pStyle w:val="Heading2"/>
      </w:pPr>
      <w:bookmarkStart w:id="531"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32" w:name="_Toc182224853"/>
      <w:bookmarkEnd w:id="531"/>
      <w:r>
        <w:t xml:space="preserve"> </w:t>
      </w:r>
    </w:p>
    <w:p w14:paraId="5DC5CE1B" w14:textId="77777777" w:rsidR="001E32F2" w:rsidRDefault="00D85EA2" w:rsidP="00891164">
      <w:pPr>
        <w:pStyle w:val="Heading2"/>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32"/>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891164">
      <w:pPr>
        <w:pStyle w:val="Heading2"/>
        <w:numPr>
          <w:ilvl w:val="0"/>
          <w:numId w:val="0"/>
        </w:numPr>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E42E2A"/>
    <w:p w14:paraId="2ADE452A" w14:textId="77777777" w:rsidR="00E703E3" w:rsidRDefault="00E703E3" w:rsidP="00E42E2A"/>
    <w:p w14:paraId="2C10205F" w14:textId="77777777" w:rsidR="00E703E3" w:rsidRDefault="00E703E3" w:rsidP="00E42E2A"/>
    <w:p w14:paraId="01B69443" w14:textId="77777777" w:rsidR="00E703E3" w:rsidRDefault="00E703E3" w:rsidP="00E42E2A"/>
    <w:p w14:paraId="54628736" w14:textId="77777777" w:rsidR="00E703E3" w:rsidRDefault="00E703E3" w:rsidP="00E42E2A"/>
    <w:p w14:paraId="62E9F749" w14:textId="77777777" w:rsidR="00E703E3" w:rsidRDefault="00E703E3" w:rsidP="00E42E2A"/>
    <w:p w14:paraId="44C0A61A" w14:textId="77777777" w:rsidR="00E703E3" w:rsidRDefault="00154ECD">
      <w:pPr>
        <w:pStyle w:val="DCHeading1"/>
      </w:pPr>
      <w:bookmarkStart w:id="533" w:name="_Toc81361038"/>
      <w:bookmarkStart w:id="534" w:name="_Toc193821361"/>
      <w:r w:rsidRPr="00C1664A">
        <w:t>SECTION 2C – DISTRIBUTOR TO GAS SUPPLIER RELATIONSHIPS</w:t>
      </w:r>
      <w:bookmarkEnd w:id="533"/>
      <w:bookmarkEnd w:id="534"/>
    </w:p>
    <w:p w14:paraId="2DB11394" w14:textId="77777777" w:rsidR="00595BDB" w:rsidRDefault="00595BDB" w:rsidP="00154ECD">
      <w:pPr>
        <w:sectPr w:rsidR="00595BDB" w:rsidSect="00DF1845">
          <w:footerReference w:type="default" r:id="rId34"/>
          <w:pgSz w:w="11909" w:h="16834" w:code="9"/>
          <w:pgMar w:top="1440" w:right="1440" w:bottom="1440" w:left="2127" w:header="709" w:footer="709" w:gutter="0"/>
          <w:paperSrc w:first="15" w:other="15"/>
          <w:cols w:space="720"/>
          <w:docGrid w:linePitch="326"/>
        </w:sectPr>
      </w:pPr>
      <w:bookmarkStart w:id="535" w:name="_Toc331578377"/>
      <w:bookmarkStart w:id="536" w:name="_Toc142390130"/>
    </w:p>
    <w:p w14:paraId="7D48F053" w14:textId="77777777" w:rsidR="00E703E3" w:rsidRDefault="00154ECD" w:rsidP="008F3D09">
      <w:pPr>
        <w:pStyle w:val="DCHeading3"/>
      </w:pPr>
      <w:bookmarkStart w:id="537" w:name="_Toc81361039"/>
      <w:bookmarkStart w:id="538" w:name="_Toc193821362"/>
      <w:r w:rsidRPr="00C1664A">
        <w:lastRenderedPageBreak/>
        <w:t>SCOPE OF SECTION 2</w:t>
      </w:r>
      <w:bookmarkEnd w:id="535"/>
      <w:r w:rsidRPr="00C1664A">
        <w:t>C</w:t>
      </w:r>
      <w:bookmarkEnd w:id="537"/>
      <w:bookmarkEnd w:id="538"/>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9" w:name="_Toc331578378"/>
    </w:p>
    <w:p w14:paraId="24613741" w14:textId="7138E757" w:rsidR="00A55169" w:rsidRPr="00C0112C" w:rsidRDefault="00434C0E" w:rsidP="00A860A9">
      <w:pPr>
        <w:pStyle w:val="01-Section"/>
        <w:numPr>
          <w:ilvl w:val="0"/>
          <w:numId w:val="276"/>
        </w:numPr>
      </w:pPr>
      <w:bookmarkStart w:id="540" w:name="_Toc193821363"/>
      <w:r w:rsidRPr="00C0112C">
        <w:lastRenderedPageBreak/>
        <w:t>INTERPRETATION OF SECTION 2C</w:t>
      </w:r>
      <w:bookmarkEnd w:id="540"/>
    </w:p>
    <w:p w14:paraId="66E8FBB9" w14:textId="5A0AC6AE" w:rsidR="009938B8" w:rsidRPr="00185C82" w:rsidRDefault="009938B8" w:rsidP="00185C82">
      <w:pPr>
        <w:pStyle w:val="12-PlainSubHeading"/>
      </w:pPr>
      <w:r w:rsidRPr="00185C82">
        <w:t>Party Obligations</w:t>
      </w:r>
    </w:p>
    <w:p w14:paraId="16A5A3D0" w14:textId="77777777" w:rsidR="00C0112C" w:rsidRDefault="00FA4581"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23F2048F" w:rsidR="003E590E" w:rsidRPr="00C0112C" w:rsidRDefault="003E590E"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Gas Supplier is:</w:t>
      </w:r>
    </w:p>
    <w:p w14:paraId="7B46356C" w14:textId="5DC2A060" w:rsidR="00FA4581" w:rsidRPr="00185C82" w:rsidRDefault="00D60F19" w:rsidP="00A860A9">
      <w:pPr>
        <w:pStyle w:val="02-Clause"/>
        <w:numPr>
          <w:ilvl w:val="2"/>
          <w:numId w:val="277"/>
        </w:numPr>
      </w:pPr>
      <w:r w:rsidRPr="00185C82">
        <w:t xml:space="preserve">a </w:t>
      </w:r>
      <w:r w:rsidR="003E590E" w:rsidRPr="00185C82">
        <w:t xml:space="preserve">reference to each Party that is a Gas Supplier Party separately and individually and, where an obligation is imposed on, or a right is granted to, a Gas Supplier, that obligation is imposed on, and that right is granted to, each such Party separately and independently; and </w:t>
      </w:r>
    </w:p>
    <w:p w14:paraId="4EF966C9" w14:textId="77777777" w:rsidR="00FA4581" w:rsidRPr="00185C82" w:rsidRDefault="00434C0E" w:rsidP="00A860A9">
      <w:pPr>
        <w:pStyle w:val="02-Clause"/>
        <w:numPr>
          <w:ilvl w:val="2"/>
          <w:numId w:val="277"/>
        </w:numPr>
      </w:pPr>
      <w:r w:rsidRPr="00185C82">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A860A9">
      <w:pPr>
        <w:pStyle w:val="02-Clause"/>
        <w:numPr>
          <w:ilvl w:val="1"/>
          <w:numId w:val="277"/>
        </w:numPr>
        <w:rPr>
          <w:caps/>
        </w:rPr>
      </w:pPr>
      <w:r>
        <w:t>This Section 2C, and the Schedules when applied pursuant to it, shall:</w:t>
      </w:r>
    </w:p>
    <w:p w14:paraId="3078DDB3" w14:textId="77777777" w:rsidR="00FA4581" w:rsidRPr="00FA4581" w:rsidRDefault="00434C0E" w:rsidP="00A860A9">
      <w:pPr>
        <w:pStyle w:val="03-Subclause"/>
        <w:numPr>
          <w:ilvl w:val="2"/>
          <w:numId w:val="277"/>
        </w:numPr>
        <w:rPr>
          <w:caps/>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A860A9">
      <w:pPr>
        <w:pStyle w:val="03-Subclause"/>
        <w:numPr>
          <w:ilvl w:val="2"/>
          <w:numId w:val="277"/>
        </w:numPr>
        <w:rPr>
          <w:caps/>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A860A9">
      <w:pPr>
        <w:pStyle w:val="03-Subclause"/>
        <w:numPr>
          <w:ilvl w:val="2"/>
          <w:numId w:val="277"/>
        </w:numPr>
        <w:rPr>
          <w:caps/>
        </w:rPr>
      </w:pPr>
      <w:r>
        <w:lastRenderedPageBreak/>
        <w:t>only create obligations between a Company and a Gas Supplier to the extent that, and in relation to those periods for which, that Gas Supplier is (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A860A9">
      <w:pPr>
        <w:pStyle w:val="03-Subclause"/>
        <w:numPr>
          <w:ilvl w:val="2"/>
          <w:numId w:val="277"/>
        </w:numPr>
        <w:rPr>
          <w:caps/>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A860A9">
      <w:pPr>
        <w:pStyle w:val="02-Clause"/>
        <w:numPr>
          <w:ilvl w:val="1"/>
          <w:numId w:val="277"/>
        </w:numPr>
        <w:rPr>
          <w:caps/>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185C82" w:rsidRDefault="00434C0E" w:rsidP="00A860A9">
      <w:pPr>
        <w:pStyle w:val="03-Subclause"/>
        <w:numPr>
          <w:ilvl w:val="2"/>
          <w:numId w:val="277"/>
        </w:numPr>
      </w:pPr>
      <w:r w:rsidRPr="00185C82">
        <w:t>an Exit Point or Entry Point are, when made in relation to a Company, references to an Exit Point or Entry Point on that Company’s Distribution System;</w:t>
      </w:r>
    </w:p>
    <w:p w14:paraId="5105E77A" w14:textId="77777777" w:rsidR="00FA4581" w:rsidRPr="00185C82" w:rsidRDefault="00434C0E" w:rsidP="00A860A9">
      <w:pPr>
        <w:pStyle w:val="03-Subclause"/>
        <w:numPr>
          <w:ilvl w:val="2"/>
          <w:numId w:val="277"/>
        </w:numPr>
      </w:pPr>
      <w:r w:rsidRPr="00185C82">
        <w:t>a Premises are, when made in relation to a Gas Supplier and any period of time, references to a Premises for which the Gas Supplier is (or was) the Responsible Gas Supplier during that period of time;</w:t>
      </w:r>
    </w:p>
    <w:p w14:paraId="263B9E15" w14:textId="77777777" w:rsidR="00FA4581" w:rsidRPr="00185C82" w:rsidRDefault="00434C0E" w:rsidP="00A860A9">
      <w:pPr>
        <w:pStyle w:val="03-Subclause"/>
        <w:numPr>
          <w:ilvl w:val="2"/>
          <w:numId w:val="277"/>
        </w:numPr>
      </w:pPr>
      <w:r w:rsidRPr="00185C82">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185C82" w:rsidRDefault="00434C0E" w:rsidP="00A860A9">
      <w:pPr>
        <w:pStyle w:val="03-Subclause"/>
        <w:numPr>
          <w:ilvl w:val="2"/>
          <w:numId w:val="277"/>
        </w:numPr>
      </w:pPr>
      <w:r w:rsidRPr="00185C82">
        <w:t xml:space="preserve">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w:t>
      </w:r>
      <w:r w:rsidRPr="00185C82">
        <w:lastRenderedPageBreak/>
        <w:t>Supplier was the Responsible Gas Supplier during that period of time.</w:t>
      </w:r>
    </w:p>
    <w:p w14:paraId="7A89D2E9" w14:textId="11E31BEF" w:rsidR="00FA4581" w:rsidRPr="00FA4581" w:rsidRDefault="00FA4581" w:rsidP="00D82652">
      <w:pPr>
        <w:pStyle w:val="12-PlainSubHeading"/>
      </w:pPr>
      <w:r w:rsidRPr="00FA4581">
        <w:t>Application Limited to Whole Current Metering</w:t>
      </w:r>
    </w:p>
    <w:p w14:paraId="512A70E8" w14:textId="77777777" w:rsidR="00B60758" w:rsidRDefault="00434C0E" w:rsidP="00A860A9">
      <w:pPr>
        <w:pStyle w:val="02-Clause"/>
        <w:numPr>
          <w:ilvl w:val="1"/>
          <w:numId w:val="277"/>
        </w:numPr>
      </w:pPr>
      <w:r>
        <w:t>This Section 2C shall only apply to Exit Points or Entry Points for which the import or export of electricity is metered directly by putting the full electrical current through the meter (known as ‘whole current metering’).</w:t>
      </w:r>
    </w:p>
    <w:p w14:paraId="58956FAE" w14:textId="3F6A154C" w:rsidR="00D82652" w:rsidRDefault="00D82652" w:rsidP="00D82652">
      <w:r>
        <w:br w:type="page"/>
      </w:r>
    </w:p>
    <w:p w14:paraId="0AAE4786" w14:textId="77777777" w:rsidR="00A55169" w:rsidRPr="00185C82" w:rsidRDefault="00FA4581" w:rsidP="00A860A9">
      <w:pPr>
        <w:pStyle w:val="01-Section"/>
        <w:numPr>
          <w:ilvl w:val="0"/>
          <w:numId w:val="277"/>
        </w:numPr>
      </w:pPr>
      <w:bookmarkStart w:id="541" w:name="_Toc193821364"/>
      <w:r w:rsidRPr="00185C82">
        <w:lastRenderedPageBreak/>
        <w:t>DE-ENERGISATION AND RE-ENERGISATION WORKS</w:t>
      </w:r>
      <w:bookmarkEnd w:id="541"/>
    </w:p>
    <w:p w14:paraId="6835D7FF" w14:textId="22B347BA" w:rsidR="00434C0E" w:rsidRPr="00185C82" w:rsidRDefault="00A55169" w:rsidP="00A860A9">
      <w:pPr>
        <w:pStyle w:val="02-Clause"/>
        <w:numPr>
          <w:ilvl w:val="1"/>
          <w:numId w:val="277"/>
        </w:numPr>
      </w:pPr>
      <w:r w:rsidRPr="00185C82">
        <w:t>Any and all Permitted Third Party Metering Works</w:t>
      </w:r>
      <w:r w:rsidR="00AE5FA7" w:rsidRPr="00185C82">
        <w:t xml:space="preserve">, </w:t>
      </w:r>
      <w:r w:rsidRPr="00185C82">
        <w:t>De-energisation works and Re-energisation works carried out by or on behalf of the Gas Supplier pursuant to this</w:t>
      </w:r>
      <w:r w:rsidR="00434C0E" w:rsidRPr="00185C82">
        <w:t xml:space="preserve"> </w:t>
      </w:r>
      <w:r w:rsidRPr="00185C82">
        <w:t>Clause</w:t>
      </w:r>
      <w:r w:rsidR="00AE5FA7" w:rsidRPr="00185C82">
        <w:t xml:space="preserve"> 52</w:t>
      </w:r>
      <w:r w:rsidRPr="00185C82">
        <w:t>B shall only be carried out by a person working on behalf of a Gas Meter Asset Manager engaged by the Gas Supplier</w:t>
      </w:r>
      <w:r w:rsidR="00AE5FA7" w:rsidRPr="00185C82">
        <w:t>.</w:t>
      </w:r>
    </w:p>
    <w:p w14:paraId="6D170D2B" w14:textId="25BD1D53" w:rsidR="00AE5FA7" w:rsidRPr="00AE5FA7" w:rsidRDefault="00AE5FA7" w:rsidP="00D82652">
      <w:pPr>
        <w:pStyle w:val="12-PlainSubHeading"/>
      </w:pPr>
      <w:r w:rsidRPr="00AE5FA7">
        <w:t>Good Industry Practice</w:t>
      </w:r>
    </w:p>
    <w:p w14:paraId="38DFE18E" w14:textId="57F4FE3F" w:rsidR="00AE5FA7" w:rsidRPr="00AE5FA7" w:rsidRDefault="00AE5FA7" w:rsidP="00A860A9">
      <w:pPr>
        <w:pStyle w:val="02-Clause"/>
        <w:numPr>
          <w:ilvl w:val="1"/>
          <w:numId w:val="277"/>
        </w:numPr>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D82652">
      <w:pPr>
        <w:pStyle w:val="12-PlainSubHeading"/>
      </w:pPr>
      <w:r w:rsidRPr="00505817">
        <w:t>Works Undertaken by the Gas Supplier</w:t>
      </w:r>
    </w:p>
    <w:p w14:paraId="22B28D1C" w14:textId="77777777" w:rsidR="00AE5FA7" w:rsidRDefault="00434C0E" w:rsidP="00A860A9">
      <w:pPr>
        <w:pStyle w:val="02-Clause"/>
        <w:numPr>
          <w:ilvl w:val="1"/>
          <w:numId w:val="277"/>
        </w:numPr>
      </w:pPr>
      <w:r w:rsidRPr="00505817">
        <w:t>If the Gas Supplier wishes at any time to undertake Permitted Third Party Metering</w:t>
      </w:r>
      <w:r>
        <w:t xml:space="preserve"> </w:t>
      </w:r>
      <w:r w:rsidRPr="00505817">
        <w:t>Works in respect of a Third Party Metering Point, then the Gas Supplier may (to the</w:t>
      </w:r>
      <w:r>
        <w:t xml:space="preserve"> </w:t>
      </w:r>
      <w:r w:rsidRPr="00505817">
        <w:t>extent reasonably required in order to do so, and with no prior notice to the Company)</w:t>
      </w:r>
      <w:r>
        <w:t xml:space="preserve"> </w:t>
      </w:r>
      <w:r w:rsidRPr="00505817">
        <w:t>De-energise the Exit Point and/or Entry Point to which the Third Party Metering Point</w:t>
      </w:r>
      <w:r>
        <w:t xml:space="preserve"> </w:t>
      </w:r>
      <w:r w:rsidRPr="00505817">
        <w:t>relates in order to do so; provided that the Gas Supplier Re-energises that Exit Point</w:t>
      </w:r>
      <w:r>
        <w:t xml:space="preserve"> </w:t>
      </w:r>
      <w:r w:rsidRPr="00505817">
        <w:t>and/or Entry Point as soon as reasonably practicable thereafter.</w:t>
      </w:r>
    </w:p>
    <w:p w14:paraId="0B606FCC" w14:textId="77777777" w:rsidR="00AB4FCB" w:rsidRDefault="00434C0E" w:rsidP="00A860A9">
      <w:pPr>
        <w:pStyle w:val="02-Clause"/>
        <w:numPr>
          <w:ilvl w:val="1"/>
          <w:numId w:val="277"/>
        </w:numPr>
      </w:pPr>
      <w:r w:rsidRPr="00AE5FA7">
        <w:t>If the Gas Supplier resolves to De-energise and/or Re-energise an Exit Point and/or</w:t>
      </w:r>
      <w:r>
        <w:t xml:space="preserve"> </w:t>
      </w:r>
      <w:r w:rsidRPr="00AE5FA7">
        <w:t>Entry Point pursuant to Clause 52B.3, then the Gas Supplier shall:</w:t>
      </w:r>
    </w:p>
    <w:p w14:paraId="0C86F506" w14:textId="77777777" w:rsidR="003162BC" w:rsidRPr="00185C82" w:rsidRDefault="00434C0E" w:rsidP="00A860A9">
      <w:pPr>
        <w:pStyle w:val="03-Subclause"/>
        <w:numPr>
          <w:ilvl w:val="2"/>
          <w:numId w:val="277"/>
        </w:numPr>
      </w:pPr>
      <w:r w:rsidRPr="00185C82">
        <w:t>(subject to Clauses 52B.2 and 52C) decide on the extent and nature of the De-energisation Works and Re-energisation Works, and shall undertake such De-energisation Works and Re-energisation Works at its own cost; and</w:t>
      </w:r>
    </w:p>
    <w:p w14:paraId="3B139F1F" w14:textId="386EC4F6" w:rsidR="00434C0E" w:rsidRPr="00185C82" w:rsidRDefault="00434C0E" w:rsidP="00A860A9">
      <w:pPr>
        <w:pStyle w:val="03-Subclause"/>
        <w:numPr>
          <w:ilvl w:val="2"/>
          <w:numId w:val="277"/>
        </w:numPr>
      </w:pPr>
      <w:r w:rsidRPr="00185C82">
        <w:t>comply with the Relevant Instruments and the Distribution Code in relation to the De-energisation Works and Re-energisation Works.</w:t>
      </w:r>
    </w:p>
    <w:p w14:paraId="7ACC2E17" w14:textId="77777777" w:rsidR="00434C0E" w:rsidRPr="003958D0" w:rsidRDefault="00434C0E" w:rsidP="00D82652">
      <w:pPr>
        <w:pStyle w:val="12-PlainSubHeading"/>
      </w:pPr>
      <w:r w:rsidRPr="003958D0">
        <w:t>Company’s Right to De-energise</w:t>
      </w:r>
    </w:p>
    <w:p w14:paraId="061133A7" w14:textId="37DD7270" w:rsidR="00434C0E" w:rsidRDefault="00434C0E" w:rsidP="00A860A9">
      <w:pPr>
        <w:pStyle w:val="02-Clause"/>
        <w:numPr>
          <w:ilvl w:val="1"/>
          <w:numId w:val="277"/>
        </w:numPr>
      </w:pPr>
      <w:r w:rsidRPr="003958D0">
        <w:t>Notwithstanding the right of the Gas Supplier under this Clause 52B to install a Smart</w:t>
      </w:r>
      <w:r>
        <w:t xml:space="preserve"> </w:t>
      </w:r>
      <w:r w:rsidRPr="003958D0">
        <w:t>Metering Comms Hub Device</w:t>
      </w:r>
      <w:r>
        <w:t xml:space="preserve"> and/or Relevant Alt HAN Equipment</w:t>
      </w:r>
      <w:r w:rsidRPr="003958D0">
        <w:t xml:space="preserve"> (and to keep </w:t>
      </w:r>
      <w:r>
        <w:t>either or both of them</w:t>
      </w:r>
      <w:r w:rsidRPr="003958D0">
        <w:t xml:space="preserve"> installed), the Company may, at any</w:t>
      </w:r>
      <w:r>
        <w:t xml:space="preserve"> </w:t>
      </w:r>
      <w:r w:rsidRPr="003958D0">
        <w:t>time with no prior notice to the Gas Supplier, De-energise any Exit Point and/or Entry</w:t>
      </w:r>
      <w:r>
        <w:t xml:space="preserve"> </w:t>
      </w:r>
      <w:r w:rsidRPr="003958D0">
        <w:t>Point if:</w:t>
      </w:r>
    </w:p>
    <w:p w14:paraId="5CF7348E" w14:textId="3C08FE2E" w:rsidR="00434C0E" w:rsidRDefault="00434C0E" w:rsidP="00A860A9">
      <w:pPr>
        <w:pStyle w:val="02-Clause"/>
        <w:numPr>
          <w:ilvl w:val="2"/>
          <w:numId w:val="277"/>
        </w:numPr>
      </w:pPr>
      <w:r w:rsidRPr="00AE5FA7">
        <w:lastRenderedPageBreak/>
        <w:t>the Company is entitled to do so pursuant to the Connection Agreement</w:t>
      </w:r>
      <w:r>
        <w:t xml:space="preserve"> </w:t>
      </w:r>
      <w:r w:rsidRPr="00AE5FA7">
        <w:t>relating to such Exit Point and/or Entry Point; or</w:t>
      </w:r>
    </w:p>
    <w:p w14:paraId="04373654" w14:textId="77777777" w:rsidR="00AE5FA7" w:rsidRDefault="00434C0E" w:rsidP="00A860A9">
      <w:pPr>
        <w:pStyle w:val="02-Clause"/>
        <w:numPr>
          <w:ilvl w:val="2"/>
          <w:numId w:val="277"/>
        </w:numPr>
      </w:pPr>
      <w:r w:rsidRPr="00AE5FA7">
        <w:t>the Company is entitled to do so pursuant to the Relevant Instruments or</w:t>
      </w:r>
      <w:r>
        <w:t xml:space="preserve"> </w:t>
      </w:r>
      <w:r w:rsidRPr="00AE5FA7">
        <w:t>Section 2A;</w:t>
      </w:r>
    </w:p>
    <w:p w14:paraId="48DD042B" w14:textId="77777777" w:rsidR="00AE5FA7" w:rsidRDefault="00434C0E" w:rsidP="00A860A9">
      <w:pPr>
        <w:pStyle w:val="02-Clause"/>
        <w:numPr>
          <w:ilvl w:val="2"/>
          <w:numId w:val="277"/>
        </w:numPr>
      </w:pPr>
      <w:r w:rsidRPr="00AE5FA7">
        <w:t>the Company is instructed, pursuant to the terms of the Connection and Use</w:t>
      </w:r>
      <w:r>
        <w:t xml:space="preserve"> </w:t>
      </w:r>
      <w:r w:rsidRPr="00AE5FA7">
        <w:t>of System Code or the Balancing and Settlement Code, to do so;</w:t>
      </w:r>
    </w:p>
    <w:p w14:paraId="5D3E8471" w14:textId="77777777" w:rsidR="00AE5FA7" w:rsidRDefault="00434C0E" w:rsidP="00A860A9">
      <w:pPr>
        <w:pStyle w:val="02-Clause"/>
        <w:numPr>
          <w:ilvl w:val="2"/>
          <w:numId w:val="277"/>
        </w:numPr>
      </w:pPr>
      <w:r w:rsidRPr="00AE5FA7">
        <w:t>the Company reasonably considers it necessary to do so for safety or system</w:t>
      </w:r>
      <w:r>
        <w:t xml:space="preserve"> </w:t>
      </w:r>
      <w:r w:rsidRPr="00AE5FA7">
        <w:t>security reasons;</w:t>
      </w:r>
    </w:p>
    <w:p w14:paraId="4ADC5571" w14:textId="77777777" w:rsidR="00AE5FA7" w:rsidRDefault="00434C0E" w:rsidP="00A860A9">
      <w:pPr>
        <w:pStyle w:val="02-Clause"/>
        <w:numPr>
          <w:ilvl w:val="2"/>
          <w:numId w:val="277"/>
        </w:numPr>
      </w:pPr>
      <w:r w:rsidRPr="00AE5FA7">
        <w:t>the Company reasonably considers it necessary to do so to avoid interference</w:t>
      </w:r>
      <w:r>
        <w:t xml:space="preserve"> </w:t>
      </w:r>
      <w:r w:rsidRPr="00AE5FA7">
        <w:t>with the regularity or efficiency of its Distribution System (including where</w:t>
      </w:r>
      <w:r>
        <w:t xml:space="preserve"> </w:t>
      </w:r>
      <w:r w:rsidRPr="00AE5FA7">
        <w:t>the Smart Metering Comms Hub Device</w:t>
      </w:r>
      <w:r>
        <w:t xml:space="preserve"> and/or Relevant Alt HAN Equipment</w:t>
      </w:r>
      <w:r w:rsidRPr="00AE5FA7">
        <w:t xml:space="preserve"> is interfering with the Company’s</w:t>
      </w:r>
      <w:r>
        <w:t xml:space="preserve"> </w:t>
      </w:r>
      <w:r w:rsidRPr="00AE5FA7">
        <w:t>Distribution System);</w:t>
      </w:r>
    </w:p>
    <w:p w14:paraId="5D5647FE" w14:textId="77777777" w:rsidR="00AE5FA7" w:rsidRDefault="00434C0E" w:rsidP="00A860A9">
      <w:pPr>
        <w:pStyle w:val="02-Clause"/>
        <w:numPr>
          <w:ilvl w:val="2"/>
          <w:numId w:val="277"/>
        </w:numPr>
      </w:pPr>
      <w:r w:rsidRPr="00AE5FA7">
        <w:t>an accident or emergency occurs or threatens to occur which requires the</w:t>
      </w:r>
      <w:r>
        <w:t xml:space="preserve"> </w:t>
      </w:r>
      <w:r w:rsidRPr="00AE5FA7">
        <w:t>Company to do so to avoid the risk of personal injury to any person or</w:t>
      </w:r>
      <w:r>
        <w:t xml:space="preserve"> </w:t>
      </w:r>
      <w:r w:rsidRPr="00AE5FA7">
        <w:t>physical damage to the property of the Company, its officers, employees or</w:t>
      </w:r>
      <w:r>
        <w:t xml:space="preserve"> </w:t>
      </w:r>
      <w:r w:rsidRPr="00AE5FA7">
        <w:t>agents, or the property of any other person;</w:t>
      </w:r>
    </w:p>
    <w:p w14:paraId="7D877E1B" w14:textId="77777777" w:rsidR="00AE5FA7" w:rsidRDefault="00434C0E" w:rsidP="00A860A9">
      <w:pPr>
        <w:pStyle w:val="02-Clause"/>
        <w:numPr>
          <w:ilvl w:val="2"/>
          <w:numId w:val="277"/>
        </w:numPr>
      </w:pPr>
      <w:r w:rsidRPr="00AE5FA7">
        <w:t>the rights of the Gas Supplier are suspended in accordance with Clause 54.2;</w:t>
      </w:r>
      <w:r>
        <w:t xml:space="preserve"> </w:t>
      </w:r>
      <w:r w:rsidRPr="00AE5FA7">
        <w:t>or</w:t>
      </w:r>
    </w:p>
    <w:p w14:paraId="03BBBFB2" w14:textId="77777777" w:rsidR="00AE5FA7" w:rsidRDefault="00434C0E" w:rsidP="00A860A9">
      <w:pPr>
        <w:pStyle w:val="02-Clause"/>
        <w:numPr>
          <w:ilvl w:val="2"/>
          <w:numId w:val="277"/>
        </w:numPr>
      </w:pPr>
      <w:r w:rsidRPr="00AE5FA7">
        <w:t>subject to the terms of a replacement agreement, this Agreement is</w:t>
      </w:r>
      <w:r>
        <w:t xml:space="preserve"> </w:t>
      </w:r>
      <w:r w:rsidRPr="00AE5FA7">
        <w:t>terminated, or the Gas Supplier ceases to be a Party in accordance with the</w:t>
      </w:r>
      <w:r>
        <w:t xml:space="preserve"> </w:t>
      </w:r>
      <w:r w:rsidRPr="00AE5FA7">
        <w:t>provisions of Clause 54.</w:t>
      </w:r>
    </w:p>
    <w:p w14:paraId="200ED9BB" w14:textId="77777777" w:rsidR="00AE5FA7" w:rsidRDefault="00434C0E" w:rsidP="00A860A9">
      <w:pPr>
        <w:pStyle w:val="02-Clause"/>
        <w:numPr>
          <w:ilvl w:val="1"/>
          <w:numId w:val="277"/>
        </w:numPr>
      </w:pPr>
      <w:r w:rsidRPr="00AE5FA7">
        <w:t>If the Company resolves to De-energise an Exit Point and/or Entry Point pursuant to</w:t>
      </w:r>
      <w:r>
        <w:t xml:space="preserve"> </w:t>
      </w:r>
      <w:r w:rsidRPr="00AE5FA7">
        <w:t>Clause 52B.5, then:</w:t>
      </w:r>
    </w:p>
    <w:p w14:paraId="45A0960E" w14:textId="77777777" w:rsidR="00AE5FA7" w:rsidRDefault="00434C0E" w:rsidP="00A860A9">
      <w:pPr>
        <w:pStyle w:val="03-Subclause"/>
        <w:numPr>
          <w:ilvl w:val="2"/>
          <w:numId w:val="277"/>
        </w:numPr>
      </w:pPr>
      <w:r w:rsidRPr="00AE5FA7">
        <w:t>(subject to Clauses 52B.2 and 52C) the Company shall decide on the extent</w:t>
      </w:r>
      <w:r>
        <w:t xml:space="preserve"> </w:t>
      </w:r>
      <w:r w:rsidRPr="00AE5FA7">
        <w:t>and nature of the De-energisation Works required to De-energise the Exit</w:t>
      </w:r>
      <w:r>
        <w:t xml:space="preserve"> </w:t>
      </w:r>
      <w:r w:rsidRPr="00AE5FA7">
        <w:t>Point and/or Entry Point;</w:t>
      </w:r>
    </w:p>
    <w:p w14:paraId="383D41F5" w14:textId="77777777" w:rsidR="00AE5FA7" w:rsidRPr="00AE5FA7" w:rsidRDefault="00434C0E" w:rsidP="00A860A9">
      <w:pPr>
        <w:pStyle w:val="03-Subclause"/>
        <w:numPr>
          <w:ilvl w:val="2"/>
          <w:numId w:val="277"/>
        </w:numPr>
      </w:pPr>
      <w:r w:rsidRPr="00AE5FA7">
        <w:lastRenderedPageBreak/>
        <w:t>the Company shall Re-energise the Exit Point and/or Entry Point as soon as</w:t>
      </w:r>
      <w:r>
        <w:t xml:space="preserve"> </w:t>
      </w:r>
      <w:r w:rsidRPr="00AE5FA7">
        <w:t>is reasonably practicable after the circumstance giving rise to such De-energisation has ended (and shall determine the extent and nature of the Re-energisation Works required to Re-energise the Exit Point and/or Entry</w:t>
      </w:r>
      <w:r>
        <w:t xml:space="preserve"> </w:t>
      </w:r>
      <w:r w:rsidRPr="00AE5FA7">
        <w:t>Point); and</w:t>
      </w:r>
      <w:r>
        <w:t xml:space="preserve"> </w:t>
      </w:r>
    </w:p>
    <w:p w14:paraId="6D4D4F65" w14:textId="7C893EDB" w:rsidR="00434C0E" w:rsidRPr="00AE5FA7" w:rsidRDefault="00434C0E" w:rsidP="00A860A9">
      <w:pPr>
        <w:pStyle w:val="03-Subclause"/>
        <w:numPr>
          <w:ilvl w:val="2"/>
          <w:numId w:val="277"/>
        </w:numPr>
      </w:pPr>
      <w:r w:rsidRPr="00AE5FA7">
        <w:t>there shall be no charge to the Gas Supplier in respect of such De-energisation Works and/or Re-energisation Works, except where the</w:t>
      </w:r>
      <w:r>
        <w:t xml:space="preserve"> </w:t>
      </w:r>
      <w:r w:rsidRPr="00AE5FA7">
        <w:t>Company resolves to De-energise an Exit Point and/or Entry Point because</w:t>
      </w:r>
      <w:r>
        <w:t xml:space="preserve"> </w:t>
      </w:r>
      <w:r w:rsidRPr="00AE5FA7">
        <w:t>of the Gas Supplier’s Permitted Third Party Metering Works, the Smart</w:t>
      </w:r>
      <w:r>
        <w:t xml:space="preserve"> </w:t>
      </w:r>
      <w:r w:rsidRPr="00AE5FA7">
        <w:t>Metering Comms Hub Device</w:t>
      </w:r>
      <w:r>
        <w:t>, the Relevant Alt HAN Equipment and/</w:t>
      </w:r>
      <w:r w:rsidRPr="00AE5FA7">
        <w:t>or a breach by the Gas Supplier of this</w:t>
      </w:r>
      <w:r>
        <w:t xml:space="preserve"> </w:t>
      </w:r>
      <w:r w:rsidRPr="00AE5FA7">
        <w:t>Agreement (in which case the Gas Supplier shall pay the Company’s</w:t>
      </w:r>
      <w:r>
        <w:t xml:space="preserve"> </w:t>
      </w:r>
      <w:r w:rsidRPr="00AE5FA7">
        <w:t>reasonable costs incurred in relation to the De-energisation Works and the</w:t>
      </w:r>
      <w:r>
        <w:t xml:space="preserve"> </w:t>
      </w:r>
      <w:r w:rsidRPr="00AE5FA7">
        <w:t>subsequent Re-energisation Works).</w:t>
      </w:r>
    </w:p>
    <w:p w14:paraId="49EBCA34" w14:textId="77777777" w:rsidR="00434C0E" w:rsidRPr="006154B8" w:rsidRDefault="00434C0E" w:rsidP="00D82652">
      <w:pPr>
        <w:pStyle w:val="12-PlainSubHeading"/>
      </w:pPr>
      <w:r w:rsidRPr="006154B8">
        <w:t>Other Matters</w:t>
      </w:r>
    </w:p>
    <w:p w14:paraId="169F47F4" w14:textId="77777777" w:rsidR="00AE5FA7" w:rsidRDefault="00434C0E" w:rsidP="00A860A9">
      <w:pPr>
        <w:pStyle w:val="02-Clause"/>
        <w:numPr>
          <w:ilvl w:val="1"/>
          <w:numId w:val="277"/>
        </w:numPr>
      </w:pPr>
      <w:r w:rsidRPr="006154B8">
        <w:t>For the avoidance of doubt, the Gas Supplier shall only be entitled to Re-energise an</w:t>
      </w:r>
      <w:r>
        <w:t xml:space="preserve"> </w:t>
      </w:r>
      <w:r w:rsidRPr="006154B8">
        <w:t>Exit Point and/or Entry Point that has been De-energised by (or on behalf of) the Gas</w:t>
      </w:r>
      <w:r>
        <w:t xml:space="preserve"> </w:t>
      </w:r>
      <w:r w:rsidRPr="006154B8">
        <w:t>Supplier pursuant to this Agreement.</w:t>
      </w:r>
    </w:p>
    <w:p w14:paraId="7D586751" w14:textId="77777777" w:rsidR="00AE5FA7" w:rsidRDefault="00434C0E" w:rsidP="00A860A9">
      <w:pPr>
        <w:pStyle w:val="02-Clause"/>
        <w:numPr>
          <w:ilvl w:val="1"/>
          <w:numId w:val="277"/>
        </w:numPr>
      </w:pPr>
      <w:r w:rsidRPr="00AE5FA7">
        <w:t>In undertaking De-energisation Works and Re-energisation Works as permitted by</w:t>
      </w:r>
      <w:r>
        <w:t xml:space="preserve"> </w:t>
      </w:r>
      <w:r w:rsidRPr="00AE5FA7">
        <w:t>this Clause 52B, the Company may reposition the Smart Metering Comms Hub</w:t>
      </w:r>
      <w:r>
        <w:t xml:space="preserve"> </w:t>
      </w:r>
      <w:r w:rsidRPr="00AE5FA7">
        <w:t>Device (or any part of it) on the meter board (but may not otherwise alter the position</w:t>
      </w:r>
      <w:r>
        <w:t xml:space="preserve"> </w:t>
      </w:r>
      <w:r w:rsidRPr="00AE5FA7">
        <w:t>of the Smart Metering Comms Hub Device).</w:t>
      </w:r>
    </w:p>
    <w:p w14:paraId="7A67DB7A" w14:textId="457C03E9" w:rsidR="00434C0E" w:rsidRPr="00AE5FA7" w:rsidRDefault="00434C0E" w:rsidP="00A860A9">
      <w:pPr>
        <w:pStyle w:val="02-Clause"/>
        <w:numPr>
          <w:ilvl w:val="1"/>
          <w:numId w:val="277"/>
        </w:numPr>
      </w:pPr>
      <w:r w:rsidRPr="00AE5FA7">
        <w:t>Subject to any contrary agreement between the Gas Supplier and the Electricity</w:t>
      </w:r>
      <w:r>
        <w:t xml:space="preserve"> </w:t>
      </w:r>
      <w:r w:rsidRPr="00AE5FA7">
        <w:t>Supplier, where the Gas Supplier has no further need for the Smart Metering Comms</w:t>
      </w:r>
      <w:r>
        <w:t xml:space="preserve"> </w:t>
      </w:r>
      <w:r w:rsidRPr="00AE5FA7">
        <w:t>Hub Device</w:t>
      </w:r>
      <w:r>
        <w:t xml:space="preserve"> and/or Relevant Alt HAN Equipment</w:t>
      </w:r>
      <w:r w:rsidRPr="00AE5FA7">
        <w:t xml:space="preserve"> (and there is no reasonable prospect of the Gas Supplier, or any future</w:t>
      </w:r>
      <w:r>
        <w:t xml:space="preserve"> </w:t>
      </w:r>
      <w:r w:rsidRPr="00AE5FA7">
        <w:t>Gas Supplier, needing to use that Smart Metering Comms Hub Device</w:t>
      </w:r>
      <w:r>
        <w:t xml:space="preserve"> and/or Relevant Alt HAN Equipment</w:t>
      </w:r>
      <w:r w:rsidRPr="00AE5FA7">
        <w:t xml:space="preserve"> in the future),</w:t>
      </w:r>
      <w:r>
        <w:t xml:space="preserve"> </w:t>
      </w:r>
      <w:r w:rsidRPr="00AE5FA7">
        <w:t>then the Gas Supplier shall remove that Smart Metering Comms Hub Device</w:t>
      </w:r>
      <w:r>
        <w:t xml:space="preserve"> and/or Relevant Alt HAN Equipment</w:t>
      </w:r>
      <w:r w:rsidRPr="00AE5FA7">
        <w:t xml:space="preserve"> (or, to</w:t>
      </w:r>
      <w:r>
        <w:t xml:space="preserve"> </w:t>
      </w:r>
      <w:r w:rsidRPr="00AE5FA7">
        <w:t xml:space="preserve">the extent consistent with Good Industry Practice, render </w:t>
      </w:r>
      <w:r>
        <w:t>either or both of them</w:t>
      </w:r>
      <w:r w:rsidRPr="00AE5FA7">
        <w:t xml:space="preserve"> inoperable in accordance</w:t>
      </w:r>
      <w:r>
        <w:t xml:space="preserve"> </w:t>
      </w:r>
      <w:r w:rsidRPr="00AE5FA7">
        <w:t>with Good Industry Practice). Where a Smart Metering Comms Hub Device</w:t>
      </w:r>
      <w:r>
        <w:t xml:space="preserve"> and/or Relevant Alt HAN Equipment</w:t>
      </w:r>
      <w:r w:rsidRPr="00AE5FA7">
        <w:t xml:space="preserve"> has been</w:t>
      </w:r>
      <w:r>
        <w:t xml:space="preserve"> </w:t>
      </w:r>
      <w:r w:rsidRPr="00AE5FA7">
        <w:t xml:space="preserve">rendered inoperable pursuant to this Clause 52B.9, </w:t>
      </w:r>
      <w:r w:rsidRPr="00AE5FA7">
        <w:lastRenderedPageBreak/>
        <w:t>then the Company shall at any time</w:t>
      </w:r>
      <w:r>
        <w:t xml:space="preserve"> </w:t>
      </w:r>
      <w:r w:rsidRPr="00AE5FA7">
        <w:t>thereafter be entitled to remove and dispose of that Smart Metering Comms Hub</w:t>
      </w:r>
      <w:r>
        <w:t xml:space="preserve"> </w:t>
      </w:r>
      <w:r w:rsidRPr="00AE5FA7">
        <w:t>Device</w:t>
      </w:r>
      <w:r>
        <w:t xml:space="preserve"> and/or Alt HAN Equipment</w:t>
      </w:r>
      <w:r w:rsidRPr="00AE5FA7">
        <w:t>.</w:t>
      </w:r>
    </w:p>
    <w:p w14:paraId="7D5BE408" w14:textId="77777777" w:rsidR="00434C0E" w:rsidRPr="006154B8" w:rsidRDefault="00434C0E" w:rsidP="00D82652">
      <w:pPr>
        <w:pStyle w:val="12-PlainSubHeading"/>
      </w:pPr>
      <w:r w:rsidRPr="006154B8">
        <w:t>Non-Interference</w:t>
      </w:r>
    </w:p>
    <w:p w14:paraId="57D43B68" w14:textId="77777777" w:rsidR="00AE5FA7" w:rsidRDefault="00434C0E" w:rsidP="00A860A9">
      <w:pPr>
        <w:pStyle w:val="02-Clause"/>
        <w:numPr>
          <w:ilvl w:val="1"/>
          <w:numId w:val="277"/>
        </w:numPr>
      </w:pPr>
      <w:r w:rsidRPr="006154B8">
        <w:t>The Company shall ensure that the Gas Supplier (and its Gas Meter Asset Manager</w:t>
      </w:r>
      <w:r>
        <w:t xml:space="preserve"> </w:t>
      </w:r>
      <w:r w:rsidRPr="006154B8">
        <w:t>when acting in its capacity as such) is entitled to interfere with the Distribution System</w:t>
      </w:r>
      <w:r>
        <w:t xml:space="preserve"> </w:t>
      </w:r>
      <w:r w:rsidRPr="006154B8">
        <w:t>to the extent it is necessary to do so in exercising the Gas Supplier’s rights or</w:t>
      </w:r>
      <w:r>
        <w:t xml:space="preserve"> </w:t>
      </w:r>
      <w:r w:rsidRPr="006154B8">
        <w:t>complying with its obligations under this Clause 52B or Clause 52C. The Gas Supplier</w:t>
      </w:r>
      <w:r>
        <w:t xml:space="preserve"> </w:t>
      </w:r>
      <w:r w:rsidRPr="006154B8">
        <w:t>shall not (and shall ensure that its Gas Meter Asset Manager when acting in its</w:t>
      </w:r>
      <w:r>
        <w:t xml:space="preserve"> </w:t>
      </w:r>
      <w:r w:rsidRPr="006154B8">
        <w:t>capacity as such shall not) otherwise interfere with the Distribution System (subject</w:t>
      </w:r>
      <w:r>
        <w:t xml:space="preserve"> </w:t>
      </w:r>
      <w:r w:rsidRPr="006154B8">
        <w:t>to any contrary agreement between the Gas Supplier and the Company).</w:t>
      </w:r>
    </w:p>
    <w:p w14:paraId="5442772E" w14:textId="77777777" w:rsidR="00AE5FA7" w:rsidRDefault="00434C0E" w:rsidP="00A860A9">
      <w:pPr>
        <w:pStyle w:val="02-Clause"/>
        <w:numPr>
          <w:ilvl w:val="1"/>
          <w:numId w:val="277"/>
        </w:numPr>
      </w:pPr>
      <w:r w:rsidRPr="00AE5FA7">
        <w:t>The Gas Supplier shall ensure that the Company is entitled to interfere with the Smart</w:t>
      </w:r>
      <w:r>
        <w:t xml:space="preserve"> </w:t>
      </w:r>
      <w:r w:rsidRPr="00AE5FA7">
        <w:t xml:space="preserve">Metering Comms Hub </w:t>
      </w:r>
      <w:r>
        <w:t xml:space="preserve">and/or Relevant Alt HAN Equipment </w:t>
      </w:r>
      <w:r w:rsidRPr="00AE5FA7">
        <w:t>to the extent it is necessary to do so in exercising the</w:t>
      </w:r>
      <w:r>
        <w:t xml:space="preserve"> </w:t>
      </w:r>
      <w:r w:rsidRPr="00AE5FA7">
        <w:t>Company’s rights or complying with its obligations under this Clause 52B or Clause</w:t>
      </w:r>
      <w:r>
        <w:t xml:space="preserve"> </w:t>
      </w:r>
      <w:r w:rsidRPr="00AE5FA7">
        <w:t>52C. The Company shall not otherwise interfere with the Smart Metering Comms Hub</w:t>
      </w:r>
      <w:r>
        <w:t xml:space="preserve"> and/or Relevant Alt HAN Equipment </w:t>
      </w:r>
      <w:r w:rsidRPr="00AE5FA7">
        <w:t>(subject to any contrary agreement between the Gas Supplier and the Company).</w:t>
      </w:r>
    </w:p>
    <w:p w14:paraId="5F4C6648" w14:textId="77777777" w:rsidR="00AE5FA7" w:rsidRDefault="00434C0E" w:rsidP="00A860A9">
      <w:pPr>
        <w:pStyle w:val="02-Clause"/>
        <w:numPr>
          <w:ilvl w:val="1"/>
          <w:numId w:val="277"/>
        </w:numPr>
      </w:pPr>
      <w:r w:rsidRPr="00AE5FA7">
        <w:t>The Gas Supplier shall indemnify the Company against all actions, proceedings, costs,</w:t>
      </w:r>
      <w:r>
        <w:t xml:space="preserve"> </w:t>
      </w:r>
      <w:r w:rsidRPr="00AE5FA7">
        <w:t>demands, claims, expenses, liability, loss or damage arising directly from physical</w:t>
      </w:r>
      <w:r>
        <w:t xml:space="preserve"> </w:t>
      </w:r>
      <w:r w:rsidRPr="00AE5FA7">
        <w:t>damage to the property of any person caused by the Gas Supplier’s Gas Meter Asset</w:t>
      </w:r>
      <w:r>
        <w:t xml:space="preserve"> </w:t>
      </w:r>
      <w:r w:rsidRPr="00AE5FA7">
        <w:t>Manager in exercising the Gas Supplier’s rights under this Clause 52B (but excluding</w:t>
      </w:r>
      <w:r>
        <w:t xml:space="preserve"> </w:t>
      </w:r>
      <w:r w:rsidRPr="00AE5FA7">
        <w:t>liability for any loss of profit, loss of revenue, loss of use, loss of contract or loss of</w:t>
      </w:r>
      <w:r>
        <w:t xml:space="preserve"> </w:t>
      </w:r>
      <w:r w:rsidRPr="00AE5FA7">
        <w:t>goodwill, and subject to a cap of £1 million per incident or series of related incidents).</w:t>
      </w:r>
    </w:p>
    <w:p w14:paraId="726425E4" w14:textId="57F63A34" w:rsidR="00E703E3" w:rsidRDefault="00434C0E" w:rsidP="00A860A9">
      <w:pPr>
        <w:pStyle w:val="02-Clause"/>
        <w:numPr>
          <w:ilvl w:val="1"/>
          <w:numId w:val="277"/>
        </w:numPr>
      </w:pPr>
      <w:r w:rsidRPr="00AE5FA7">
        <w:t>For the purposes of Clause 53.4, the Company and the Gas Supplier agree that matters</w:t>
      </w:r>
      <w:r>
        <w:t xml:space="preserve"> </w:t>
      </w:r>
      <w:r w:rsidRPr="00AE5FA7">
        <w:t>relating to Smart Metering Comms Hub Devices</w:t>
      </w:r>
      <w:r>
        <w:t xml:space="preserve"> and/or Relevant Alt HAN Equipment</w:t>
      </w:r>
      <w:r w:rsidRPr="00AE5FA7">
        <w:t xml:space="preserve"> that are not the subject of express</w:t>
      </w:r>
      <w:r>
        <w:t xml:space="preserve"> </w:t>
      </w:r>
      <w:r w:rsidRPr="00AE5FA7">
        <w:t>rights and obligations under this Section 2C (including the standard to which such</w:t>
      </w:r>
      <w:r>
        <w:t xml:space="preserve"> </w:t>
      </w:r>
      <w:r w:rsidRPr="00AE5FA7">
        <w:t xml:space="preserve">devices </w:t>
      </w:r>
      <w:r>
        <w:t xml:space="preserve">and/or equipment </w:t>
      </w:r>
      <w:r w:rsidRPr="00AE5FA7">
        <w:t>are to be maintained) are outside of the subject matter of this Agreement (and</w:t>
      </w:r>
      <w:r>
        <w:t xml:space="preserve"> </w:t>
      </w:r>
      <w:r w:rsidRPr="00AE5FA7">
        <w:t>neither the Company nor the Gas Supplier waive their rights or remedies under Clause</w:t>
      </w:r>
      <w:r>
        <w:t xml:space="preserve"> </w:t>
      </w:r>
      <w:r w:rsidRPr="00AE5FA7">
        <w:t>53.4 in respect of the same)</w:t>
      </w:r>
      <w:r>
        <w:t>.</w:t>
      </w:r>
      <w:bookmarkEnd w:id="536"/>
      <w:bookmarkEnd w:id="539"/>
      <w:r w:rsidR="00C41F31">
        <w:br w:type="page"/>
      </w:r>
    </w:p>
    <w:p w14:paraId="070E9118" w14:textId="3CE90F03" w:rsidR="00E703E3" w:rsidRPr="002F7378" w:rsidRDefault="00154ECD" w:rsidP="00A860A9">
      <w:pPr>
        <w:pStyle w:val="01-Section"/>
        <w:numPr>
          <w:ilvl w:val="0"/>
          <w:numId w:val="277"/>
        </w:numPr>
      </w:pPr>
      <w:bookmarkStart w:id="542" w:name="_Toc317690570"/>
      <w:bookmarkStart w:id="543" w:name="_Toc81361042"/>
      <w:bookmarkStart w:id="544" w:name="_Toc193821365"/>
      <w:r w:rsidRPr="002F7378">
        <w:lastRenderedPageBreak/>
        <w:t>METER OPERATION CODE OF PRACTICE</w:t>
      </w:r>
      <w:bookmarkEnd w:id="542"/>
      <w:bookmarkEnd w:id="543"/>
      <w:bookmarkEnd w:id="544"/>
    </w:p>
    <w:p w14:paraId="1292ACD6" w14:textId="77777777" w:rsidR="00F62FB6" w:rsidRDefault="00154ECD"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A860A9">
      <w:pPr>
        <w:pStyle w:val="ListParagraph"/>
        <w:keepLines/>
        <w:numPr>
          <w:ilvl w:val="1"/>
          <w:numId w:val="277"/>
        </w:numPr>
        <w:spacing w:after="200"/>
        <w:contextualSpacing w:val="0"/>
        <w:jc w:val="both"/>
      </w:pPr>
      <w:r w:rsidRPr="00C41F31">
        <w:t>The Company shall be party to</w:t>
      </w:r>
      <w:r w:rsidR="00273DD3">
        <w:t xml:space="preserve"> the Retail Energy Code</w:t>
      </w:r>
      <w:r w:rsidRPr="00C41F31">
        <w:t>, and shall comply with the Meter Operation Code of Practice.</w:t>
      </w:r>
    </w:p>
    <w:p w14:paraId="52715028" w14:textId="5BAE01F2" w:rsidR="00BB6836" w:rsidRPr="002F7378" w:rsidRDefault="00BB6836" w:rsidP="00A860A9">
      <w:pPr>
        <w:pStyle w:val="01-Section"/>
        <w:numPr>
          <w:ilvl w:val="0"/>
          <w:numId w:val="277"/>
        </w:numPr>
      </w:pPr>
      <w:bookmarkStart w:id="545" w:name="_Toc193821366"/>
      <w:r>
        <w:t>P</w:t>
      </w:r>
      <w:r w:rsidRPr="00BB6836">
        <w:t>ROVISION OF INFORMATION</w:t>
      </w:r>
      <w:bookmarkEnd w:id="545"/>
    </w:p>
    <w:p w14:paraId="601CEE83" w14:textId="77777777" w:rsidR="00BB6836" w:rsidRDefault="00BB6836"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t xml:space="preserve">Permitted Third Party Metering Works, </w:t>
      </w:r>
      <w:r w:rsidRPr="00C41F31">
        <w:t xml:space="preserve">De-energisation Works and/or Re-energisation Works </w:t>
      </w:r>
      <w:r>
        <w:t>pursuant to Clause 52B</w:t>
      </w:r>
      <w:r w:rsidRPr="00C41F31">
        <w:t xml:space="preserve"> shall be party to the </w:t>
      </w:r>
      <w:r>
        <w:t>Retail Energy Code</w:t>
      </w:r>
      <w:r w:rsidRPr="00C41F31">
        <w:t>, and shall comply with the Meter Operation Code of Practice in relation to those works.</w:t>
      </w:r>
    </w:p>
    <w:p w14:paraId="54EC3678" w14:textId="38B660C9" w:rsidR="00BB6836" w:rsidRDefault="00BB6836" w:rsidP="00A860A9">
      <w:pPr>
        <w:pStyle w:val="ListParagraph"/>
        <w:keepLines/>
        <w:numPr>
          <w:ilvl w:val="1"/>
          <w:numId w:val="277"/>
        </w:numPr>
        <w:spacing w:after="200"/>
        <w:contextualSpacing w:val="0"/>
        <w:jc w:val="both"/>
      </w:pPr>
      <w:r w:rsidRPr="00C41F31">
        <w:t>The Company shall be party to</w:t>
      </w:r>
      <w:r>
        <w:t xml:space="preserve"> the Retail Energy Code</w:t>
      </w:r>
      <w:r w:rsidRPr="00C41F31">
        <w:t>, and shall comply with the Meter Operation Code of Practice.</w:t>
      </w:r>
    </w:p>
    <w:p w14:paraId="47040CFD" w14:textId="1550F3B0" w:rsidR="00F62FB6" w:rsidRDefault="00F62FB6" w:rsidP="00BB6836">
      <w:pPr>
        <w:pStyle w:val="12-PlainSubHeading"/>
      </w:pPr>
      <w:r w:rsidRPr="00F62FB6">
        <w:t>Dangerous Incidents</w:t>
      </w:r>
    </w:p>
    <w:p w14:paraId="71B12526" w14:textId="77777777" w:rsidR="00BB6836" w:rsidRDefault="00BB6836" w:rsidP="00A860A9">
      <w:pPr>
        <w:pStyle w:val="ListParagraph"/>
        <w:keepLines/>
        <w:numPr>
          <w:ilvl w:val="1"/>
          <w:numId w:val="277"/>
        </w:numPr>
        <w:spacing w:after="200"/>
        <w:contextualSpacing w:val="0"/>
        <w:jc w:val="both"/>
      </w:pPr>
      <w:r w:rsidRPr="00BB6836">
        <w:t>Where the Gas Supplier (or any of its contractors or agents) receives a report or enquiry from any person about any matter or incident that does or is likely to</w:t>
      </w:r>
      <w:r>
        <w:t>:</w:t>
      </w:r>
    </w:p>
    <w:p w14:paraId="2280E968" w14:textId="77777777" w:rsidR="00BB6836" w:rsidRDefault="00154ECD" w:rsidP="00A860A9">
      <w:pPr>
        <w:pStyle w:val="ListParagraph"/>
        <w:keepLines/>
        <w:numPr>
          <w:ilvl w:val="2"/>
          <w:numId w:val="277"/>
        </w:numPr>
        <w:spacing w:after="200"/>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146930C6" w:rsidR="00E703E3" w:rsidRPr="00F62FB6" w:rsidRDefault="00154ECD" w:rsidP="00A860A9">
      <w:pPr>
        <w:pStyle w:val="ListParagraph"/>
        <w:keepLines/>
        <w:numPr>
          <w:ilvl w:val="2"/>
          <w:numId w:val="277"/>
        </w:numPr>
        <w:spacing w:after="200"/>
        <w:contextualSpacing w:val="0"/>
        <w:jc w:val="both"/>
      </w:pPr>
      <w:r w:rsidRPr="00F62FB6">
        <w:t xml:space="preserve">affect the maintenance of the security, availability and quality of service of the Distribution System, </w:t>
      </w:r>
    </w:p>
    <w:p w14:paraId="743F8CF8" w14:textId="4B9542CE" w:rsidR="00E703E3" w:rsidRDefault="00154ECD" w:rsidP="00101443">
      <w:pPr>
        <w:pStyle w:val="BodyText"/>
        <w:spacing w:after="200"/>
        <w:ind w:left="1134"/>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w:t>
      </w:r>
      <w:r w:rsidRPr="00C41F31">
        <w:lastRenderedPageBreak/>
        <w:t>Security and Safety of Supplies Statement or such other telephone number as may from time to time be notified in writing by the Company.</w:t>
      </w:r>
    </w:p>
    <w:p w14:paraId="450FEBB2" w14:textId="2781B527" w:rsidR="00E703E3" w:rsidRDefault="00154ECD" w:rsidP="00D82652">
      <w:pPr>
        <w:pStyle w:val="12-PlainSubHeading"/>
      </w:pPr>
      <w:r w:rsidRPr="00C1664A">
        <w:t>Damage or Interference</w:t>
      </w:r>
    </w:p>
    <w:p w14:paraId="024C1A2A" w14:textId="77777777" w:rsidR="003162BC" w:rsidRDefault="00154ECD" w:rsidP="00A860A9">
      <w:pPr>
        <w:pStyle w:val="ListParagraph"/>
        <w:keepLines/>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A860A9">
      <w:pPr>
        <w:pStyle w:val="ListParagraph"/>
        <w:keepLines/>
        <w:numPr>
          <w:ilvl w:val="2"/>
          <w:numId w:val="277"/>
        </w:numPr>
        <w:spacing w:after="200"/>
        <w:contextualSpacing w:val="0"/>
        <w:jc w:val="both"/>
      </w:pPr>
      <w:r w:rsidRPr="00C1664A">
        <w:t>that there has been damage to the Electrical Plant or Electric Lines owned by the Company; or</w:t>
      </w:r>
    </w:p>
    <w:p w14:paraId="6239831A" w14:textId="3752773D" w:rsidR="00E703E3" w:rsidRDefault="00154ECD" w:rsidP="00A860A9">
      <w:pPr>
        <w:pStyle w:val="ListParagraph"/>
        <w:keepLines/>
        <w:numPr>
          <w:ilvl w:val="2"/>
          <w:numId w:val="277"/>
        </w:numPr>
        <w:spacing w:after="200"/>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101443">
      <w:pPr>
        <w:spacing w:after="200"/>
        <w:ind w:left="1134"/>
        <w:jc w:val="both"/>
      </w:pPr>
      <w:r w:rsidRPr="00C1664A">
        <w:t>unless the Gas Supplier believes that the damage or interference was caused by the Company.</w:t>
      </w:r>
    </w:p>
    <w:p w14:paraId="3FAAD194" w14:textId="52FEFC3D" w:rsidR="00E703E3" w:rsidRDefault="00154ECD" w:rsidP="00A860A9">
      <w:pPr>
        <w:pStyle w:val="ListParagraph"/>
        <w:keepLines/>
        <w:numPr>
          <w:ilvl w:val="1"/>
          <w:numId w:val="277"/>
        </w:numPr>
        <w:spacing w:after="200"/>
        <w:contextualSpacing w:val="0"/>
        <w:jc w:val="both"/>
      </w:pPr>
      <w:r w:rsidRPr="00C1664A">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21B9FEFC" w14:textId="265B6DB3" w:rsidR="00D82652" w:rsidRDefault="00D82652" w:rsidP="00D82652">
      <w:r>
        <w:br w:type="page"/>
      </w:r>
    </w:p>
    <w:p w14:paraId="317559F1" w14:textId="43EF5642" w:rsidR="00E703E3" w:rsidRPr="002F7378" w:rsidRDefault="00154ECD" w:rsidP="00A860A9">
      <w:pPr>
        <w:pStyle w:val="01-Section"/>
        <w:numPr>
          <w:ilvl w:val="0"/>
          <w:numId w:val="277"/>
        </w:numPr>
      </w:pPr>
      <w:bookmarkStart w:id="546" w:name="_Toc331578372"/>
      <w:bookmarkStart w:id="547" w:name="_Toc81361044"/>
      <w:bookmarkStart w:id="548" w:name="_Toc193821367"/>
      <w:r w:rsidRPr="002F7378">
        <w:lastRenderedPageBreak/>
        <w:t>CONFIDENTIALITY RESTRICTIONS ON THE COMPANY</w:t>
      </w:r>
      <w:bookmarkEnd w:id="546"/>
      <w:bookmarkEnd w:id="547"/>
      <w:bookmarkEnd w:id="548"/>
    </w:p>
    <w:p w14:paraId="42A2C2B4" w14:textId="00F8A3D3" w:rsidR="00F62FB6" w:rsidRDefault="00F62FB6" w:rsidP="00D82652">
      <w:pPr>
        <w:pStyle w:val="12-PlainSubHeading"/>
      </w:pPr>
      <w:r>
        <w:t>Confidential Information</w:t>
      </w:r>
    </w:p>
    <w:p w14:paraId="5F721AE7" w14:textId="77777777" w:rsidR="003162BC" w:rsidRDefault="00154ECD" w:rsidP="00A860A9">
      <w:pPr>
        <w:pStyle w:val="ListParagraph"/>
        <w:keepLines/>
        <w:numPr>
          <w:ilvl w:val="1"/>
          <w:numId w:val="277"/>
        </w:numPr>
        <w:spacing w:after="200"/>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A860A9">
      <w:pPr>
        <w:pStyle w:val="ListParagraph"/>
        <w:keepLines/>
        <w:numPr>
          <w:ilvl w:val="2"/>
          <w:numId w:val="277"/>
        </w:numPr>
        <w:spacing w:after="200"/>
        <w:contextualSpacing w:val="0"/>
        <w:jc w:val="both"/>
      </w:pPr>
      <w:r w:rsidRPr="00C1664A">
        <w:t>receives from the Gas Supplier under this Agreement; or</w:t>
      </w:r>
    </w:p>
    <w:p w14:paraId="209FFEAC" w14:textId="77777777" w:rsidR="003162BC" w:rsidRDefault="00154ECD" w:rsidP="00A860A9">
      <w:pPr>
        <w:pStyle w:val="ListParagraph"/>
        <w:keepLines/>
        <w:numPr>
          <w:ilvl w:val="2"/>
          <w:numId w:val="277"/>
        </w:numPr>
        <w:spacing w:after="200"/>
        <w:contextualSpacing w:val="0"/>
        <w:jc w:val="both"/>
      </w:pPr>
      <w:r w:rsidRPr="00C1664A">
        <w:t>receives from any Connectee, which, if received from the Gas Supplier, would fall within Clause 52E.1.1; or</w:t>
      </w:r>
    </w:p>
    <w:p w14:paraId="187E7962" w14:textId="560889EC" w:rsidR="00E703E3" w:rsidRDefault="00154ECD" w:rsidP="00A860A9">
      <w:pPr>
        <w:pStyle w:val="ListParagraph"/>
        <w:keepLines/>
        <w:numPr>
          <w:ilvl w:val="2"/>
          <w:numId w:val="277"/>
        </w:numPr>
        <w:spacing w:after="200"/>
        <w:contextualSpacing w:val="0"/>
        <w:jc w:val="both"/>
      </w:pPr>
      <w:r w:rsidRPr="00C1664A">
        <w:t>receives from the Gas Supplier in error, but which would usually be considered to be confidential,</w:t>
      </w:r>
    </w:p>
    <w:p w14:paraId="4703603F" w14:textId="28FE821C" w:rsidR="00E703E3" w:rsidRDefault="00154ECD" w:rsidP="00101443">
      <w:pPr>
        <w:spacing w:after="200"/>
        <w:ind w:left="1134"/>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D82652">
      <w:pPr>
        <w:pStyle w:val="12-PlainSubHeading"/>
      </w:pPr>
      <w:r w:rsidRPr="00C1664A">
        <w:t>Restrictions on Use and Disclosure</w:t>
      </w:r>
    </w:p>
    <w:p w14:paraId="7F13FC36" w14:textId="77777777" w:rsidR="003162BC" w:rsidRDefault="00154ECD" w:rsidP="00A860A9">
      <w:pPr>
        <w:pStyle w:val="ListParagraph"/>
        <w:keepLines/>
        <w:numPr>
          <w:ilvl w:val="1"/>
          <w:numId w:val="277"/>
        </w:numPr>
        <w:spacing w:after="200"/>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A860A9">
      <w:pPr>
        <w:pStyle w:val="ListParagraph"/>
        <w:keepLines/>
        <w:numPr>
          <w:ilvl w:val="2"/>
          <w:numId w:val="277"/>
        </w:numPr>
        <w:spacing w:after="200"/>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A860A9">
      <w:pPr>
        <w:pStyle w:val="ListParagraph"/>
        <w:keepLines/>
        <w:numPr>
          <w:ilvl w:val="2"/>
          <w:numId w:val="277"/>
        </w:numPr>
        <w:spacing w:after="200"/>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A860A9">
      <w:pPr>
        <w:pStyle w:val="ListParagraph"/>
        <w:keepLines/>
        <w:numPr>
          <w:ilvl w:val="2"/>
          <w:numId w:val="277"/>
        </w:numPr>
        <w:spacing w:after="200"/>
        <w:contextualSpacing w:val="0"/>
        <w:jc w:val="both"/>
      </w:pPr>
      <w:r w:rsidRPr="00C1664A">
        <w:t>not authorise access to nor disclose any Confidential Information other than:</w:t>
      </w:r>
    </w:p>
    <w:p w14:paraId="3B6ADCEA" w14:textId="77777777" w:rsidR="00F62FB6" w:rsidRDefault="00154ECD" w:rsidP="00A860A9">
      <w:pPr>
        <w:pStyle w:val="ListParagraph"/>
        <w:keepLines/>
        <w:numPr>
          <w:ilvl w:val="3"/>
          <w:numId w:val="277"/>
        </w:numPr>
        <w:spacing w:after="200"/>
        <w:contextualSpacing w:val="0"/>
        <w:jc w:val="both"/>
      </w:pPr>
      <w:r w:rsidRPr="00C1664A">
        <w:lastRenderedPageBreak/>
        <w:t>to such of the employees of the Company or any Affiliate or Related Undertaking of the Company as require to be informed 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A860A9">
      <w:pPr>
        <w:pStyle w:val="ListParagraph"/>
        <w:keepLines/>
        <w:numPr>
          <w:ilvl w:val="3"/>
          <w:numId w:val="277"/>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A860A9">
      <w:pPr>
        <w:pStyle w:val="ListParagraph"/>
        <w:keepLines/>
        <w:numPr>
          <w:ilvl w:val="3"/>
          <w:numId w:val="277"/>
        </w:numPr>
        <w:spacing w:after="200"/>
        <w:contextualSpacing w:val="0"/>
        <w:jc w:val="both"/>
      </w:pPr>
      <w:r w:rsidRPr="00C1664A">
        <w:t>to the Authority;</w:t>
      </w:r>
    </w:p>
    <w:p w14:paraId="67812621" w14:textId="77315720" w:rsidR="00E703E3" w:rsidRDefault="00154ECD" w:rsidP="00A860A9">
      <w:pPr>
        <w:pStyle w:val="ListParagraph"/>
        <w:keepLines/>
        <w:numPr>
          <w:ilvl w:val="3"/>
          <w:numId w:val="277"/>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A860A9">
      <w:pPr>
        <w:pStyle w:val="ListParagraph"/>
        <w:keepLines/>
        <w:numPr>
          <w:ilvl w:val="4"/>
          <w:numId w:val="277"/>
        </w:numPr>
        <w:spacing w:after="200"/>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A860A9">
      <w:pPr>
        <w:pStyle w:val="ListParagraph"/>
        <w:keepLines/>
        <w:numPr>
          <w:ilvl w:val="4"/>
          <w:numId w:val="277"/>
        </w:numPr>
        <w:spacing w:after="200"/>
        <w:contextualSpacing w:val="0"/>
        <w:jc w:val="both"/>
      </w:pPr>
      <w:r w:rsidRPr="00C1664A">
        <w:t>in compliance with the provisions of any Relevant Instruments;</w:t>
      </w:r>
    </w:p>
    <w:p w14:paraId="1849AE58" w14:textId="77777777" w:rsidR="00E703E3" w:rsidRDefault="00154ECD" w:rsidP="00A860A9">
      <w:pPr>
        <w:pStyle w:val="ListParagraph"/>
        <w:keepLines/>
        <w:numPr>
          <w:ilvl w:val="4"/>
          <w:numId w:val="277"/>
        </w:numPr>
        <w:spacing w:after="200"/>
        <w:contextualSpacing w:val="0"/>
        <w:jc w:val="both"/>
      </w:pPr>
      <w:r w:rsidRPr="00C1664A">
        <w:t>in compliance with any other requirement of law;</w:t>
      </w:r>
    </w:p>
    <w:p w14:paraId="5DB22A9A" w14:textId="77777777" w:rsidR="00E703E3" w:rsidRDefault="00154ECD" w:rsidP="00A860A9">
      <w:pPr>
        <w:pStyle w:val="ListParagraph"/>
        <w:keepLines/>
        <w:numPr>
          <w:ilvl w:val="4"/>
          <w:numId w:val="277"/>
        </w:numPr>
        <w:spacing w:after="200"/>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A860A9">
      <w:pPr>
        <w:pStyle w:val="ListParagraph"/>
        <w:keepLines/>
        <w:numPr>
          <w:ilvl w:val="4"/>
          <w:numId w:val="277"/>
        </w:numPr>
        <w:spacing w:after="200"/>
        <w:contextualSpacing w:val="0"/>
        <w:jc w:val="both"/>
      </w:pPr>
      <w:r w:rsidRPr="00C1664A">
        <w:lastRenderedPageBreak/>
        <w:t>pursuant to the arbitration rules of the Electricity Arbitration Association or pursuant to any judicial or other arbitral process or tribunal of competent jurisdiction; or</w:t>
      </w:r>
    </w:p>
    <w:p w14:paraId="3E7E6A58" w14:textId="77777777" w:rsidR="00E703E3" w:rsidRDefault="00154ECD" w:rsidP="00A860A9">
      <w:pPr>
        <w:pStyle w:val="ListParagraph"/>
        <w:keepLines/>
        <w:numPr>
          <w:ilvl w:val="3"/>
          <w:numId w:val="277"/>
        </w:numPr>
        <w:spacing w:after="200"/>
        <w:contextualSpacing w:val="0"/>
        <w:jc w:val="both"/>
      </w:pPr>
      <w:r w:rsidRPr="00C1664A">
        <w:t>for the purposes levying charges (where applicable); and</w:t>
      </w:r>
    </w:p>
    <w:p w14:paraId="12C28943" w14:textId="24EC1011" w:rsidR="00E703E3" w:rsidRDefault="00154ECD" w:rsidP="00A860A9">
      <w:pPr>
        <w:pStyle w:val="ListParagraph"/>
        <w:keepLines/>
        <w:numPr>
          <w:ilvl w:val="2"/>
          <w:numId w:val="277"/>
        </w:numPr>
        <w:spacing w:after="200"/>
        <w:contextualSpacing w:val="0"/>
        <w:jc w:val="both"/>
      </w:pPr>
      <w:r w:rsidRPr="00C1664A">
        <w:t>take all reasonable steps to ensure that any such person as is referred to in sub-clauses 52E.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6F6A3C">
      <w:pPr>
        <w:pStyle w:val="12-PlainSubHeading"/>
      </w:pPr>
      <w:r w:rsidRPr="00C1664A">
        <w:t>Other Matters</w:t>
      </w:r>
    </w:p>
    <w:p w14:paraId="66E3151E" w14:textId="7DDA7D02" w:rsidR="00E703E3" w:rsidRDefault="00A50766" w:rsidP="00A860A9">
      <w:pPr>
        <w:pStyle w:val="ListParagraph"/>
        <w:keepLines/>
        <w:numPr>
          <w:ilvl w:val="1"/>
          <w:numId w:val="277"/>
        </w:numPr>
        <w:spacing w:after="200"/>
        <w:contextualSpacing w:val="0"/>
        <w:jc w:val="both"/>
      </w:pPr>
      <w:r>
        <w:t>Not Used.</w:t>
      </w:r>
    </w:p>
    <w:p w14:paraId="30AE07C0" w14:textId="0110BEF1" w:rsidR="00E703E3" w:rsidRDefault="00154ECD" w:rsidP="00A860A9">
      <w:pPr>
        <w:pStyle w:val="ListParagraph"/>
        <w:keepLines/>
        <w:numPr>
          <w:ilvl w:val="1"/>
          <w:numId w:val="277"/>
        </w:numPr>
        <w:spacing w:after="200"/>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A860A9">
      <w:pPr>
        <w:pStyle w:val="ListParagraph"/>
        <w:keepLines/>
        <w:numPr>
          <w:ilvl w:val="1"/>
          <w:numId w:val="277"/>
        </w:numPr>
        <w:spacing w:after="200"/>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49" w:name="_Toc331578373"/>
      <w:r>
        <w:br w:type="page"/>
      </w:r>
    </w:p>
    <w:p w14:paraId="50345A35" w14:textId="2103B99D" w:rsidR="00E703E3" w:rsidRPr="002F7378" w:rsidRDefault="00154ECD" w:rsidP="00A860A9">
      <w:pPr>
        <w:pStyle w:val="01-Section"/>
        <w:numPr>
          <w:ilvl w:val="0"/>
          <w:numId w:val="277"/>
        </w:numPr>
      </w:pPr>
      <w:bookmarkStart w:id="550" w:name="_Toc81361045"/>
      <w:bookmarkStart w:id="551" w:name="_Toc193821368"/>
      <w:r w:rsidRPr="002F7378">
        <w:lastRenderedPageBreak/>
        <w:t>CONFIDENTIALITY RESTRICTIONS ON THE GAS SUPPLIER</w:t>
      </w:r>
      <w:bookmarkEnd w:id="549"/>
      <w:bookmarkEnd w:id="550"/>
      <w:bookmarkEnd w:id="551"/>
    </w:p>
    <w:p w14:paraId="61FC5F6C" w14:textId="77777777" w:rsidR="003162BC" w:rsidRDefault="003F2F6E" w:rsidP="00A860A9">
      <w:pPr>
        <w:pStyle w:val="ListParagraph"/>
        <w:keepLines/>
        <w:numPr>
          <w:ilvl w:val="1"/>
          <w:numId w:val="277"/>
        </w:numPr>
        <w:spacing w:after="200"/>
        <w:contextualSpacing w:val="0"/>
        <w:jc w:val="both"/>
      </w:pPr>
      <w:r w:rsidRPr="00C1664A">
        <w:t>In this Clause 52</w:t>
      </w:r>
      <w:r>
        <w:t>F</w:t>
      </w:r>
      <w:r w:rsidRPr="00C1664A">
        <w:t>, Confidential Information means</w:t>
      </w:r>
      <w:r>
        <w:t>:</w:t>
      </w:r>
    </w:p>
    <w:p w14:paraId="3E03CDB7"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7846AD8"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57BD287B" w14:textId="77777777" w:rsidR="00E703E3" w:rsidRDefault="00154ECD" w:rsidP="00101443">
      <w:pPr>
        <w:pStyle w:val="ListParagraph"/>
        <w:spacing w:after="200"/>
        <w:ind w:left="1134"/>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6F6A3C">
      <w:pPr>
        <w:pStyle w:val="12-PlainSubHeading"/>
      </w:pPr>
      <w:r w:rsidRPr="003F2F6E">
        <w:t>Restrictions on Use and Disclosure</w:t>
      </w:r>
    </w:p>
    <w:p w14:paraId="7EF72E05" w14:textId="77777777" w:rsidR="003162BC" w:rsidRDefault="00154ECD" w:rsidP="00A860A9">
      <w:pPr>
        <w:pStyle w:val="ListParagraph"/>
        <w:keepLines/>
        <w:numPr>
          <w:ilvl w:val="1"/>
          <w:numId w:val="277"/>
        </w:numPr>
        <w:spacing w:after="200"/>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A860A9">
      <w:pPr>
        <w:pStyle w:val="ListParagraph"/>
        <w:keepLines/>
        <w:numPr>
          <w:ilvl w:val="2"/>
          <w:numId w:val="277"/>
        </w:numPr>
        <w:spacing w:after="200"/>
        <w:contextualSpacing w:val="0"/>
        <w:jc w:val="both"/>
      </w:pPr>
      <w:r w:rsidRPr="00C1664A">
        <w:t>in the circumstances set out in Clause 52F.3;</w:t>
      </w:r>
    </w:p>
    <w:p w14:paraId="71D27FB2"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A860A9">
      <w:pPr>
        <w:pStyle w:val="ListParagraph"/>
        <w:keepLines/>
        <w:numPr>
          <w:ilvl w:val="2"/>
          <w:numId w:val="277"/>
        </w:numPr>
        <w:spacing w:after="200"/>
        <w:contextualSpacing w:val="0"/>
        <w:jc w:val="both"/>
      </w:pPr>
      <w:r w:rsidRPr="00C1664A">
        <w:t>with the prior consent in writing of the Company.</w:t>
      </w:r>
    </w:p>
    <w:p w14:paraId="508E596C" w14:textId="77777777" w:rsidR="003162BC" w:rsidRDefault="00154ECD" w:rsidP="00A860A9">
      <w:pPr>
        <w:pStyle w:val="ListParagraph"/>
        <w:keepLines/>
        <w:numPr>
          <w:ilvl w:val="1"/>
          <w:numId w:val="277"/>
        </w:numPr>
        <w:spacing w:after="200"/>
        <w:contextualSpacing w:val="0"/>
        <w:jc w:val="both"/>
      </w:pPr>
      <w:r w:rsidRPr="00C1664A">
        <w:t>The circumstances set out in this Clause 52F.3 are:</w:t>
      </w:r>
    </w:p>
    <w:p w14:paraId="617D359B"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5F74A6EF" w14:textId="64992069" w:rsidR="003F2F6E" w:rsidRDefault="00154ECD" w:rsidP="00A860A9">
      <w:pPr>
        <w:pStyle w:val="ListParagraph"/>
        <w:keepLines/>
        <w:numPr>
          <w:ilvl w:val="2"/>
          <w:numId w:val="277"/>
        </w:numPr>
        <w:spacing w:after="200"/>
        <w:contextualSpacing w:val="0"/>
        <w:jc w:val="both"/>
      </w:pPr>
      <w:r w:rsidRPr="00C1664A">
        <w:t>where the Confidential Information:</w:t>
      </w:r>
    </w:p>
    <w:p w14:paraId="70FA2707" w14:textId="77777777" w:rsidR="003F2F6E" w:rsidRDefault="00154ECD" w:rsidP="00A860A9">
      <w:pPr>
        <w:pStyle w:val="03-Subclause"/>
        <w:numPr>
          <w:ilvl w:val="3"/>
          <w:numId w:val="278"/>
        </w:numPr>
      </w:pPr>
      <w:r w:rsidRPr="00C1664A">
        <w:lastRenderedPageBreak/>
        <w:t>is acquired by the Gas Supplier in circumstances in which this Clause 52F does not apply;</w:t>
      </w:r>
    </w:p>
    <w:p w14:paraId="51183101" w14:textId="77777777" w:rsidR="00203EBB" w:rsidRDefault="00154ECD" w:rsidP="00A860A9">
      <w:pPr>
        <w:pStyle w:val="03-Subclause"/>
        <w:numPr>
          <w:ilvl w:val="3"/>
          <w:numId w:val="278"/>
        </w:numPr>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A860A9">
      <w:pPr>
        <w:pStyle w:val="03-Subclause"/>
        <w:numPr>
          <w:ilvl w:val="3"/>
          <w:numId w:val="278"/>
        </w:numPr>
      </w:pPr>
      <w:r w:rsidRPr="00C1664A">
        <w:t>(after it is furnished to the Gas Supplier) enters the public domain,</w:t>
      </w:r>
    </w:p>
    <w:p w14:paraId="57B73F92" w14:textId="2E53FEA1" w:rsidR="00E703E3" w:rsidRPr="00203EBB" w:rsidRDefault="00154ECD" w:rsidP="00101443">
      <w:pPr>
        <w:pStyle w:val="DCNormParaL3"/>
        <w:spacing w:after="200"/>
        <w:ind w:left="1134"/>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7DFBB629"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4BF1A70"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3CAFFEF4"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BA36F3A"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6DB2C075"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59E36B65" w14:textId="4C157192"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49BD88A" w14:textId="58B061E8" w:rsidR="00E703E3" w:rsidRDefault="00203EBB" w:rsidP="00A860A9">
      <w:pPr>
        <w:pStyle w:val="ListParagraph"/>
        <w:keepLines/>
        <w:numPr>
          <w:ilvl w:val="2"/>
          <w:numId w:val="277"/>
        </w:numPr>
        <w:spacing w:after="200"/>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A860A9">
      <w:pPr>
        <w:pStyle w:val="ListParagraph"/>
        <w:keepLines/>
        <w:numPr>
          <w:ilvl w:val="1"/>
          <w:numId w:val="277"/>
        </w:numPr>
        <w:spacing w:after="200"/>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D82652">
      <w:pPr>
        <w:pStyle w:val="12-PlainSubHeading"/>
      </w:pPr>
      <w:r>
        <w:t>Other Matters</w:t>
      </w:r>
    </w:p>
    <w:p w14:paraId="42716EBB" w14:textId="77777777" w:rsidR="00203EBB" w:rsidRDefault="00A50766" w:rsidP="00A860A9">
      <w:pPr>
        <w:pStyle w:val="ListParagraph"/>
        <w:keepLines/>
        <w:numPr>
          <w:ilvl w:val="1"/>
          <w:numId w:val="277"/>
        </w:numPr>
        <w:spacing w:after="200"/>
        <w:contextualSpacing w:val="0"/>
        <w:jc w:val="both"/>
      </w:pPr>
      <w:r>
        <w:t>Not Used.</w:t>
      </w:r>
    </w:p>
    <w:p w14:paraId="04C499F9" w14:textId="1D618D2B" w:rsidR="00F3167E" w:rsidRDefault="00154ECD" w:rsidP="00A860A9">
      <w:pPr>
        <w:pStyle w:val="ListParagraph"/>
        <w:keepLines/>
        <w:numPr>
          <w:ilvl w:val="1"/>
          <w:numId w:val="277"/>
        </w:numPr>
        <w:spacing w:after="200"/>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A860A9">
      <w:pPr>
        <w:pStyle w:val="ListParagraph"/>
        <w:numPr>
          <w:ilvl w:val="1"/>
          <w:numId w:val="277"/>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52" w:name="_Toc81361046"/>
      <w:bookmarkStart w:id="553" w:name="_Toc193821369"/>
      <w:r w:rsidRPr="00C1664A">
        <w:t>SECTION 2D – ELECTRICITY SUPPLIER TO GAS SUPPLIER RELATIONSHIPS</w:t>
      </w:r>
      <w:bookmarkEnd w:id="552"/>
      <w:bookmarkEnd w:id="553"/>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54" w:name="_Toc81361047"/>
      <w:bookmarkStart w:id="555" w:name="_Toc193821370"/>
      <w:r w:rsidRPr="00C1664A">
        <w:lastRenderedPageBreak/>
        <w:t>SCOPE OF SECTION 2D</w:t>
      </w:r>
      <w:bookmarkEnd w:id="554"/>
      <w:bookmarkEnd w:id="555"/>
    </w:p>
    <w:p w14:paraId="24E5CF2F" w14:textId="0B24596D" w:rsidR="00E703E3" w:rsidRDefault="00154ECD" w:rsidP="00101443">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A860A9">
      <w:pPr>
        <w:pStyle w:val="01-Section"/>
        <w:numPr>
          <w:ilvl w:val="0"/>
          <w:numId w:val="277"/>
        </w:numPr>
      </w:pPr>
      <w:bookmarkStart w:id="556" w:name="_Toc193821371"/>
      <w:r w:rsidRPr="002F7378">
        <w:lastRenderedPageBreak/>
        <w:t>INTERPRETATION OF SECTION 2D</w:t>
      </w:r>
      <w:bookmarkStart w:id="557" w:name="_Toc81361048"/>
      <w:bookmarkEnd w:id="556"/>
    </w:p>
    <w:p w14:paraId="001782CB" w14:textId="52D4CBEC" w:rsidR="00203EBB" w:rsidRDefault="00203EBB" w:rsidP="006F6A3C">
      <w:pPr>
        <w:pStyle w:val="12-PlainSubHeading"/>
      </w:pPr>
      <w:r>
        <w:t>Party Obligations</w:t>
      </w:r>
    </w:p>
    <w:bookmarkEnd w:id="557"/>
    <w:p w14:paraId="4EDB5464" w14:textId="77777777" w:rsidR="003162BC" w:rsidRDefault="00203EBB" w:rsidP="00A860A9">
      <w:pPr>
        <w:pStyle w:val="ListParagraph"/>
        <w:keepLines/>
        <w:numPr>
          <w:ilvl w:val="1"/>
          <w:numId w:val="277"/>
        </w:numPr>
        <w:spacing w:after="200"/>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A860A9">
      <w:pPr>
        <w:pStyle w:val="ListParagraph"/>
        <w:keepLines/>
        <w:numPr>
          <w:ilvl w:val="2"/>
          <w:numId w:val="277"/>
        </w:numPr>
        <w:spacing w:after="200"/>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A860A9">
      <w:pPr>
        <w:pStyle w:val="ListParagraph"/>
        <w:keepLines/>
        <w:numPr>
          <w:ilvl w:val="2"/>
          <w:numId w:val="277"/>
        </w:numPr>
        <w:spacing w:after="200"/>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A860A9">
      <w:pPr>
        <w:pStyle w:val="ListParagraph"/>
        <w:keepLines/>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A860A9">
      <w:pPr>
        <w:pStyle w:val="ListParagraph"/>
        <w:keepLines/>
        <w:numPr>
          <w:ilvl w:val="2"/>
          <w:numId w:val="277"/>
        </w:numPr>
        <w:spacing w:after="200"/>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A860A9">
      <w:pPr>
        <w:pStyle w:val="ListParagraph"/>
        <w:keepLines/>
        <w:numPr>
          <w:ilvl w:val="2"/>
          <w:numId w:val="277"/>
        </w:numPr>
        <w:spacing w:after="200"/>
        <w:contextualSpacing w:val="0"/>
        <w:jc w:val="both"/>
      </w:pPr>
      <w:r w:rsidRPr="00C1664A">
        <w:lastRenderedPageBreak/>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or (b) a Premises which has Proximate Metering Equipment with a Metering Point in respect of which the Electricity Supplier is (or was) Registered during that period</w:t>
      </w:r>
      <w:r w:rsidRPr="00C1664A">
        <w:t>.</w:t>
      </w:r>
    </w:p>
    <w:p w14:paraId="22745664" w14:textId="77777777" w:rsidR="003162BC" w:rsidRDefault="00154ECD" w:rsidP="00A860A9">
      <w:pPr>
        <w:pStyle w:val="ListParagraph"/>
        <w:numPr>
          <w:ilvl w:val="1"/>
          <w:numId w:val="277"/>
        </w:numPr>
        <w:spacing w:after="200"/>
        <w:contextualSpacing w:val="0"/>
        <w:jc w:val="both"/>
      </w:pPr>
      <w:r w:rsidRPr="00C1664A">
        <w:t>This Section 2D, and the Schedules when applied pursuant to it, shall:</w:t>
      </w:r>
    </w:p>
    <w:p w14:paraId="7BC8A928" w14:textId="77777777" w:rsidR="003162BC" w:rsidRDefault="00154ECD" w:rsidP="00A860A9">
      <w:pPr>
        <w:pStyle w:val="ListParagraph"/>
        <w:keepLines/>
        <w:numPr>
          <w:ilvl w:val="2"/>
          <w:numId w:val="277"/>
        </w:numPr>
        <w:spacing w:after="200"/>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A860A9">
      <w:pPr>
        <w:pStyle w:val="ListParagraph"/>
        <w:keepLines/>
        <w:numPr>
          <w:ilvl w:val="2"/>
          <w:numId w:val="277"/>
        </w:numPr>
        <w:spacing w:after="200"/>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6F6A3C">
      <w:pPr>
        <w:pStyle w:val="12-PlainSubHeading"/>
      </w:pPr>
      <w:r w:rsidRPr="00C1664A">
        <w:t>References in Relation to Electricity Suppliers and Gas Suppliers</w:t>
      </w:r>
    </w:p>
    <w:p w14:paraId="5141A97E" w14:textId="77777777" w:rsidR="003162BC" w:rsidRDefault="00154ECD" w:rsidP="00A860A9">
      <w:pPr>
        <w:pStyle w:val="ListParagraph"/>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A860A9">
      <w:pPr>
        <w:pStyle w:val="ListParagraph"/>
        <w:keepLines/>
        <w:numPr>
          <w:ilvl w:val="2"/>
          <w:numId w:val="277"/>
        </w:numPr>
        <w:spacing w:after="200"/>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A860A9">
      <w:pPr>
        <w:pStyle w:val="ListParagraph"/>
        <w:keepLines/>
        <w:numPr>
          <w:ilvl w:val="2"/>
          <w:numId w:val="277"/>
        </w:numPr>
        <w:spacing w:after="200"/>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A860A9">
      <w:pPr>
        <w:pStyle w:val="ListParagraph"/>
        <w:keepLines/>
        <w:numPr>
          <w:ilvl w:val="2"/>
          <w:numId w:val="277"/>
        </w:numPr>
        <w:spacing w:after="200"/>
        <w:contextualSpacing w:val="0"/>
        <w:jc w:val="both"/>
      </w:pPr>
      <w:r w:rsidRPr="00C1664A">
        <w:lastRenderedPageBreak/>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A860A9">
      <w:pPr>
        <w:pStyle w:val="ListParagraph"/>
        <w:keepLines/>
        <w:numPr>
          <w:ilvl w:val="2"/>
          <w:numId w:val="277"/>
        </w:numPr>
        <w:spacing w:after="200"/>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A860A9">
      <w:pPr>
        <w:pStyle w:val="ListParagraph"/>
        <w:keepLines/>
        <w:numPr>
          <w:ilvl w:val="2"/>
          <w:numId w:val="277"/>
        </w:numPr>
        <w:spacing w:after="200"/>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6F6A3C">
      <w:pPr>
        <w:pStyle w:val="12-PlainSubHeading"/>
      </w:pPr>
      <w:r>
        <w:t>Application Limited to Whole Current Metering</w:t>
      </w:r>
    </w:p>
    <w:p w14:paraId="09066E87" w14:textId="1C315C6C" w:rsidR="00F26FEF" w:rsidRDefault="007825C0" w:rsidP="00A860A9">
      <w:pPr>
        <w:pStyle w:val="ListParagraph"/>
        <w:numPr>
          <w:ilvl w:val="1"/>
          <w:numId w:val="277"/>
        </w:numPr>
        <w:spacing w:after="200"/>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A860A9">
      <w:pPr>
        <w:pStyle w:val="01-Section"/>
        <w:numPr>
          <w:ilvl w:val="0"/>
          <w:numId w:val="277"/>
        </w:numPr>
      </w:pPr>
      <w:bookmarkStart w:id="558" w:name="_Toc193821372"/>
      <w:r w:rsidRPr="002F7378">
        <w:lastRenderedPageBreak/>
        <w:t>DE-ENERGISATION AND RE-ENERGISATION WORKS</w:t>
      </w:r>
      <w:bookmarkStart w:id="559" w:name="_Toc81361049"/>
      <w:bookmarkEnd w:id="558"/>
    </w:p>
    <w:p w14:paraId="3E7A3C7F" w14:textId="77777777" w:rsidR="00203EBB" w:rsidRDefault="00203EBB" w:rsidP="006F6A3C">
      <w:pPr>
        <w:pStyle w:val="12-PlainSubHeading"/>
      </w:pPr>
      <w:r w:rsidRPr="00C1664A">
        <w:t>Requirements for those undertaking Works</w:t>
      </w:r>
    </w:p>
    <w:bookmarkEnd w:id="559"/>
    <w:p w14:paraId="7516C599" w14:textId="63AC73AA" w:rsidR="00E703E3" w:rsidRDefault="007825C0" w:rsidP="00A860A9">
      <w:pPr>
        <w:pStyle w:val="ListParagraph"/>
        <w:numPr>
          <w:ilvl w:val="1"/>
          <w:numId w:val="277"/>
        </w:numPr>
        <w:spacing w:after="200"/>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6F6A3C">
      <w:pPr>
        <w:pStyle w:val="12-PlainSubHeading"/>
      </w:pPr>
      <w:r w:rsidRPr="00C1664A">
        <w:t>Good Industry Practice</w:t>
      </w:r>
    </w:p>
    <w:p w14:paraId="02DD979E" w14:textId="68C1FCA1" w:rsidR="00E703E3" w:rsidRDefault="00154ECD" w:rsidP="00A860A9">
      <w:pPr>
        <w:pStyle w:val="ListParagraph"/>
        <w:numPr>
          <w:ilvl w:val="1"/>
          <w:numId w:val="277"/>
        </w:numPr>
        <w:spacing w:after="200"/>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6F6A3C">
      <w:pPr>
        <w:pStyle w:val="12-PlainSubHeading"/>
      </w:pPr>
      <w:r w:rsidRPr="00C1664A">
        <w:t>Works Undertaken by the Gas Supplier</w:t>
      </w:r>
    </w:p>
    <w:p w14:paraId="351570CC" w14:textId="375B417D" w:rsidR="00E703E3" w:rsidRDefault="00154ECD" w:rsidP="00A860A9">
      <w:pPr>
        <w:pStyle w:val="ListParagraph"/>
        <w:numPr>
          <w:ilvl w:val="1"/>
          <w:numId w:val="277"/>
        </w:numPr>
        <w:spacing w:after="200"/>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A860A9">
      <w:pPr>
        <w:pStyle w:val="ListParagraph"/>
        <w:numPr>
          <w:ilvl w:val="1"/>
          <w:numId w:val="277"/>
        </w:numPr>
        <w:spacing w:after="200"/>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A860A9">
      <w:pPr>
        <w:pStyle w:val="ListParagraph"/>
        <w:keepLines/>
        <w:numPr>
          <w:ilvl w:val="2"/>
          <w:numId w:val="277"/>
        </w:numPr>
        <w:spacing w:after="200"/>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A860A9">
      <w:pPr>
        <w:pStyle w:val="ListParagraph"/>
        <w:keepLines/>
        <w:numPr>
          <w:ilvl w:val="2"/>
          <w:numId w:val="277"/>
        </w:numPr>
        <w:spacing w:after="200"/>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6F6A3C">
      <w:pPr>
        <w:pStyle w:val="12-PlainSubHeading"/>
      </w:pPr>
      <w:r w:rsidRPr="00C1664A">
        <w:lastRenderedPageBreak/>
        <w:t>Electricity Supplier’s Right to De-energise</w:t>
      </w:r>
    </w:p>
    <w:p w14:paraId="1EA5BB21" w14:textId="77777777" w:rsidR="003162BC" w:rsidRDefault="00E54BC8" w:rsidP="00A860A9">
      <w:pPr>
        <w:pStyle w:val="ListParagraph"/>
        <w:numPr>
          <w:ilvl w:val="1"/>
          <w:numId w:val="277"/>
        </w:numPr>
        <w:spacing w:after="200"/>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A860A9">
      <w:pPr>
        <w:pStyle w:val="ListParagraph"/>
        <w:keepLines/>
        <w:numPr>
          <w:ilvl w:val="2"/>
          <w:numId w:val="277"/>
        </w:numPr>
        <w:spacing w:after="200"/>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A860A9">
      <w:pPr>
        <w:pStyle w:val="ListParagraph"/>
        <w:keepLines/>
        <w:numPr>
          <w:ilvl w:val="2"/>
          <w:numId w:val="277"/>
        </w:numPr>
        <w:spacing w:after="200"/>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A860A9">
      <w:pPr>
        <w:pStyle w:val="ListParagraph"/>
        <w:numPr>
          <w:ilvl w:val="1"/>
          <w:numId w:val="277"/>
        </w:numPr>
        <w:spacing w:after="200"/>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A860A9">
      <w:pPr>
        <w:pStyle w:val="ListParagraph"/>
        <w:keepLines/>
        <w:numPr>
          <w:ilvl w:val="2"/>
          <w:numId w:val="277"/>
        </w:numPr>
        <w:spacing w:after="200"/>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A860A9">
      <w:pPr>
        <w:pStyle w:val="ListParagraph"/>
        <w:keepLines/>
        <w:numPr>
          <w:ilvl w:val="2"/>
          <w:numId w:val="277"/>
        </w:numPr>
        <w:spacing w:after="200"/>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A860A9">
      <w:pPr>
        <w:pStyle w:val="ListParagraph"/>
        <w:keepLines/>
        <w:numPr>
          <w:ilvl w:val="2"/>
          <w:numId w:val="277"/>
        </w:numPr>
        <w:spacing w:after="200"/>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6F6A3C">
      <w:pPr>
        <w:pStyle w:val="12-PlainSubHeading"/>
      </w:pPr>
      <w:r w:rsidRPr="00C1664A">
        <w:t>Other Matters</w:t>
      </w:r>
    </w:p>
    <w:p w14:paraId="6760AA4C" w14:textId="77777777" w:rsidR="00203EBB" w:rsidRDefault="00154ECD" w:rsidP="00A860A9">
      <w:pPr>
        <w:pStyle w:val="ListParagraph"/>
        <w:numPr>
          <w:ilvl w:val="1"/>
          <w:numId w:val="277"/>
        </w:numPr>
        <w:spacing w:after="200"/>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A860A9">
      <w:pPr>
        <w:pStyle w:val="ListParagraph"/>
        <w:numPr>
          <w:ilvl w:val="1"/>
          <w:numId w:val="277"/>
        </w:numPr>
        <w:spacing w:after="200"/>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w:t>
      </w:r>
      <w:r w:rsidR="004144C8">
        <w:lastRenderedPageBreak/>
        <w:t>both of 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A860A9">
      <w:pPr>
        <w:pStyle w:val="ListParagraph"/>
        <w:numPr>
          <w:ilvl w:val="1"/>
          <w:numId w:val="277"/>
        </w:numPr>
        <w:spacing w:after="200"/>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A860A9">
      <w:pPr>
        <w:pStyle w:val="ListParagraph"/>
        <w:numPr>
          <w:ilvl w:val="1"/>
          <w:numId w:val="277"/>
        </w:numPr>
        <w:spacing w:after="200"/>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6F6A3C">
      <w:pPr>
        <w:pStyle w:val="12-PlainSubHeading"/>
      </w:pPr>
      <w:r w:rsidRPr="00C1664A">
        <w:t>Non-Interference</w:t>
      </w:r>
    </w:p>
    <w:p w14:paraId="3C010157" w14:textId="77777777" w:rsidR="00D936EF" w:rsidRDefault="00154ECD" w:rsidP="00A860A9">
      <w:pPr>
        <w:pStyle w:val="ListParagraph"/>
        <w:numPr>
          <w:ilvl w:val="1"/>
          <w:numId w:val="277"/>
        </w:numPr>
        <w:spacing w:after="200"/>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A860A9">
      <w:pPr>
        <w:pStyle w:val="ListParagraph"/>
        <w:numPr>
          <w:ilvl w:val="1"/>
          <w:numId w:val="277"/>
        </w:numPr>
        <w:spacing w:after="200"/>
        <w:contextualSpacing w:val="0"/>
        <w:jc w:val="both"/>
      </w:pPr>
      <w:r w:rsidRPr="00C1664A">
        <w:t xml:space="preserve">Notwithstanding the consent given by the Electricity Supplier under Clause 52H.11, the Gas Supplier shall indemnify the Electricity Supplier against all </w:t>
      </w:r>
      <w:r w:rsidRPr="00C1664A">
        <w:lastRenderedPageBreak/>
        <w:t>actions, proceedings, costs, demands, claims, expenses, liability, loss or damage arising:</w:t>
      </w:r>
    </w:p>
    <w:p w14:paraId="651EE190" w14:textId="77777777" w:rsidR="003162BC" w:rsidRDefault="00154ECD" w:rsidP="00A860A9">
      <w:pPr>
        <w:pStyle w:val="ListParagraph"/>
        <w:keepLines/>
        <w:numPr>
          <w:ilvl w:val="2"/>
          <w:numId w:val="277"/>
        </w:numPr>
        <w:spacing w:after="200"/>
        <w:contextualSpacing w:val="0"/>
        <w:jc w:val="both"/>
      </w:pPr>
      <w:r w:rsidRPr="00C1664A">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A860A9">
      <w:pPr>
        <w:pStyle w:val="ListParagraph"/>
        <w:keepLines/>
        <w:numPr>
          <w:ilvl w:val="2"/>
          <w:numId w:val="277"/>
        </w:numPr>
        <w:spacing w:after="200"/>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A860A9">
      <w:pPr>
        <w:pStyle w:val="ListParagraph"/>
        <w:numPr>
          <w:ilvl w:val="1"/>
          <w:numId w:val="277"/>
        </w:numPr>
        <w:spacing w:after="200"/>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A860A9">
      <w:pPr>
        <w:pStyle w:val="ListParagraph"/>
        <w:numPr>
          <w:ilvl w:val="1"/>
          <w:numId w:val="277"/>
        </w:numPr>
        <w:spacing w:after="200"/>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A860A9">
      <w:pPr>
        <w:pStyle w:val="01-Section"/>
        <w:numPr>
          <w:ilvl w:val="0"/>
          <w:numId w:val="277"/>
        </w:numPr>
      </w:pPr>
      <w:bookmarkStart w:id="560" w:name="_Toc81361050"/>
      <w:bookmarkStart w:id="561" w:name="_Toc193821373"/>
      <w:r w:rsidRPr="002F7378">
        <w:lastRenderedPageBreak/>
        <w:t>METER OPERATION CODE OF PRACTICE</w:t>
      </w:r>
      <w:bookmarkEnd w:id="560"/>
      <w:bookmarkEnd w:id="561"/>
    </w:p>
    <w:p w14:paraId="349715BB" w14:textId="77777777" w:rsidR="00D936EF" w:rsidRDefault="00154ECD" w:rsidP="00A860A9">
      <w:pPr>
        <w:pStyle w:val="ListParagraph"/>
        <w:numPr>
          <w:ilvl w:val="1"/>
          <w:numId w:val="277"/>
        </w:numPr>
        <w:spacing w:after="200"/>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A860A9">
      <w:pPr>
        <w:pStyle w:val="ListParagraph"/>
        <w:numPr>
          <w:ilvl w:val="1"/>
          <w:numId w:val="277"/>
        </w:numPr>
        <w:spacing w:after="200"/>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A860A9">
      <w:pPr>
        <w:pStyle w:val="01-Section"/>
        <w:numPr>
          <w:ilvl w:val="0"/>
          <w:numId w:val="277"/>
        </w:numPr>
      </w:pPr>
      <w:bookmarkStart w:id="562" w:name="_Toc81361051"/>
      <w:bookmarkStart w:id="563" w:name="_Toc193821374"/>
      <w:r w:rsidRPr="002F7378">
        <w:lastRenderedPageBreak/>
        <w:t>PROVISION OF INFORMATION</w:t>
      </w:r>
      <w:bookmarkEnd w:id="562"/>
      <w:bookmarkEnd w:id="563"/>
    </w:p>
    <w:p w14:paraId="6BD4A8A8" w14:textId="77777777" w:rsidR="00E703E3" w:rsidRDefault="00154ECD" w:rsidP="006F6A3C">
      <w:pPr>
        <w:pStyle w:val="12-PlainSubHeading"/>
      </w:pPr>
      <w:r w:rsidRPr="00C1664A">
        <w:t>Danger, Damage or Interference</w:t>
      </w:r>
    </w:p>
    <w:p w14:paraId="3EA1C619" w14:textId="77777777" w:rsidR="003162BC" w:rsidRDefault="00154ECD" w:rsidP="00A860A9">
      <w:pPr>
        <w:pStyle w:val="ListParagraph"/>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A860A9">
      <w:pPr>
        <w:pStyle w:val="ListParagraph"/>
        <w:keepLines/>
        <w:numPr>
          <w:ilvl w:val="2"/>
          <w:numId w:val="277"/>
        </w:numPr>
        <w:spacing w:after="200"/>
        <w:contextualSpacing w:val="0"/>
        <w:jc w:val="both"/>
      </w:pPr>
      <w:r w:rsidRPr="00C1664A">
        <w:t xml:space="preserve">the flow of electricity through the Exit Point has been interrupted (and remains interrupted); </w:t>
      </w:r>
    </w:p>
    <w:p w14:paraId="3A30109E" w14:textId="77777777" w:rsidR="003162BC" w:rsidRDefault="00154ECD" w:rsidP="00A860A9">
      <w:pPr>
        <w:pStyle w:val="ListParagraph"/>
        <w:keepLines/>
        <w:numPr>
          <w:ilvl w:val="2"/>
          <w:numId w:val="277"/>
        </w:numPr>
        <w:spacing w:after="200"/>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A860A9">
      <w:pPr>
        <w:pStyle w:val="ListParagraph"/>
        <w:keepLines/>
        <w:numPr>
          <w:ilvl w:val="2"/>
          <w:numId w:val="277"/>
        </w:numPr>
        <w:spacing w:after="200"/>
        <w:contextualSpacing w:val="0"/>
        <w:jc w:val="both"/>
      </w:pPr>
      <w:r w:rsidRPr="00C1664A">
        <w:t>the electricity metering equipment at the Premises otherwise presents a danger,</w:t>
      </w:r>
    </w:p>
    <w:p w14:paraId="501FEFAD" w14:textId="77777777" w:rsidR="00E703E3" w:rsidRDefault="00154ECD" w:rsidP="00101443">
      <w:pPr>
        <w:spacing w:after="200"/>
        <w:ind w:left="1134"/>
        <w:jc w:val="both"/>
      </w:pPr>
      <w:r w:rsidRPr="00C1664A">
        <w:t>unless the Gas Supplier believes that the Electricity Supplier has caused such circumstance to arise.</w:t>
      </w:r>
    </w:p>
    <w:p w14:paraId="743A9C28" w14:textId="4492C446" w:rsidR="00E703E3" w:rsidRDefault="00154ECD" w:rsidP="00A860A9">
      <w:pPr>
        <w:pStyle w:val="ListParagraph"/>
        <w:numPr>
          <w:ilvl w:val="1"/>
          <w:numId w:val="277"/>
        </w:numPr>
        <w:spacing w:after="200"/>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A860A9">
      <w:pPr>
        <w:pStyle w:val="ListParagraph"/>
        <w:numPr>
          <w:ilvl w:val="1"/>
          <w:numId w:val="277"/>
        </w:numPr>
        <w:spacing w:after="200"/>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unable to establish the identity of the person to whom notice </w:t>
      </w:r>
      <w:r w:rsidRPr="00C1664A">
        <w:lastRenderedPageBreak/>
        <w:t>should be given, it shall give such notice to the United Kingdom Revenue Protection Association.</w:t>
      </w:r>
    </w:p>
    <w:p w14:paraId="2CB1CE88" w14:textId="3628EAC0" w:rsidR="00D90C66" w:rsidRDefault="00D90C66" w:rsidP="00A860A9">
      <w:pPr>
        <w:pStyle w:val="ListParagraph"/>
        <w:numPr>
          <w:ilvl w:val="1"/>
          <w:numId w:val="277"/>
        </w:numPr>
        <w:contextualSpacing w:val="0"/>
        <w:jc w:val="both"/>
      </w:pPr>
      <w:r>
        <w:br w:type="page"/>
      </w:r>
    </w:p>
    <w:p w14:paraId="3C4CF29A" w14:textId="3AC7828B" w:rsidR="00E703E3" w:rsidRPr="002F7378" w:rsidRDefault="00154ECD" w:rsidP="00A860A9">
      <w:pPr>
        <w:pStyle w:val="01-Section"/>
        <w:numPr>
          <w:ilvl w:val="0"/>
          <w:numId w:val="277"/>
        </w:numPr>
      </w:pPr>
      <w:bookmarkStart w:id="564" w:name="_Toc81361052"/>
      <w:bookmarkStart w:id="565" w:name="_Toc193821375"/>
      <w:r w:rsidRPr="002F7378">
        <w:lastRenderedPageBreak/>
        <w:t>CONFIDENTIALITY RESTRICTIONS ON THE GAS SUPPLIER</w:t>
      </w:r>
      <w:bookmarkEnd w:id="564"/>
      <w:bookmarkEnd w:id="565"/>
    </w:p>
    <w:p w14:paraId="6F03C473" w14:textId="77777777" w:rsidR="00E703E3" w:rsidRDefault="00154ECD" w:rsidP="006F6A3C">
      <w:pPr>
        <w:pStyle w:val="12-PlainSubHeading"/>
      </w:pPr>
      <w:r w:rsidRPr="00C1664A">
        <w:t>Confidential Information</w:t>
      </w:r>
    </w:p>
    <w:p w14:paraId="410FC76A" w14:textId="77777777" w:rsidR="00D936EF" w:rsidRDefault="00154ECD" w:rsidP="00A860A9">
      <w:pPr>
        <w:pStyle w:val="ListParagraph"/>
        <w:numPr>
          <w:ilvl w:val="1"/>
          <w:numId w:val="277"/>
        </w:numPr>
        <w:spacing w:after="200"/>
        <w:contextualSpacing w:val="0"/>
        <w:jc w:val="both"/>
      </w:pPr>
      <w:r w:rsidRPr="00C1664A">
        <w:t>In this Clause 52K, Confidential Information means:</w:t>
      </w:r>
    </w:p>
    <w:p w14:paraId="1D328D77" w14:textId="77777777" w:rsidR="00D936EF"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5B95CEFC"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55D32B77" w14:textId="77777777" w:rsidR="00E703E3" w:rsidRDefault="00154ECD" w:rsidP="00101443">
      <w:pPr>
        <w:spacing w:after="200"/>
        <w:ind w:left="1134"/>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6F6A3C">
      <w:pPr>
        <w:pStyle w:val="12-PlainSubHeading"/>
      </w:pPr>
      <w:r w:rsidRPr="00C1664A">
        <w:t>Restrictions on Use and Disclosure</w:t>
      </w:r>
    </w:p>
    <w:p w14:paraId="0EE30150" w14:textId="77777777" w:rsidR="003162BC" w:rsidRDefault="00154ECD" w:rsidP="00A860A9">
      <w:pPr>
        <w:pStyle w:val="ListParagraph"/>
        <w:numPr>
          <w:ilvl w:val="1"/>
          <w:numId w:val="277"/>
        </w:numPr>
        <w:spacing w:after="200"/>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A860A9">
      <w:pPr>
        <w:pStyle w:val="ListParagraph"/>
        <w:keepLines/>
        <w:numPr>
          <w:ilvl w:val="2"/>
          <w:numId w:val="277"/>
        </w:numPr>
        <w:spacing w:after="200"/>
        <w:contextualSpacing w:val="0"/>
        <w:jc w:val="both"/>
      </w:pPr>
      <w:r w:rsidRPr="00C1664A">
        <w:t>in the circumstances set out in Clause 52K.3;</w:t>
      </w:r>
    </w:p>
    <w:p w14:paraId="37D8696C"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A860A9">
      <w:pPr>
        <w:pStyle w:val="ListParagraph"/>
        <w:keepLines/>
        <w:numPr>
          <w:ilvl w:val="2"/>
          <w:numId w:val="277"/>
        </w:numPr>
        <w:spacing w:after="200"/>
        <w:contextualSpacing w:val="0"/>
        <w:jc w:val="both"/>
      </w:pPr>
      <w:r w:rsidRPr="00D90C66">
        <w:t>with the prior consent in writing of the Electricity Supplier.</w:t>
      </w:r>
    </w:p>
    <w:p w14:paraId="104B4745" w14:textId="77777777" w:rsidR="003162BC" w:rsidRDefault="00154ECD" w:rsidP="00A860A9">
      <w:pPr>
        <w:pStyle w:val="ListParagraph"/>
        <w:numPr>
          <w:ilvl w:val="1"/>
          <w:numId w:val="277"/>
        </w:numPr>
        <w:spacing w:after="200"/>
        <w:contextualSpacing w:val="0"/>
        <w:jc w:val="both"/>
      </w:pPr>
      <w:r w:rsidRPr="00D90C66">
        <w:t>The circumstances set out in this Clause 52K.3 are:</w:t>
      </w:r>
    </w:p>
    <w:p w14:paraId="6E760DE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2053D24B" w14:textId="77777777" w:rsidR="006F6A3C" w:rsidRDefault="00154ECD" w:rsidP="00A860A9">
      <w:pPr>
        <w:pStyle w:val="ListParagraph"/>
        <w:keepLines/>
        <w:numPr>
          <w:ilvl w:val="2"/>
          <w:numId w:val="277"/>
        </w:numPr>
        <w:spacing w:after="200"/>
        <w:contextualSpacing w:val="0"/>
        <w:jc w:val="both"/>
      </w:pPr>
      <w:r w:rsidRPr="00C1664A">
        <w:t>where the Confidential Information:</w:t>
      </w:r>
    </w:p>
    <w:p w14:paraId="58DA430B" w14:textId="77777777" w:rsidR="006F6A3C" w:rsidRDefault="00154ECD" w:rsidP="00A860A9">
      <w:pPr>
        <w:pStyle w:val="ListParagraph"/>
        <w:keepLines/>
        <w:numPr>
          <w:ilvl w:val="3"/>
          <w:numId w:val="277"/>
        </w:numPr>
        <w:spacing w:after="200"/>
        <w:contextualSpacing w:val="0"/>
        <w:jc w:val="both"/>
      </w:pPr>
      <w:r w:rsidRPr="006F6A3C">
        <w:lastRenderedPageBreak/>
        <w:t>is acquired by the Gas Supplier in circumstances in which this Clause 52K does not apply;</w:t>
      </w:r>
    </w:p>
    <w:p w14:paraId="365192F9" w14:textId="77777777" w:rsidR="006F6A3C" w:rsidRDefault="00154ECD" w:rsidP="00A860A9">
      <w:pPr>
        <w:pStyle w:val="ListParagraph"/>
        <w:keepLines/>
        <w:numPr>
          <w:ilvl w:val="3"/>
          <w:numId w:val="277"/>
        </w:numPr>
        <w:spacing w:after="200"/>
        <w:contextualSpacing w:val="0"/>
        <w:jc w:val="both"/>
      </w:pPr>
      <w:r w:rsidRPr="006F6A3C">
        <w:t>is acquired by the Gas Supplier in circumstances in which this Clause 52K does apply and thereafter ceases to be subject to the restrictions imposed by this Clause 52K; or</w:t>
      </w:r>
    </w:p>
    <w:p w14:paraId="549D6D3F" w14:textId="2DE7F292" w:rsidR="00E703E3" w:rsidRPr="006F6A3C" w:rsidRDefault="00154ECD" w:rsidP="00A860A9">
      <w:pPr>
        <w:pStyle w:val="ListParagraph"/>
        <w:keepLines/>
        <w:numPr>
          <w:ilvl w:val="3"/>
          <w:numId w:val="277"/>
        </w:numPr>
        <w:spacing w:after="200"/>
        <w:contextualSpacing w:val="0"/>
        <w:jc w:val="both"/>
      </w:pPr>
      <w:r w:rsidRPr="006F6A3C">
        <w:t>(after it is furnished to the Gas Supplier) enters the public domain,</w:t>
      </w:r>
    </w:p>
    <w:p w14:paraId="3674EB4B" w14:textId="77777777" w:rsidR="00E703E3" w:rsidRDefault="00154ECD" w:rsidP="00101443">
      <w:pPr>
        <w:spacing w:after="200"/>
        <w:ind w:left="1134"/>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73143F6B"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113F360" w14:textId="77777777" w:rsidR="006F6A3C" w:rsidRDefault="00154ECD" w:rsidP="00A860A9">
      <w:pPr>
        <w:pStyle w:val="ListParagraph"/>
        <w:keepLines/>
        <w:numPr>
          <w:ilvl w:val="3"/>
          <w:numId w:val="277"/>
        </w:numPr>
        <w:spacing w:after="200"/>
        <w:contextualSpacing w:val="0"/>
        <w:jc w:val="both"/>
      </w:pPr>
      <w:r w:rsidRPr="006F6A3C">
        <w:t>in compliance with any requirement of a Competent Authority;</w:t>
      </w:r>
    </w:p>
    <w:p w14:paraId="3244EC6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3EFA5CE7"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10D42F0"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7B5F7ED8" w14:textId="062ABFD0"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B087D54" w14:textId="77777777" w:rsidR="00D936EF" w:rsidRDefault="00154ECD" w:rsidP="00A860A9">
      <w:pPr>
        <w:pStyle w:val="ListParagraph"/>
        <w:keepLines/>
        <w:numPr>
          <w:ilvl w:val="2"/>
          <w:numId w:val="277"/>
        </w:numPr>
        <w:spacing w:after="200"/>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A860A9">
      <w:pPr>
        <w:pStyle w:val="ListParagraph"/>
        <w:numPr>
          <w:ilvl w:val="1"/>
          <w:numId w:val="277"/>
        </w:numPr>
        <w:spacing w:after="200"/>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6F6A3C">
      <w:pPr>
        <w:pStyle w:val="12-PlainSubHeading"/>
      </w:pPr>
      <w:r w:rsidRPr="00C1664A">
        <w:t>Other Matters</w:t>
      </w:r>
    </w:p>
    <w:p w14:paraId="148C382E" w14:textId="6498581B" w:rsidR="00E703E3" w:rsidRDefault="00A50766" w:rsidP="00A860A9">
      <w:pPr>
        <w:pStyle w:val="ListParagraph"/>
        <w:numPr>
          <w:ilvl w:val="1"/>
          <w:numId w:val="277"/>
        </w:numPr>
        <w:spacing w:after="200"/>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A860A9">
      <w:pPr>
        <w:pStyle w:val="01-Section"/>
        <w:numPr>
          <w:ilvl w:val="0"/>
          <w:numId w:val="277"/>
        </w:numPr>
      </w:pPr>
      <w:bookmarkStart w:id="566" w:name="_Toc81361053"/>
      <w:bookmarkStart w:id="567" w:name="_Toc193821376"/>
      <w:r w:rsidRPr="002F7378">
        <w:lastRenderedPageBreak/>
        <w:t>CONFIDENTIALITY RESTRICTIONS ON THE ELECTRICITY SUPPLIER</w:t>
      </w:r>
      <w:bookmarkEnd w:id="566"/>
      <w:bookmarkEnd w:id="567"/>
    </w:p>
    <w:p w14:paraId="1425FC74" w14:textId="77777777" w:rsidR="00E703E3" w:rsidRDefault="00154ECD" w:rsidP="006F6A3C">
      <w:pPr>
        <w:pStyle w:val="12-PlainSubHeading"/>
      </w:pPr>
      <w:r w:rsidRPr="00C1664A">
        <w:t>Confidential Information</w:t>
      </w:r>
    </w:p>
    <w:p w14:paraId="794CA4BE" w14:textId="77777777" w:rsidR="003162BC" w:rsidRDefault="00154ECD" w:rsidP="00A860A9">
      <w:pPr>
        <w:pStyle w:val="ListParagraph"/>
        <w:numPr>
          <w:ilvl w:val="1"/>
          <w:numId w:val="277"/>
        </w:numPr>
        <w:spacing w:after="200"/>
        <w:contextualSpacing w:val="0"/>
        <w:jc w:val="both"/>
      </w:pPr>
      <w:r w:rsidRPr="00C1664A">
        <w:t>In this Clause 52L, Confidential Information means:</w:t>
      </w:r>
    </w:p>
    <w:p w14:paraId="32865860"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53A2410"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or fax indicating its confidential nature,</w:t>
      </w:r>
    </w:p>
    <w:p w14:paraId="7D313D16" w14:textId="77777777" w:rsidR="00E703E3" w:rsidRDefault="00154ECD" w:rsidP="00101443">
      <w:pPr>
        <w:spacing w:after="200"/>
        <w:ind w:left="1134"/>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6F6A3C">
      <w:pPr>
        <w:pStyle w:val="12-PlainSubHeading"/>
      </w:pPr>
      <w:r w:rsidRPr="00C1664A">
        <w:t>Restrictions on Use and Disclosure</w:t>
      </w:r>
    </w:p>
    <w:p w14:paraId="1CF5F168" w14:textId="77777777" w:rsidR="003162BC" w:rsidRDefault="00154ECD" w:rsidP="00A860A9">
      <w:pPr>
        <w:pStyle w:val="ListParagraph"/>
        <w:numPr>
          <w:ilvl w:val="1"/>
          <w:numId w:val="277"/>
        </w:numPr>
        <w:spacing w:after="200"/>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A860A9">
      <w:pPr>
        <w:pStyle w:val="ListParagraph"/>
        <w:keepLines/>
        <w:numPr>
          <w:ilvl w:val="2"/>
          <w:numId w:val="277"/>
        </w:numPr>
        <w:spacing w:after="200"/>
        <w:contextualSpacing w:val="0"/>
        <w:jc w:val="both"/>
      </w:pPr>
      <w:r w:rsidRPr="00C1664A">
        <w:t>in the circumstances set out in Clause 52L.3;</w:t>
      </w:r>
    </w:p>
    <w:p w14:paraId="48E7800F"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A860A9">
      <w:pPr>
        <w:pStyle w:val="ListParagraph"/>
        <w:keepLines/>
        <w:numPr>
          <w:ilvl w:val="2"/>
          <w:numId w:val="277"/>
        </w:numPr>
        <w:spacing w:after="200"/>
        <w:contextualSpacing w:val="0"/>
        <w:jc w:val="both"/>
      </w:pPr>
      <w:r w:rsidRPr="00C1664A">
        <w:t>with the prior consent in writing of the Gas Supplier.</w:t>
      </w:r>
    </w:p>
    <w:p w14:paraId="2AA640DA" w14:textId="77777777" w:rsidR="003162BC" w:rsidRDefault="00154ECD" w:rsidP="00A860A9">
      <w:pPr>
        <w:pStyle w:val="ListParagraph"/>
        <w:numPr>
          <w:ilvl w:val="1"/>
          <w:numId w:val="277"/>
        </w:numPr>
        <w:spacing w:after="200"/>
        <w:contextualSpacing w:val="0"/>
        <w:jc w:val="both"/>
      </w:pPr>
      <w:r w:rsidRPr="00C1664A">
        <w:t>The circumstances set out in this Clause 52L.3 are:</w:t>
      </w:r>
    </w:p>
    <w:p w14:paraId="1F818DB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Electricity Supplier, is in the public domain;</w:t>
      </w:r>
    </w:p>
    <w:p w14:paraId="6A629876" w14:textId="77777777" w:rsidR="006F6A3C" w:rsidRDefault="00154ECD" w:rsidP="00A860A9">
      <w:pPr>
        <w:pStyle w:val="ListParagraph"/>
        <w:keepLines/>
        <w:numPr>
          <w:ilvl w:val="2"/>
          <w:numId w:val="277"/>
        </w:numPr>
        <w:spacing w:after="200"/>
        <w:contextualSpacing w:val="0"/>
        <w:jc w:val="both"/>
      </w:pPr>
      <w:r w:rsidRPr="00C1664A">
        <w:lastRenderedPageBreak/>
        <w:t>where the Confidential Information:</w:t>
      </w:r>
    </w:p>
    <w:p w14:paraId="64E1D2E6"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not apply;</w:t>
      </w:r>
    </w:p>
    <w:p w14:paraId="4EB851E1"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apply and thereafter ceases to be subject to the restrictions imposed by this Clause 52L; or</w:t>
      </w:r>
    </w:p>
    <w:p w14:paraId="580FF271" w14:textId="7230A1B3" w:rsidR="00E703E3" w:rsidRPr="006F6A3C" w:rsidRDefault="00154ECD" w:rsidP="00A860A9">
      <w:pPr>
        <w:pStyle w:val="ListParagraph"/>
        <w:keepLines/>
        <w:numPr>
          <w:ilvl w:val="3"/>
          <w:numId w:val="277"/>
        </w:numPr>
        <w:spacing w:after="200"/>
        <w:contextualSpacing w:val="0"/>
        <w:jc w:val="both"/>
      </w:pPr>
      <w:r w:rsidRPr="006F6A3C">
        <w:t>(after it is furnished to the Electricity Supplier) enters the public domain,</w:t>
      </w:r>
    </w:p>
    <w:p w14:paraId="76D4C2C6" w14:textId="77777777" w:rsidR="00E703E3" w:rsidRDefault="00154ECD" w:rsidP="00101443">
      <w:pPr>
        <w:pStyle w:val="DCNormParaL3"/>
        <w:spacing w:after="200"/>
        <w:ind w:left="1134"/>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41E33421" w14:textId="77777777" w:rsidR="006F6A3C" w:rsidRDefault="00154ECD" w:rsidP="00A860A9">
      <w:pPr>
        <w:pStyle w:val="ListParagraph"/>
        <w:keepLines/>
        <w:numPr>
          <w:ilvl w:val="2"/>
          <w:numId w:val="277"/>
        </w:numPr>
        <w:spacing w:after="200"/>
        <w:contextualSpacing w:val="0"/>
        <w:jc w:val="both"/>
      </w:pPr>
      <w:r w:rsidRPr="00C1664A">
        <w:t>if the Electricity Supplier is required or permitted to make disclosure of the Confidential Information to any person:</w:t>
      </w:r>
    </w:p>
    <w:p w14:paraId="7AE4F4DE"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546C10E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557658C"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21C2819"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32D68FFF" w14:textId="4F134A74"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5133890A" w14:textId="23144602" w:rsidR="00D936EF" w:rsidRDefault="006C02DD" w:rsidP="00A860A9">
      <w:pPr>
        <w:pStyle w:val="ListParagraph"/>
        <w:keepLines/>
        <w:numPr>
          <w:ilvl w:val="2"/>
          <w:numId w:val="277"/>
        </w:numPr>
        <w:spacing w:after="200"/>
        <w:contextualSpacing w:val="0"/>
        <w:jc w:val="both"/>
      </w:pPr>
      <w:r w:rsidRPr="006349F6">
        <w:lastRenderedPageBreak/>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A860A9">
      <w:pPr>
        <w:pStyle w:val="ListParagraph"/>
        <w:numPr>
          <w:ilvl w:val="1"/>
          <w:numId w:val="277"/>
        </w:numPr>
        <w:spacing w:after="200"/>
        <w:contextualSpacing w:val="0"/>
        <w:jc w:val="both"/>
      </w:pPr>
      <w:r w:rsidRPr="00C1664A">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D82652">
      <w:pPr>
        <w:pStyle w:val="12-PlainSubHeading"/>
      </w:pPr>
      <w:r w:rsidRPr="00C1664A">
        <w:t>Other Matters</w:t>
      </w:r>
    </w:p>
    <w:p w14:paraId="5A51771F" w14:textId="20052668" w:rsidR="00E54BC8" w:rsidRDefault="00A50766" w:rsidP="00A860A9">
      <w:pPr>
        <w:pStyle w:val="ListParagraph"/>
        <w:numPr>
          <w:ilvl w:val="1"/>
          <w:numId w:val="277"/>
        </w:numPr>
        <w:spacing w:after="200"/>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5"/>
          <w:pgSz w:w="11909" w:h="16834" w:code="9"/>
          <w:pgMar w:top="1440" w:right="1440" w:bottom="1440" w:left="1440" w:header="709" w:footer="709" w:gutter="0"/>
          <w:paperSrc w:first="7" w:other="7"/>
          <w:cols w:space="720"/>
          <w:docGrid w:linePitch="326"/>
        </w:sectPr>
      </w:pPr>
    </w:p>
    <w:p w14:paraId="7DE9DEF5" w14:textId="0577C8F9" w:rsidR="00E54BC8" w:rsidRDefault="00E54BC8" w:rsidP="00901251"/>
    <w:p w14:paraId="41666DEE" w14:textId="77777777" w:rsidR="00715486" w:rsidRDefault="00715486" w:rsidP="00901251"/>
    <w:p w14:paraId="119411EA" w14:textId="77777777" w:rsidR="00715486" w:rsidRDefault="00715486" w:rsidP="00901251"/>
    <w:p w14:paraId="321D575C" w14:textId="77777777" w:rsidR="00715486" w:rsidRDefault="00715486" w:rsidP="00901251"/>
    <w:p w14:paraId="2AAD3559" w14:textId="77777777" w:rsidR="00715486" w:rsidRDefault="00715486" w:rsidP="00901251"/>
    <w:p w14:paraId="51E45167" w14:textId="77777777" w:rsidR="00715486" w:rsidRDefault="00715486" w:rsidP="00901251"/>
    <w:p w14:paraId="3F13AD7E" w14:textId="77777777" w:rsidR="00715486" w:rsidRDefault="00715486" w:rsidP="00901251"/>
    <w:p w14:paraId="70F382C7" w14:textId="77777777" w:rsidR="00715486" w:rsidRDefault="00715486" w:rsidP="00901251"/>
    <w:p w14:paraId="48ECFB7D" w14:textId="77777777" w:rsidR="00715486" w:rsidRDefault="00715486" w:rsidP="00B60758">
      <w:pPr>
        <w:pStyle w:val="DCHeading1"/>
        <w:spacing w:after="200"/>
      </w:pPr>
      <w:bookmarkStart w:id="568" w:name="_Toc81361054"/>
      <w:bookmarkStart w:id="569" w:name="_Toc193821377"/>
      <w:r>
        <w:t>SECTION 2E – DISTRIBUTOR TO THIRD PARTY ELECTRICITY SUPPLIER RELATIONSHIPS</w:t>
      </w:r>
      <w:bookmarkEnd w:id="568"/>
      <w:bookmarkEnd w:id="569"/>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6"/>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70" w:name="_Toc81361055"/>
      <w:bookmarkStart w:id="571" w:name="_Toc193821378"/>
      <w:r>
        <w:lastRenderedPageBreak/>
        <w:t>SCOPE OF SECTION 2E</w:t>
      </w:r>
      <w:bookmarkEnd w:id="570"/>
      <w:bookmarkEnd w:id="571"/>
    </w:p>
    <w:p w14:paraId="4893940D" w14:textId="77777777" w:rsidR="00715486" w:rsidRDefault="00715486" w:rsidP="00101443">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A860A9">
      <w:pPr>
        <w:pStyle w:val="01-Section"/>
        <w:numPr>
          <w:ilvl w:val="0"/>
          <w:numId w:val="277"/>
        </w:numPr>
      </w:pPr>
      <w:bookmarkStart w:id="572" w:name="_Toc81361056"/>
      <w:bookmarkStart w:id="573" w:name="_Toc193821379"/>
      <w:r w:rsidRPr="002F7378">
        <w:lastRenderedPageBreak/>
        <w:t>INTERPRETATION OF SECTION 2E</w:t>
      </w:r>
      <w:bookmarkEnd w:id="572"/>
      <w:bookmarkEnd w:id="573"/>
    </w:p>
    <w:p w14:paraId="73B50D95" w14:textId="77777777" w:rsidR="00715486" w:rsidRDefault="00715486" w:rsidP="00D82652">
      <w:pPr>
        <w:pStyle w:val="12-PlainSubHeading"/>
      </w:pPr>
      <w:r>
        <w:t>Party Obligations</w:t>
      </w:r>
    </w:p>
    <w:p w14:paraId="6B68EFFA" w14:textId="77777777" w:rsidR="00D936EF"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A860A9">
      <w:pPr>
        <w:pStyle w:val="ListParagraph"/>
        <w:keepLines/>
        <w:numPr>
          <w:ilvl w:val="2"/>
          <w:numId w:val="277"/>
        </w:numPr>
        <w:spacing w:after="200"/>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A860A9">
      <w:pPr>
        <w:pStyle w:val="ListParagraph"/>
        <w:numPr>
          <w:ilvl w:val="1"/>
          <w:numId w:val="277"/>
        </w:numPr>
        <w:spacing w:after="200"/>
        <w:contextualSpacing w:val="0"/>
        <w:jc w:val="both"/>
      </w:pPr>
      <w:r>
        <w:t>This Section 2E, and the Schedules when applied pursuant to it, shall:</w:t>
      </w:r>
    </w:p>
    <w:p w14:paraId="6BF70019" w14:textId="77777777" w:rsidR="003162BC" w:rsidRPr="00B44C4B" w:rsidRDefault="00715486" w:rsidP="00A860A9">
      <w:pPr>
        <w:pStyle w:val="ListParagraph"/>
        <w:keepLines/>
        <w:numPr>
          <w:ilvl w:val="2"/>
          <w:numId w:val="277"/>
        </w:numPr>
        <w:spacing w:after="200"/>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A860A9">
      <w:pPr>
        <w:pStyle w:val="ListParagraph"/>
        <w:keepLines/>
        <w:numPr>
          <w:ilvl w:val="2"/>
          <w:numId w:val="277"/>
        </w:numPr>
        <w:spacing w:after="200"/>
        <w:contextualSpacing w:val="0"/>
        <w:jc w:val="both"/>
      </w:pPr>
      <w:r>
        <w:lastRenderedPageBreak/>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A860A9">
      <w:pPr>
        <w:pStyle w:val="ListParagraph"/>
        <w:keepLines/>
        <w:numPr>
          <w:ilvl w:val="2"/>
          <w:numId w:val="277"/>
        </w:numPr>
        <w:spacing w:after="200"/>
        <w:contextualSpacing w:val="0"/>
        <w:jc w:val="both"/>
      </w:pPr>
      <w:r>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A860A9">
      <w:pPr>
        <w:pStyle w:val="ListParagraph"/>
        <w:keepLines/>
        <w:numPr>
          <w:ilvl w:val="2"/>
          <w:numId w:val="277"/>
        </w:numPr>
        <w:spacing w:after="200"/>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D82652">
      <w:pPr>
        <w:pStyle w:val="12-PlainSubHeading"/>
      </w:pPr>
      <w:r>
        <w:t>References in Relation to Companies</w:t>
      </w:r>
    </w:p>
    <w:p w14:paraId="0E3A99FD"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A860A9">
      <w:pPr>
        <w:pStyle w:val="ListParagraph"/>
        <w:keepLines/>
        <w:numPr>
          <w:ilvl w:val="2"/>
          <w:numId w:val="277"/>
        </w:numPr>
        <w:spacing w:after="200"/>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A860A9">
      <w:pPr>
        <w:pStyle w:val="ListParagraph"/>
        <w:keepLines/>
        <w:numPr>
          <w:ilvl w:val="2"/>
          <w:numId w:val="277"/>
        </w:numPr>
        <w:spacing w:after="200"/>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D82652">
      <w:pPr>
        <w:pStyle w:val="12-PlainSubHeading"/>
      </w:pPr>
      <w:r>
        <w:t>Application Limited to Whole Current Metering</w:t>
      </w:r>
    </w:p>
    <w:p w14:paraId="07495498" w14:textId="2E54D445" w:rsidR="00715486" w:rsidRDefault="00715486" w:rsidP="00A860A9">
      <w:pPr>
        <w:pStyle w:val="ListParagraph"/>
        <w:numPr>
          <w:ilvl w:val="1"/>
          <w:numId w:val="277"/>
        </w:numPr>
        <w:spacing w:after="200"/>
        <w:contextualSpacing w:val="0"/>
        <w:jc w:val="both"/>
      </w:pPr>
      <w:r>
        <w:t>This Section 2E shall only apply to Exit Points and/or Entry Points for which the import or export of electricity is metered directly by putting the full electrical current through the meter (known as ‘whole current metering’).</w:t>
      </w:r>
      <w:r>
        <w:br w:type="page"/>
      </w:r>
    </w:p>
    <w:p w14:paraId="233F0CC8" w14:textId="50CA1CD2" w:rsidR="00715486" w:rsidRPr="002F7378" w:rsidRDefault="00715486" w:rsidP="00A860A9">
      <w:pPr>
        <w:pStyle w:val="01-Section"/>
        <w:numPr>
          <w:ilvl w:val="0"/>
          <w:numId w:val="277"/>
        </w:numPr>
      </w:pPr>
      <w:bookmarkStart w:id="574" w:name="_Toc81361057"/>
      <w:bookmarkStart w:id="575" w:name="_Toc193821380"/>
      <w:r w:rsidRPr="002F7378">
        <w:lastRenderedPageBreak/>
        <w:t>DE-ENERGISATION AND RE-ENERGISATION WORKS</w:t>
      </w:r>
      <w:bookmarkEnd w:id="574"/>
      <w:bookmarkEnd w:id="575"/>
    </w:p>
    <w:p w14:paraId="44DA2C06" w14:textId="77777777" w:rsidR="00715486" w:rsidRDefault="00715486" w:rsidP="00D82652">
      <w:pPr>
        <w:pStyle w:val="12-PlainSubHeading"/>
      </w:pPr>
      <w:r>
        <w:t>Requirements for those undertaking Works</w:t>
      </w:r>
    </w:p>
    <w:p w14:paraId="00D7B415" w14:textId="5764AF54" w:rsidR="00715486" w:rsidRDefault="00715486" w:rsidP="00A860A9">
      <w:pPr>
        <w:pStyle w:val="ListParagraph"/>
        <w:numPr>
          <w:ilvl w:val="1"/>
          <w:numId w:val="277"/>
        </w:numPr>
        <w:spacing w:after="200"/>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D82652">
      <w:pPr>
        <w:pStyle w:val="12-PlainSubHeading"/>
      </w:pPr>
      <w:r>
        <w:t>Good Industry Practice</w:t>
      </w:r>
    </w:p>
    <w:p w14:paraId="7C9A0563" w14:textId="5D1EF1F1" w:rsidR="00715486" w:rsidRDefault="00715486" w:rsidP="00A860A9">
      <w:pPr>
        <w:pStyle w:val="ListParagraph"/>
        <w:numPr>
          <w:ilvl w:val="1"/>
          <w:numId w:val="277"/>
        </w:numPr>
        <w:spacing w:after="200"/>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D82652">
      <w:pPr>
        <w:pStyle w:val="12-PlainSubHeading"/>
      </w:pPr>
      <w:r>
        <w:t>Works Undertaken by the Third Party Electricity Supplier</w:t>
      </w:r>
    </w:p>
    <w:p w14:paraId="1279D121" w14:textId="77777777" w:rsidR="00D936EF" w:rsidRDefault="00715486"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A860A9">
      <w:pPr>
        <w:pStyle w:val="ListParagraph"/>
        <w:keepLines/>
        <w:numPr>
          <w:ilvl w:val="2"/>
          <w:numId w:val="277"/>
        </w:numPr>
        <w:spacing w:after="200"/>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3B304EBD" w14:textId="77777777" w:rsidR="00715486" w:rsidRDefault="00715486" w:rsidP="00D82652">
      <w:pPr>
        <w:pStyle w:val="12-PlainSubHeading"/>
      </w:pPr>
      <w:r>
        <w:lastRenderedPageBreak/>
        <w:t>Other Matters</w:t>
      </w:r>
    </w:p>
    <w:p w14:paraId="47497576" w14:textId="0AE3DD4E" w:rsidR="00715486" w:rsidRDefault="00715486" w:rsidP="00A860A9">
      <w:pPr>
        <w:pStyle w:val="ListParagraph"/>
        <w:numPr>
          <w:ilvl w:val="1"/>
          <w:numId w:val="277"/>
        </w:numPr>
        <w:spacing w:after="200"/>
        <w:contextualSpacing w:val="0"/>
        <w:jc w:val="both"/>
      </w:pPr>
      <w:r>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D82652">
      <w:pPr>
        <w:pStyle w:val="12-PlainSubHeading"/>
      </w:pPr>
      <w:r>
        <w:t>Non-Interference</w:t>
      </w:r>
    </w:p>
    <w:p w14:paraId="12BA783B" w14:textId="16A31EDE" w:rsidR="00D936EF" w:rsidRDefault="00715486" w:rsidP="00A860A9">
      <w:pPr>
        <w:pStyle w:val="ListParagraph"/>
        <w:numPr>
          <w:ilvl w:val="1"/>
          <w:numId w:val="277"/>
        </w:numPr>
        <w:spacing w:after="200"/>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A860A9">
      <w:pPr>
        <w:pStyle w:val="ListParagraph"/>
        <w:numPr>
          <w:ilvl w:val="1"/>
          <w:numId w:val="277"/>
        </w:numPr>
        <w:spacing w:after="200"/>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A860A9">
      <w:pPr>
        <w:pStyle w:val="01-Section"/>
        <w:numPr>
          <w:ilvl w:val="0"/>
          <w:numId w:val="277"/>
        </w:numPr>
      </w:pPr>
      <w:bookmarkStart w:id="576" w:name="_Toc193821381"/>
      <w:r w:rsidRPr="002F7378">
        <w:lastRenderedPageBreak/>
        <w:t>METER OPERATION CODE OF PRACTICE</w:t>
      </w:r>
      <w:bookmarkStart w:id="577" w:name="_Toc81361058"/>
      <w:bookmarkEnd w:id="576"/>
    </w:p>
    <w:bookmarkEnd w:id="577"/>
    <w:p w14:paraId="5CFDDF98" w14:textId="49BC8E17" w:rsidR="00715486" w:rsidRDefault="00715486" w:rsidP="00A860A9">
      <w:pPr>
        <w:pStyle w:val="ListParagraph"/>
        <w:numPr>
          <w:ilvl w:val="1"/>
          <w:numId w:val="277"/>
        </w:numPr>
        <w:spacing w:after="200"/>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A860A9">
      <w:pPr>
        <w:pStyle w:val="01-Section"/>
        <w:numPr>
          <w:ilvl w:val="0"/>
          <w:numId w:val="277"/>
        </w:numPr>
      </w:pPr>
      <w:bookmarkStart w:id="578" w:name="_Toc81361059"/>
      <w:bookmarkStart w:id="579" w:name="_Toc193821382"/>
      <w:r w:rsidRPr="002F7378">
        <w:lastRenderedPageBreak/>
        <w:t>PROVISION OF INFORMATION</w:t>
      </w:r>
      <w:bookmarkEnd w:id="578"/>
      <w:bookmarkEnd w:id="579"/>
    </w:p>
    <w:p w14:paraId="5953BFD6" w14:textId="77777777" w:rsidR="00715486" w:rsidRDefault="00715486" w:rsidP="00D82652">
      <w:pPr>
        <w:pStyle w:val="12-PlainSubHeading"/>
      </w:pPr>
      <w:r>
        <w:t>Interference</w:t>
      </w:r>
    </w:p>
    <w:p w14:paraId="7CF36CD9" w14:textId="7FB402F4" w:rsidR="00715486" w:rsidRDefault="00715486" w:rsidP="00A860A9">
      <w:pPr>
        <w:pStyle w:val="ListParagraph"/>
        <w:numPr>
          <w:ilvl w:val="1"/>
          <w:numId w:val="277"/>
        </w:numPr>
        <w:spacing w:after="200"/>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A860A9">
      <w:pPr>
        <w:pStyle w:val="ListParagraph"/>
        <w:numPr>
          <w:ilvl w:val="1"/>
          <w:numId w:val="277"/>
        </w:numPr>
        <w:spacing w:after="200"/>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901251"/>
    <w:p w14:paraId="775B0015" w14:textId="77777777" w:rsidR="004F3CD8" w:rsidRDefault="004F3CD8" w:rsidP="00901251"/>
    <w:p w14:paraId="791F28AD" w14:textId="77777777" w:rsidR="004F3CD8" w:rsidRDefault="004F3CD8" w:rsidP="00901251"/>
    <w:p w14:paraId="3B686936" w14:textId="77777777" w:rsidR="004F3CD8" w:rsidRDefault="004F3CD8" w:rsidP="00901251"/>
    <w:p w14:paraId="2F9919E7" w14:textId="77777777" w:rsidR="004F3CD8" w:rsidRDefault="004F3CD8" w:rsidP="00901251"/>
    <w:p w14:paraId="1F83923B" w14:textId="77777777" w:rsidR="004F3CD8" w:rsidRDefault="004F3CD8" w:rsidP="00901251"/>
    <w:p w14:paraId="158D96B6" w14:textId="77777777" w:rsidR="004F3CD8" w:rsidRPr="001A267E" w:rsidRDefault="004F3CD8" w:rsidP="00B60758">
      <w:pPr>
        <w:pStyle w:val="DCHeading1"/>
        <w:spacing w:after="200"/>
      </w:pPr>
      <w:bookmarkStart w:id="580" w:name="_Toc81361060"/>
      <w:bookmarkStart w:id="581" w:name="_Toc193821383"/>
      <w:r w:rsidRPr="001A267E">
        <w:t>SECTION 2F – ELECTRICITY SUPPLIER TO THIRD PARTY ELECTRICITY SUPPLIER RELATIONSHIPS</w:t>
      </w:r>
      <w:bookmarkEnd w:id="580"/>
      <w:bookmarkEnd w:id="581"/>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82" w:name="_Toc81361061"/>
      <w:bookmarkStart w:id="583" w:name="_Toc193821384"/>
      <w:r>
        <w:lastRenderedPageBreak/>
        <w:t>SCOPE OF SECTION 2F</w:t>
      </w:r>
      <w:bookmarkEnd w:id="582"/>
      <w:bookmarkEnd w:id="583"/>
    </w:p>
    <w:p w14:paraId="388BB0A6" w14:textId="77777777" w:rsidR="004F3CD8" w:rsidRDefault="004F3CD8" w:rsidP="00101443">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A860A9">
      <w:pPr>
        <w:pStyle w:val="01-Section"/>
        <w:numPr>
          <w:ilvl w:val="0"/>
          <w:numId w:val="277"/>
        </w:numPr>
      </w:pPr>
      <w:bookmarkStart w:id="584" w:name="_Toc193821385"/>
      <w:r w:rsidRPr="002F7378">
        <w:lastRenderedPageBreak/>
        <w:t>INTERPRETATION OF SECTION 2F</w:t>
      </w:r>
      <w:bookmarkStart w:id="585" w:name="_Toc81361062"/>
      <w:bookmarkEnd w:id="584"/>
    </w:p>
    <w:p w14:paraId="59F40482" w14:textId="1B888BFE" w:rsidR="00CF3F49" w:rsidRDefault="00CF3F49" w:rsidP="00D82652">
      <w:pPr>
        <w:pStyle w:val="12-PlainSubHeading"/>
      </w:pPr>
      <w:r>
        <w:t>Party Obligations</w:t>
      </w:r>
    </w:p>
    <w:bookmarkEnd w:id="585"/>
    <w:p w14:paraId="57DCFE5B"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A860A9">
      <w:pPr>
        <w:pStyle w:val="ListParagraph"/>
        <w:keepLines/>
        <w:numPr>
          <w:ilvl w:val="2"/>
          <w:numId w:val="277"/>
        </w:numPr>
        <w:spacing w:after="200"/>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A860A9">
      <w:pPr>
        <w:pStyle w:val="ListParagraph"/>
        <w:keepLines/>
        <w:numPr>
          <w:ilvl w:val="2"/>
          <w:numId w:val="277"/>
        </w:numPr>
        <w:spacing w:after="200"/>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A860A9">
      <w:pPr>
        <w:pStyle w:val="ListParagraph"/>
        <w:keepLines/>
        <w:numPr>
          <w:ilvl w:val="2"/>
          <w:numId w:val="277"/>
        </w:numPr>
        <w:spacing w:after="200"/>
        <w:contextualSpacing w:val="0"/>
        <w:jc w:val="both"/>
      </w:pPr>
      <w:r>
        <w:lastRenderedPageBreak/>
        <w:t>when made in relation to an Electricity Supplier and any period of time, a reference to each Supplier Party (separately, individually and to the relevant extent) who is (or was), during that period, Registered for a Metering Point which is (or was) a Third Party Metering Point for that Electricity Supplier.</w:t>
      </w:r>
    </w:p>
    <w:p w14:paraId="77F16B71" w14:textId="77777777" w:rsidR="00481289" w:rsidRDefault="004F3CD8" w:rsidP="00A860A9">
      <w:pPr>
        <w:pStyle w:val="ListParagraph"/>
        <w:numPr>
          <w:ilvl w:val="1"/>
          <w:numId w:val="277"/>
        </w:numPr>
        <w:spacing w:after="200"/>
        <w:contextualSpacing w:val="0"/>
        <w:jc w:val="both"/>
      </w:pPr>
      <w:r>
        <w:t>This Section 2F, and the Schedules when applied pursuant to it, shall:</w:t>
      </w:r>
    </w:p>
    <w:p w14:paraId="494BC018" w14:textId="77777777" w:rsidR="00481289" w:rsidRDefault="004F3CD8" w:rsidP="00A860A9">
      <w:pPr>
        <w:pStyle w:val="ListParagraph"/>
        <w:keepLines/>
        <w:numPr>
          <w:ilvl w:val="2"/>
          <w:numId w:val="277"/>
        </w:numPr>
        <w:spacing w:after="200"/>
        <w:contextualSpacing w:val="0"/>
        <w:jc w:val="both"/>
      </w:pPr>
      <w:r>
        <w:t>only create rights and obligations between Supplier Parties (on the one hand) and other Supplier Parties (on the other);</w:t>
      </w:r>
    </w:p>
    <w:p w14:paraId="714DDB4C" w14:textId="77777777" w:rsidR="00481289" w:rsidRDefault="004F3CD8" w:rsidP="00A860A9">
      <w:pPr>
        <w:pStyle w:val="ListParagraph"/>
        <w:keepLines/>
        <w:numPr>
          <w:ilvl w:val="2"/>
          <w:numId w:val="277"/>
        </w:numPr>
        <w:spacing w:after="200"/>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A860A9">
      <w:pPr>
        <w:pStyle w:val="ListParagraph"/>
        <w:keepLines/>
        <w:numPr>
          <w:ilvl w:val="2"/>
          <w:numId w:val="277"/>
        </w:numPr>
        <w:spacing w:after="200"/>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D82652">
      <w:pPr>
        <w:pStyle w:val="12-PlainSubHeading"/>
      </w:pPr>
      <w:r>
        <w:t>Application Limited to Whole Current Metering</w:t>
      </w:r>
    </w:p>
    <w:p w14:paraId="56DC998F" w14:textId="6CFE24A9" w:rsidR="004F3CD8" w:rsidRDefault="004F3CD8" w:rsidP="00A860A9">
      <w:pPr>
        <w:pStyle w:val="ListParagraph"/>
        <w:numPr>
          <w:ilvl w:val="1"/>
          <w:numId w:val="277"/>
        </w:numPr>
        <w:spacing w:after="200"/>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A860A9">
      <w:pPr>
        <w:pStyle w:val="01-Section"/>
        <w:numPr>
          <w:ilvl w:val="0"/>
          <w:numId w:val="277"/>
        </w:numPr>
      </w:pPr>
      <w:bookmarkStart w:id="586" w:name="_Toc81361063"/>
      <w:bookmarkStart w:id="587" w:name="_Toc193821386"/>
      <w:r w:rsidRPr="002F7378">
        <w:lastRenderedPageBreak/>
        <w:t>PERMITTED THIRD PARTY METERING WORKS AND DE-ENERGISATION AND RE-ENERGISATION WORKS</w:t>
      </w:r>
      <w:bookmarkEnd w:id="586"/>
      <w:bookmarkEnd w:id="587"/>
    </w:p>
    <w:p w14:paraId="2271267A" w14:textId="77777777" w:rsidR="004F3CD8" w:rsidRDefault="004F3CD8" w:rsidP="00D82652">
      <w:pPr>
        <w:pStyle w:val="12-PlainSubHeading"/>
      </w:pPr>
      <w:r>
        <w:t>Requirements for those undertaking Works</w:t>
      </w:r>
    </w:p>
    <w:p w14:paraId="69DDD795" w14:textId="0BB1074B" w:rsidR="004F3CD8" w:rsidRDefault="004F3CD8" w:rsidP="00A860A9">
      <w:pPr>
        <w:pStyle w:val="ListParagraph"/>
        <w:numPr>
          <w:ilvl w:val="1"/>
          <w:numId w:val="277"/>
        </w:numPr>
        <w:spacing w:after="200"/>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D82652">
      <w:pPr>
        <w:pStyle w:val="12-PlainSubHeading"/>
      </w:pPr>
      <w:r>
        <w:t>Good Industry Practice</w:t>
      </w:r>
    </w:p>
    <w:p w14:paraId="00C3B5EF" w14:textId="2CFF104D" w:rsidR="004F3CD8" w:rsidRDefault="004F3CD8" w:rsidP="00A860A9">
      <w:pPr>
        <w:pStyle w:val="ListParagraph"/>
        <w:numPr>
          <w:ilvl w:val="1"/>
          <w:numId w:val="277"/>
        </w:numPr>
        <w:spacing w:after="200"/>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D82652">
      <w:pPr>
        <w:pStyle w:val="12-PlainSubHeading"/>
      </w:pPr>
      <w:r>
        <w:t>De-Energisation and Re-Energisation Works</w:t>
      </w:r>
    </w:p>
    <w:p w14:paraId="6FF2015C" w14:textId="77777777" w:rsidR="00CF3F49" w:rsidRDefault="004F3CD8"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A860A9">
      <w:pPr>
        <w:pStyle w:val="ListParagraph"/>
        <w:keepLines/>
        <w:numPr>
          <w:ilvl w:val="2"/>
          <w:numId w:val="277"/>
        </w:numPr>
        <w:spacing w:after="200"/>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A860A9">
      <w:pPr>
        <w:pStyle w:val="ListParagraph"/>
        <w:keepLines/>
        <w:numPr>
          <w:ilvl w:val="2"/>
          <w:numId w:val="277"/>
        </w:numPr>
        <w:spacing w:after="200"/>
        <w:contextualSpacing w:val="0"/>
        <w:jc w:val="both"/>
      </w:pPr>
      <w:r>
        <w:lastRenderedPageBreak/>
        <w:t>comply with the Relevant Instruments and the Distribution Code in relation to the De-energisation Works and Re-energisation Works.</w:t>
      </w:r>
    </w:p>
    <w:p w14:paraId="47CA7AA7" w14:textId="57FE6B56" w:rsidR="004F3CD8" w:rsidRDefault="004F3CD8" w:rsidP="00A860A9">
      <w:pPr>
        <w:pStyle w:val="ListParagraph"/>
        <w:numPr>
          <w:ilvl w:val="1"/>
          <w:numId w:val="277"/>
        </w:numPr>
        <w:spacing w:after="200"/>
        <w:jc w:val="both"/>
      </w:pPr>
      <w:r>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D82652">
      <w:pPr>
        <w:pStyle w:val="12-PlainSubHeading"/>
      </w:pPr>
      <w:r>
        <w:t>Permitted Third Party Metering Works</w:t>
      </w:r>
    </w:p>
    <w:p w14:paraId="79C39926" w14:textId="236D9581" w:rsidR="004F3CD8" w:rsidRDefault="004F3CD8" w:rsidP="00A860A9">
      <w:pPr>
        <w:pStyle w:val="ListParagraph"/>
        <w:numPr>
          <w:ilvl w:val="1"/>
          <w:numId w:val="277"/>
        </w:numPr>
        <w:spacing w:after="200"/>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D82652">
      <w:pPr>
        <w:pStyle w:val="12-PlainSubHeading"/>
      </w:pPr>
      <w:r>
        <w:t>Non-Interference</w:t>
      </w:r>
    </w:p>
    <w:p w14:paraId="14E5767F" w14:textId="77777777" w:rsidR="00CF3F49" w:rsidRDefault="004F3CD8" w:rsidP="00A860A9">
      <w:pPr>
        <w:pStyle w:val="ListParagraph"/>
        <w:numPr>
          <w:ilvl w:val="1"/>
          <w:numId w:val="277"/>
        </w:numPr>
        <w:spacing w:after="200"/>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A860A9">
      <w:pPr>
        <w:pStyle w:val="ListParagraph"/>
        <w:numPr>
          <w:ilvl w:val="1"/>
          <w:numId w:val="277"/>
        </w:numPr>
        <w:spacing w:after="200"/>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A860A9">
      <w:pPr>
        <w:pStyle w:val="ListParagraph"/>
        <w:keepLines/>
        <w:numPr>
          <w:ilvl w:val="2"/>
          <w:numId w:val="277"/>
        </w:numPr>
        <w:spacing w:after="200"/>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A860A9">
      <w:pPr>
        <w:pStyle w:val="ListParagraph"/>
        <w:keepLines/>
        <w:numPr>
          <w:ilvl w:val="2"/>
          <w:numId w:val="277"/>
        </w:numPr>
        <w:spacing w:after="200"/>
        <w:contextualSpacing w:val="0"/>
        <w:jc w:val="both"/>
      </w:pPr>
      <w:r>
        <w:lastRenderedPageBreak/>
        <w:t xml:space="preserve">directly or indirectly from any claim, by the owner of the electricity metering equipment or the Meter Operator Agent for (in each case) the 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A860A9">
      <w:pPr>
        <w:pStyle w:val="01-Section"/>
        <w:numPr>
          <w:ilvl w:val="0"/>
          <w:numId w:val="277"/>
        </w:numPr>
      </w:pPr>
      <w:bookmarkStart w:id="588" w:name="_Toc81361064"/>
      <w:bookmarkStart w:id="589" w:name="_Toc193821387"/>
      <w:r w:rsidRPr="002F7378">
        <w:lastRenderedPageBreak/>
        <w:t>METER OPERATION CODE OF PRACTICE</w:t>
      </w:r>
      <w:bookmarkEnd w:id="588"/>
      <w:bookmarkEnd w:id="589"/>
    </w:p>
    <w:p w14:paraId="2C68A3A7" w14:textId="1592FB74" w:rsidR="004F3CD8" w:rsidRDefault="004F3CD8" w:rsidP="00A860A9">
      <w:pPr>
        <w:pStyle w:val="ListParagraph"/>
        <w:numPr>
          <w:ilvl w:val="1"/>
          <w:numId w:val="277"/>
        </w:numPr>
        <w:spacing w:after="200"/>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A860A9">
      <w:pPr>
        <w:pStyle w:val="01-Section"/>
        <w:numPr>
          <w:ilvl w:val="0"/>
          <w:numId w:val="277"/>
        </w:numPr>
      </w:pPr>
      <w:bookmarkStart w:id="590" w:name="_Toc81361065"/>
      <w:bookmarkStart w:id="591" w:name="_Toc193821388"/>
      <w:r w:rsidRPr="002F7378">
        <w:lastRenderedPageBreak/>
        <w:t>PROVISION OF INFORMATION</w:t>
      </w:r>
      <w:bookmarkEnd w:id="590"/>
      <w:bookmarkEnd w:id="591"/>
    </w:p>
    <w:p w14:paraId="3A8A97E8" w14:textId="77777777" w:rsidR="004F3CD8" w:rsidRDefault="004F3CD8" w:rsidP="00D82652">
      <w:pPr>
        <w:pStyle w:val="12-PlainSubHeading"/>
      </w:pPr>
      <w:r>
        <w:t>Danger, Damage or Interference</w:t>
      </w:r>
    </w:p>
    <w:p w14:paraId="55798257" w14:textId="77777777" w:rsidR="00481289" w:rsidRDefault="004F3CD8" w:rsidP="00A860A9">
      <w:pPr>
        <w:pStyle w:val="ListParagraph"/>
        <w:numPr>
          <w:ilvl w:val="1"/>
          <w:numId w:val="277"/>
        </w:numPr>
        <w:spacing w:after="200"/>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A860A9">
      <w:pPr>
        <w:pStyle w:val="ListParagraph"/>
        <w:keepLines/>
        <w:numPr>
          <w:ilvl w:val="2"/>
          <w:numId w:val="277"/>
        </w:numPr>
        <w:spacing w:after="200"/>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A860A9">
      <w:pPr>
        <w:pStyle w:val="ListParagraph"/>
        <w:keepLines/>
        <w:numPr>
          <w:ilvl w:val="2"/>
          <w:numId w:val="277"/>
        </w:numPr>
        <w:spacing w:after="200"/>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A860A9">
      <w:pPr>
        <w:pStyle w:val="ListParagraph"/>
        <w:keepLines/>
        <w:numPr>
          <w:ilvl w:val="2"/>
          <w:numId w:val="277"/>
        </w:numPr>
        <w:spacing w:after="200"/>
        <w:contextualSpacing w:val="0"/>
        <w:jc w:val="both"/>
      </w:pPr>
      <w:r>
        <w:t>the electricity metering equipment for the Third Party Metering Point otherwise presents a danger,</w:t>
      </w:r>
    </w:p>
    <w:p w14:paraId="5902E40F" w14:textId="77777777" w:rsidR="004F3CD8" w:rsidRDefault="004F3CD8" w:rsidP="00101443">
      <w:pPr>
        <w:spacing w:after="200"/>
        <w:ind w:left="1134"/>
        <w:jc w:val="both"/>
      </w:pPr>
      <w:r>
        <w:t>unless the Third Party Electricity Supplier believes that the Electricity Supplier has caused such circumstance to arise.</w:t>
      </w:r>
    </w:p>
    <w:p w14:paraId="5EF3E8CA" w14:textId="4A989981" w:rsidR="004F3CD8" w:rsidRDefault="004F3CD8" w:rsidP="00A860A9">
      <w:pPr>
        <w:pStyle w:val="ListParagraph"/>
        <w:numPr>
          <w:ilvl w:val="1"/>
          <w:numId w:val="277"/>
        </w:numPr>
        <w:spacing w:after="200"/>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A860A9">
      <w:pPr>
        <w:pStyle w:val="01-Section"/>
        <w:numPr>
          <w:ilvl w:val="0"/>
          <w:numId w:val="277"/>
        </w:numPr>
      </w:pPr>
      <w:bookmarkStart w:id="592" w:name="_Toc81361066"/>
      <w:bookmarkStart w:id="593" w:name="_Toc193821389"/>
      <w:r w:rsidRPr="002F7378">
        <w:lastRenderedPageBreak/>
        <w:t>CONFIDENTIALITY RESTRICTIONS FOR SECTION 2F</w:t>
      </w:r>
      <w:bookmarkEnd w:id="592"/>
      <w:bookmarkEnd w:id="593"/>
    </w:p>
    <w:p w14:paraId="086DE1E2" w14:textId="77777777" w:rsidR="004F3CD8" w:rsidRDefault="004F3CD8" w:rsidP="00D82652">
      <w:pPr>
        <w:pStyle w:val="12-PlainSubHeading"/>
      </w:pPr>
      <w:r>
        <w:t>Confidential Information</w:t>
      </w:r>
    </w:p>
    <w:p w14:paraId="64DD303B" w14:textId="77777777" w:rsidR="00481289" w:rsidRDefault="004F3CD8" w:rsidP="00A860A9">
      <w:pPr>
        <w:pStyle w:val="ListParagraph"/>
        <w:numPr>
          <w:ilvl w:val="1"/>
          <w:numId w:val="277"/>
        </w:numPr>
        <w:spacing w:after="200"/>
        <w:contextualSpacing w:val="0"/>
        <w:jc w:val="both"/>
      </w:pPr>
      <w:r>
        <w:t>In this Clause 52U, "Confidential Information" means:</w:t>
      </w:r>
    </w:p>
    <w:p w14:paraId="1683F15D" w14:textId="77777777" w:rsidR="00481289" w:rsidRDefault="004F3CD8" w:rsidP="00A860A9">
      <w:pPr>
        <w:pStyle w:val="ListParagraph"/>
        <w:keepLines/>
        <w:numPr>
          <w:ilvl w:val="2"/>
          <w:numId w:val="277"/>
        </w:numPr>
        <w:spacing w:after="200"/>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07F67F72" w:rsidR="004F3CD8" w:rsidRDefault="004F3CD8" w:rsidP="00A860A9">
      <w:pPr>
        <w:pStyle w:val="ListParagraph"/>
        <w:keepLines/>
        <w:numPr>
          <w:ilvl w:val="2"/>
          <w:numId w:val="277"/>
        </w:numPr>
        <w:spacing w:after="200"/>
        <w:contextualSpacing w:val="0"/>
        <w:jc w:val="both"/>
      </w:pPr>
      <w:r>
        <w:t>any information which is marked as confidential or which is provided together with a covering letter or fax indicating its confidential nature,</w:t>
      </w:r>
    </w:p>
    <w:p w14:paraId="5185B2D5" w14:textId="77777777" w:rsidR="004F3CD8" w:rsidRDefault="004F3CD8" w:rsidP="00101443">
      <w:pPr>
        <w:spacing w:after="200"/>
        <w:ind w:left="1134"/>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D82652">
      <w:pPr>
        <w:pStyle w:val="12-PlainSubHeading"/>
      </w:pPr>
      <w:r>
        <w:t>Restrictions on Use and Disclosure</w:t>
      </w:r>
    </w:p>
    <w:p w14:paraId="2C7DA261" w14:textId="77777777" w:rsidR="00481289" w:rsidRDefault="004F3CD8" w:rsidP="00A860A9">
      <w:pPr>
        <w:pStyle w:val="ListParagraph"/>
        <w:numPr>
          <w:ilvl w:val="1"/>
          <w:numId w:val="277"/>
        </w:numPr>
        <w:spacing w:after="200"/>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A860A9">
      <w:pPr>
        <w:pStyle w:val="ListParagraph"/>
        <w:keepLines/>
        <w:numPr>
          <w:ilvl w:val="2"/>
          <w:numId w:val="277"/>
        </w:numPr>
        <w:spacing w:after="200"/>
        <w:contextualSpacing w:val="0"/>
        <w:jc w:val="both"/>
      </w:pPr>
      <w:r w:rsidRPr="00CF3F49">
        <w:t>in the circumstances set out in Clause 52U.3;</w:t>
      </w:r>
    </w:p>
    <w:p w14:paraId="19F43E32" w14:textId="77777777" w:rsidR="00481289" w:rsidRDefault="004F3CD8" w:rsidP="00A860A9">
      <w:pPr>
        <w:pStyle w:val="ListParagraph"/>
        <w:keepLines/>
        <w:numPr>
          <w:ilvl w:val="2"/>
          <w:numId w:val="277"/>
        </w:numPr>
        <w:spacing w:after="200"/>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A860A9">
      <w:pPr>
        <w:pStyle w:val="ListParagraph"/>
        <w:keepLines/>
        <w:numPr>
          <w:ilvl w:val="2"/>
          <w:numId w:val="277"/>
        </w:numPr>
        <w:spacing w:after="200"/>
        <w:contextualSpacing w:val="0"/>
        <w:jc w:val="both"/>
      </w:pPr>
      <w:r w:rsidRPr="00CF3F49">
        <w:t xml:space="preserve">with the prior consent in writing of the other Supplier Party. </w:t>
      </w:r>
    </w:p>
    <w:p w14:paraId="6648592F" w14:textId="77777777" w:rsidR="00481289" w:rsidRDefault="004F3CD8" w:rsidP="00A860A9">
      <w:pPr>
        <w:pStyle w:val="ListParagraph"/>
        <w:numPr>
          <w:ilvl w:val="1"/>
          <w:numId w:val="277"/>
        </w:numPr>
        <w:spacing w:after="200"/>
        <w:contextualSpacing w:val="0"/>
        <w:jc w:val="both"/>
      </w:pPr>
      <w:r>
        <w:t>The circumstances set out in this Clause 52U.3 are:</w:t>
      </w:r>
    </w:p>
    <w:p w14:paraId="15ECD771" w14:textId="77777777" w:rsidR="00481289" w:rsidRDefault="004F3CD8" w:rsidP="00A860A9">
      <w:pPr>
        <w:pStyle w:val="ListParagraph"/>
        <w:keepLines/>
        <w:numPr>
          <w:ilvl w:val="2"/>
          <w:numId w:val="277"/>
        </w:numPr>
        <w:spacing w:after="200"/>
        <w:contextualSpacing w:val="0"/>
        <w:jc w:val="both"/>
      </w:pPr>
      <w:r>
        <w:t>where the Confidential Information, before it is furnished to the Supplier Party, is in the public domain;</w:t>
      </w:r>
    </w:p>
    <w:p w14:paraId="7CEFF8CA" w14:textId="77777777" w:rsidR="00D82652" w:rsidRDefault="004F3CD8" w:rsidP="00A860A9">
      <w:pPr>
        <w:pStyle w:val="ListParagraph"/>
        <w:keepLines/>
        <w:numPr>
          <w:ilvl w:val="2"/>
          <w:numId w:val="277"/>
        </w:numPr>
        <w:spacing w:after="200"/>
        <w:contextualSpacing w:val="0"/>
        <w:jc w:val="both"/>
      </w:pPr>
      <w:r>
        <w:t>where the Confidential Information:</w:t>
      </w:r>
    </w:p>
    <w:p w14:paraId="3FA77540" w14:textId="77777777" w:rsidR="00D82652" w:rsidRDefault="004F3CD8" w:rsidP="00A860A9">
      <w:pPr>
        <w:pStyle w:val="ListParagraph"/>
        <w:keepLines/>
        <w:numPr>
          <w:ilvl w:val="3"/>
          <w:numId w:val="277"/>
        </w:numPr>
        <w:spacing w:after="200"/>
        <w:contextualSpacing w:val="0"/>
        <w:jc w:val="both"/>
      </w:pPr>
      <w:r w:rsidRPr="00D82652">
        <w:lastRenderedPageBreak/>
        <w:t>is acquired by the Supplier Party in circumstances in which this Clause 52U does not apply;</w:t>
      </w:r>
    </w:p>
    <w:p w14:paraId="22DBB6AF" w14:textId="77777777" w:rsidR="00D82652" w:rsidRDefault="004F3CD8" w:rsidP="00A860A9">
      <w:pPr>
        <w:pStyle w:val="ListParagraph"/>
        <w:keepLines/>
        <w:numPr>
          <w:ilvl w:val="3"/>
          <w:numId w:val="277"/>
        </w:numPr>
        <w:spacing w:after="200"/>
        <w:contextualSpacing w:val="0"/>
        <w:jc w:val="both"/>
      </w:pPr>
      <w:r w:rsidRPr="00D82652">
        <w:t>is acquired by the Supplier Party in circumstances in which this Clause 52U does apply, and thereafter ceases to be subject to the restrictions imposed by this Clause 52U; or</w:t>
      </w:r>
    </w:p>
    <w:p w14:paraId="2CB64D2D" w14:textId="71BAB5C2" w:rsidR="004F3CD8" w:rsidRPr="00D82652" w:rsidRDefault="004F3CD8" w:rsidP="00A860A9">
      <w:pPr>
        <w:pStyle w:val="ListParagraph"/>
        <w:keepLines/>
        <w:numPr>
          <w:ilvl w:val="3"/>
          <w:numId w:val="277"/>
        </w:numPr>
        <w:spacing w:after="200"/>
        <w:contextualSpacing w:val="0"/>
        <w:jc w:val="both"/>
      </w:pPr>
      <w:r w:rsidRPr="00D82652">
        <w:t>after it is furnished to the Supplier Party, enters the public domain,</w:t>
      </w:r>
    </w:p>
    <w:p w14:paraId="68BB8E6A" w14:textId="77777777" w:rsidR="004F3CD8" w:rsidRDefault="004F3CD8" w:rsidP="00101443">
      <w:pPr>
        <w:spacing w:after="200"/>
        <w:ind w:left="113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5B4132CC" w14:textId="77777777" w:rsidR="00D82652" w:rsidRDefault="004F3CD8" w:rsidP="00A860A9">
      <w:pPr>
        <w:pStyle w:val="ListParagraph"/>
        <w:keepLines/>
        <w:numPr>
          <w:ilvl w:val="2"/>
          <w:numId w:val="277"/>
        </w:numPr>
        <w:spacing w:after="200"/>
        <w:contextualSpacing w:val="0"/>
        <w:jc w:val="both"/>
      </w:pPr>
      <w:r>
        <w:t>if the Supplier Party is required or permitted to make disclosure of the Confidential Information to any person:</w:t>
      </w:r>
    </w:p>
    <w:p w14:paraId="45421E8E" w14:textId="77777777" w:rsidR="00D82652" w:rsidRDefault="004F3CD8" w:rsidP="00A860A9">
      <w:pPr>
        <w:pStyle w:val="ListParagraph"/>
        <w:keepLines/>
        <w:numPr>
          <w:ilvl w:val="3"/>
          <w:numId w:val="277"/>
        </w:numPr>
        <w:spacing w:after="200"/>
        <w:contextualSpacing w:val="0"/>
        <w:jc w:val="both"/>
      </w:pPr>
      <w:r w:rsidRPr="00D82652">
        <w:t>in compliance with any requirement of a Competent Authority;</w:t>
      </w:r>
    </w:p>
    <w:p w14:paraId="48C82931" w14:textId="77777777" w:rsidR="00D82652" w:rsidRDefault="004F3CD8" w:rsidP="00A860A9">
      <w:pPr>
        <w:pStyle w:val="ListParagraph"/>
        <w:keepLines/>
        <w:numPr>
          <w:ilvl w:val="3"/>
          <w:numId w:val="277"/>
        </w:numPr>
        <w:spacing w:after="200"/>
        <w:contextualSpacing w:val="0"/>
        <w:jc w:val="both"/>
      </w:pPr>
      <w:r w:rsidRPr="00D82652">
        <w:t>in compliance with the provisions of any Relevant Instrument;</w:t>
      </w:r>
    </w:p>
    <w:p w14:paraId="1E37806A" w14:textId="77777777" w:rsidR="00D82652" w:rsidRDefault="004F3CD8" w:rsidP="00A860A9">
      <w:pPr>
        <w:pStyle w:val="ListParagraph"/>
        <w:keepLines/>
        <w:numPr>
          <w:ilvl w:val="3"/>
          <w:numId w:val="277"/>
        </w:numPr>
        <w:spacing w:after="200"/>
        <w:contextualSpacing w:val="0"/>
        <w:jc w:val="both"/>
      </w:pPr>
      <w:r w:rsidRPr="00D82652">
        <w:t>in compliance with any other law or regulation;</w:t>
      </w:r>
    </w:p>
    <w:p w14:paraId="5AF80C70" w14:textId="77777777" w:rsidR="00D82652" w:rsidRDefault="004F3CD8" w:rsidP="00A860A9">
      <w:pPr>
        <w:pStyle w:val="ListParagraph"/>
        <w:keepLines/>
        <w:numPr>
          <w:ilvl w:val="3"/>
          <w:numId w:val="277"/>
        </w:numPr>
        <w:spacing w:after="200"/>
        <w:contextualSpacing w:val="0"/>
        <w:jc w:val="both"/>
      </w:pPr>
      <w:r w:rsidRPr="00D82652">
        <w:t>in response to a requirement of any Stock Exchange or the Panel on Takeovers and Mergers or any other regulatory authority (whether or not similar to those bodies); or</w:t>
      </w:r>
    </w:p>
    <w:p w14:paraId="300B7038" w14:textId="2F1F3319" w:rsidR="004F3CD8" w:rsidRPr="00D82652" w:rsidRDefault="004F3CD8" w:rsidP="00A860A9">
      <w:pPr>
        <w:pStyle w:val="ListParagraph"/>
        <w:keepLines/>
        <w:numPr>
          <w:ilvl w:val="3"/>
          <w:numId w:val="277"/>
        </w:numPr>
        <w:spacing w:after="200"/>
        <w:contextualSpacing w:val="0"/>
        <w:jc w:val="both"/>
      </w:pPr>
      <w:r w:rsidRPr="00D82652">
        <w:t>pursuant to the rules of the Electricity Arbitration Association or pursuant to any judicial or arbitral process or tribunal of competent jurisdiction; or</w:t>
      </w:r>
    </w:p>
    <w:p w14:paraId="0AD5E88F" w14:textId="77777777" w:rsidR="00CF3F49" w:rsidRDefault="004F3CD8" w:rsidP="00A860A9">
      <w:pPr>
        <w:pStyle w:val="ListParagraph"/>
        <w:keepLines/>
        <w:numPr>
          <w:ilvl w:val="2"/>
          <w:numId w:val="277"/>
        </w:numPr>
        <w:spacing w:after="200"/>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A860A9">
      <w:pPr>
        <w:pStyle w:val="ListParagraph"/>
        <w:numPr>
          <w:ilvl w:val="1"/>
          <w:numId w:val="277"/>
        </w:numPr>
        <w:spacing w:after="200"/>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37"/>
          <w:pgSz w:w="11909" w:h="16834" w:code="9"/>
          <w:pgMar w:top="1440" w:right="1440" w:bottom="1440" w:left="1440" w:header="709" w:footer="709" w:gutter="0"/>
          <w:paperSrc w:first="15" w:other="15"/>
          <w:cols w:space="720"/>
          <w:docGrid w:linePitch="326"/>
        </w:sectPr>
      </w:pPr>
    </w:p>
    <w:p w14:paraId="05F7E14F" w14:textId="77777777" w:rsidR="001A44FC" w:rsidRDefault="001A44FC" w:rsidP="00901251"/>
    <w:p w14:paraId="118B3605" w14:textId="77777777" w:rsidR="001A44FC" w:rsidRDefault="001A44FC" w:rsidP="00901251"/>
    <w:p w14:paraId="24A418A3" w14:textId="77777777" w:rsidR="001A44FC" w:rsidRDefault="001A44FC" w:rsidP="00901251"/>
    <w:p w14:paraId="4651EF3E" w14:textId="77777777" w:rsidR="001A44FC" w:rsidRDefault="001A44FC" w:rsidP="00901251"/>
    <w:p w14:paraId="5054090B" w14:textId="77777777" w:rsidR="001A44FC" w:rsidRDefault="001A44FC" w:rsidP="00901251"/>
    <w:p w14:paraId="42EBDDF0" w14:textId="77777777" w:rsidR="001A44FC" w:rsidRDefault="001A44FC" w:rsidP="00901251"/>
    <w:p w14:paraId="45AD9CE2" w14:textId="5EF07730" w:rsidR="00801803" w:rsidRPr="001A267E" w:rsidRDefault="00801803" w:rsidP="00801803">
      <w:pPr>
        <w:pStyle w:val="DCHeading1"/>
        <w:spacing w:after="200"/>
      </w:pPr>
      <w:bookmarkStart w:id="594" w:name="_Toc193821390"/>
      <w:r w:rsidRPr="001A267E">
        <w:t>SECTION 2</w:t>
      </w:r>
      <w:r>
        <w:t>G</w:t>
      </w:r>
      <w:r w:rsidRPr="001A267E">
        <w:t xml:space="preserve"> – </w:t>
      </w:r>
      <w:r w:rsidRPr="00801803">
        <w:t>DISTRIBUTOR/SUPPLIER TO CROWDED METER ROOM COORDINATOR RELATIONSHIPS</w:t>
      </w:r>
      <w:bookmarkEnd w:id="594"/>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5" w:name="_Toc193821391"/>
      <w:r>
        <w:lastRenderedPageBreak/>
        <w:t>SCOPE OF SECTION 2G</w:t>
      </w:r>
      <w:bookmarkEnd w:id="595"/>
    </w:p>
    <w:p w14:paraId="1A705135" w14:textId="6DF79848" w:rsidR="00801803" w:rsidRDefault="00801803" w:rsidP="0010144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A860A9">
      <w:pPr>
        <w:pStyle w:val="01-Section"/>
        <w:numPr>
          <w:ilvl w:val="0"/>
          <w:numId w:val="277"/>
        </w:numPr>
      </w:pPr>
      <w:bookmarkStart w:id="596" w:name="_Toc193821392"/>
      <w:r w:rsidRPr="002F7378">
        <w:lastRenderedPageBreak/>
        <w:t>INTERPRETATION OF SECTION 2G</w:t>
      </w:r>
      <w:bookmarkEnd w:id="596"/>
    </w:p>
    <w:p w14:paraId="4797C9F2" w14:textId="77777777" w:rsidR="00801803" w:rsidRDefault="00801803" w:rsidP="00D82652">
      <w:pPr>
        <w:pStyle w:val="12-PlainSubHeading"/>
      </w:pPr>
      <w:r>
        <w:t>Party Obligations</w:t>
      </w:r>
    </w:p>
    <w:p w14:paraId="22BCD1A5"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w:t>
      </w:r>
    </w:p>
    <w:p w14:paraId="701F702E" w14:textId="77777777" w:rsidR="00481289" w:rsidRDefault="00801803" w:rsidP="00A860A9">
      <w:pPr>
        <w:pStyle w:val="ListParagraph"/>
        <w:keepLines/>
        <w:numPr>
          <w:ilvl w:val="2"/>
          <w:numId w:val="277"/>
        </w:numPr>
        <w:spacing w:after="200"/>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A860A9">
      <w:pPr>
        <w:pStyle w:val="ListParagraph"/>
        <w:keepLines/>
        <w:numPr>
          <w:ilvl w:val="2"/>
          <w:numId w:val="277"/>
        </w:numPr>
        <w:spacing w:after="200"/>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A860A9">
      <w:pPr>
        <w:pStyle w:val="ListParagraph"/>
        <w:numPr>
          <w:ilvl w:val="1"/>
          <w:numId w:val="277"/>
        </w:numPr>
        <w:spacing w:after="200"/>
        <w:contextualSpacing w:val="0"/>
        <w:jc w:val="both"/>
      </w:pPr>
      <w:r>
        <w:t>This Section 2G shall:</w:t>
      </w:r>
    </w:p>
    <w:p w14:paraId="208A5F10" w14:textId="77777777" w:rsidR="00481289" w:rsidRDefault="00801803" w:rsidP="00A860A9">
      <w:pPr>
        <w:pStyle w:val="ListParagraph"/>
        <w:keepLines/>
        <w:numPr>
          <w:ilvl w:val="2"/>
          <w:numId w:val="277"/>
        </w:numPr>
        <w:spacing w:after="200"/>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A860A9">
      <w:pPr>
        <w:pStyle w:val="ListParagraph"/>
        <w:keepLines/>
        <w:numPr>
          <w:ilvl w:val="2"/>
          <w:numId w:val="277"/>
        </w:numPr>
        <w:spacing w:after="200"/>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A860A9">
      <w:pPr>
        <w:pStyle w:val="ListParagraph"/>
        <w:keepLines/>
        <w:numPr>
          <w:ilvl w:val="2"/>
          <w:numId w:val="277"/>
        </w:numPr>
        <w:spacing w:after="200"/>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D82652">
      <w:pPr>
        <w:pStyle w:val="12-PlainSubHeading"/>
      </w:pPr>
      <w:r w:rsidRPr="00DE4503">
        <w:lastRenderedPageBreak/>
        <w:t>References in Relation to Companies and Electricity Suppliers</w:t>
      </w:r>
    </w:p>
    <w:p w14:paraId="21AA634D"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 references to:</w:t>
      </w:r>
    </w:p>
    <w:p w14:paraId="3575B76B" w14:textId="77777777" w:rsidR="00481289" w:rsidRDefault="00801803" w:rsidP="00A860A9">
      <w:pPr>
        <w:pStyle w:val="ListParagraph"/>
        <w:keepLines/>
        <w:numPr>
          <w:ilvl w:val="2"/>
          <w:numId w:val="277"/>
        </w:numPr>
        <w:spacing w:after="200"/>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A860A9">
      <w:pPr>
        <w:pStyle w:val="ListParagraph"/>
        <w:keepLines/>
        <w:numPr>
          <w:ilvl w:val="2"/>
          <w:numId w:val="277"/>
        </w:numPr>
        <w:spacing w:after="200"/>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D82652">
      <w:pPr>
        <w:pStyle w:val="12-PlainSubHeading"/>
      </w:pPr>
      <w:r w:rsidRPr="002C7BD2">
        <w:t>Application Limited to Whole Current Metering</w:t>
      </w:r>
    </w:p>
    <w:p w14:paraId="7F39A11A" w14:textId="7633ED31" w:rsidR="001A44FC" w:rsidRDefault="00801803" w:rsidP="00A860A9">
      <w:pPr>
        <w:pStyle w:val="ListParagraph"/>
        <w:numPr>
          <w:ilvl w:val="1"/>
          <w:numId w:val="277"/>
        </w:numPr>
        <w:spacing w:after="200"/>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A860A9">
      <w:pPr>
        <w:pStyle w:val="01-Section"/>
        <w:numPr>
          <w:ilvl w:val="0"/>
          <w:numId w:val="277"/>
        </w:numPr>
      </w:pPr>
      <w:bookmarkStart w:id="597" w:name="_Toc193821393"/>
      <w:r w:rsidRPr="002F7378">
        <w:lastRenderedPageBreak/>
        <w:t>PERMITTED WORKS</w:t>
      </w:r>
      <w:bookmarkEnd w:id="597"/>
    </w:p>
    <w:p w14:paraId="03A511FC" w14:textId="77777777" w:rsidR="00801803" w:rsidRPr="008167AC" w:rsidRDefault="00801803" w:rsidP="00D82652">
      <w:pPr>
        <w:pStyle w:val="12-PlainSubHeading"/>
      </w:pPr>
      <w:r w:rsidRPr="008167AC">
        <w:t xml:space="preserve">Requirements for </w:t>
      </w:r>
      <w:r>
        <w:t>those U</w:t>
      </w:r>
      <w:r w:rsidRPr="008167AC">
        <w:t>ndertaking Works</w:t>
      </w:r>
    </w:p>
    <w:p w14:paraId="6EAFB33B" w14:textId="1AD9254E" w:rsidR="00801803" w:rsidRDefault="00801803" w:rsidP="00A860A9">
      <w:pPr>
        <w:pStyle w:val="ListParagraph"/>
        <w:numPr>
          <w:ilvl w:val="1"/>
          <w:numId w:val="277"/>
        </w:numPr>
        <w:spacing w:after="200"/>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D82652">
      <w:pPr>
        <w:pStyle w:val="12-PlainSubHeading"/>
      </w:pPr>
      <w:r w:rsidRPr="008167AC">
        <w:t>Good Industry Practice</w:t>
      </w:r>
    </w:p>
    <w:p w14:paraId="5A24BB77" w14:textId="2BD9D2FC" w:rsidR="00801803" w:rsidRDefault="00801803" w:rsidP="00A860A9">
      <w:pPr>
        <w:pStyle w:val="ListParagraph"/>
        <w:numPr>
          <w:ilvl w:val="1"/>
          <w:numId w:val="277"/>
        </w:numPr>
        <w:spacing w:after="200"/>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D82652">
      <w:pPr>
        <w:pStyle w:val="12-PlainSubHeading"/>
      </w:pPr>
      <w:r>
        <w:t>Meter Operation Code of Practice</w:t>
      </w:r>
    </w:p>
    <w:p w14:paraId="6C48D364" w14:textId="59AA8223" w:rsidR="00801803" w:rsidRDefault="00801803" w:rsidP="00A860A9">
      <w:pPr>
        <w:pStyle w:val="ListParagraph"/>
        <w:numPr>
          <w:ilvl w:val="1"/>
          <w:numId w:val="277"/>
        </w:numPr>
        <w:spacing w:after="200"/>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D82652">
      <w:pPr>
        <w:pStyle w:val="12-PlainSubHeading"/>
      </w:pPr>
      <w:r w:rsidRPr="00B04B28">
        <w:t xml:space="preserve">Works Undertaken by the </w:t>
      </w:r>
      <w:r w:rsidRPr="00420433">
        <w:t>Crowded Meter Room Coordinator</w:t>
      </w:r>
    </w:p>
    <w:p w14:paraId="4F7223B4" w14:textId="0607487D" w:rsidR="00801803" w:rsidRDefault="00801803" w:rsidP="00A860A9">
      <w:pPr>
        <w:pStyle w:val="ListParagraph"/>
        <w:numPr>
          <w:ilvl w:val="1"/>
          <w:numId w:val="277"/>
        </w:numPr>
        <w:spacing w:after="200"/>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A860A9">
      <w:pPr>
        <w:pStyle w:val="ListParagraph"/>
        <w:numPr>
          <w:ilvl w:val="1"/>
          <w:numId w:val="277"/>
        </w:numPr>
        <w:spacing w:after="200"/>
        <w:contextualSpacing w:val="0"/>
        <w:jc w:val="both"/>
      </w:pPr>
      <w:r>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A860A9">
      <w:pPr>
        <w:pStyle w:val="ListParagraph"/>
        <w:keepLines/>
        <w:numPr>
          <w:ilvl w:val="2"/>
          <w:numId w:val="277"/>
        </w:numPr>
        <w:spacing w:after="200"/>
        <w:contextualSpacing w:val="0"/>
        <w:jc w:val="both"/>
      </w:pPr>
      <w:r>
        <w:lastRenderedPageBreak/>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64456C14" w14:textId="623E458A" w:rsidR="00801803" w:rsidRDefault="00801803" w:rsidP="00A860A9">
      <w:pPr>
        <w:pStyle w:val="ListParagraph"/>
        <w:numPr>
          <w:ilvl w:val="1"/>
          <w:numId w:val="277"/>
        </w:numPr>
        <w:spacing w:after="200"/>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D82652">
      <w:pPr>
        <w:pStyle w:val="12-PlainSubHeading"/>
      </w:pPr>
      <w:r w:rsidRPr="00CD6EED">
        <w:t>Non-Interference</w:t>
      </w:r>
    </w:p>
    <w:p w14:paraId="5C17FE05" w14:textId="79525C56" w:rsidR="00801803" w:rsidRDefault="00801803" w:rsidP="00A860A9">
      <w:pPr>
        <w:pStyle w:val="ListParagraph"/>
        <w:numPr>
          <w:ilvl w:val="1"/>
          <w:numId w:val="277"/>
        </w:numPr>
        <w:spacing w:after="200"/>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A860A9">
      <w:pPr>
        <w:pStyle w:val="ListParagraph"/>
        <w:numPr>
          <w:ilvl w:val="1"/>
          <w:numId w:val="277"/>
        </w:numPr>
        <w:spacing w:after="200"/>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A860A9">
      <w:pPr>
        <w:pStyle w:val="ListParagraph"/>
        <w:numPr>
          <w:ilvl w:val="1"/>
          <w:numId w:val="277"/>
        </w:numPr>
        <w:spacing w:after="200"/>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08C6905D" w14:textId="3290A1E0" w:rsidR="00801803" w:rsidRPr="002F7378" w:rsidRDefault="00801803" w:rsidP="00A860A9">
      <w:pPr>
        <w:pStyle w:val="01-Section"/>
        <w:numPr>
          <w:ilvl w:val="0"/>
          <w:numId w:val="277"/>
        </w:numPr>
      </w:pPr>
      <w:bookmarkStart w:id="598" w:name="_Toc193821394"/>
      <w:r w:rsidRPr="002F7378">
        <w:lastRenderedPageBreak/>
        <w:t>PROVISION OF INFORMATION TO THE COMPANY AND ELECTRICITY SUPPLIER</w:t>
      </w:r>
      <w:bookmarkEnd w:id="598"/>
    </w:p>
    <w:p w14:paraId="70A16816" w14:textId="77777777" w:rsidR="00481289" w:rsidRDefault="00801803" w:rsidP="00A860A9">
      <w:pPr>
        <w:pStyle w:val="ListParagraph"/>
        <w:keepLines/>
        <w:numPr>
          <w:ilvl w:val="1"/>
          <w:numId w:val="277"/>
        </w:numPr>
        <w:spacing w:after="200"/>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A860A9">
      <w:pPr>
        <w:pStyle w:val="ListParagraph"/>
        <w:keepLines/>
        <w:numPr>
          <w:ilvl w:val="2"/>
          <w:numId w:val="277"/>
        </w:numPr>
        <w:spacing w:after="200"/>
        <w:contextualSpacing w:val="0"/>
        <w:jc w:val="both"/>
      </w:pPr>
      <w:r>
        <w:t>the flow of electricity through an Exit Point has been interrupted (and remains interrupted);</w:t>
      </w:r>
    </w:p>
    <w:p w14:paraId="2E9E5D2C" w14:textId="77777777" w:rsidR="00481289" w:rsidRDefault="00801803" w:rsidP="00A860A9">
      <w:pPr>
        <w:pStyle w:val="ListParagraph"/>
        <w:keepLines/>
        <w:numPr>
          <w:ilvl w:val="2"/>
          <w:numId w:val="277"/>
        </w:numPr>
        <w:spacing w:after="200"/>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A860A9">
      <w:pPr>
        <w:pStyle w:val="ListParagraph"/>
        <w:keepLines/>
        <w:numPr>
          <w:ilvl w:val="2"/>
          <w:numId w:val="277"/>
        </w:numPr>
        <w:spacing w:after="200"/>
        <w:contextualSpacing w:val="0"/>
        <w:jc w:val="both"/>
      </w:pPr>
      <w:r>
        <w:t>the electricity metering equipment otherwise presents a danger,</w:t>
      </w:r>
    </w:p>
    <w:p w14:paraId="22531E30" w14:textId="77777777" w:rsidR="001A44FC" w:rsidRDefault="00801803" w:rsidP="00101443">
      <w:pPr>
        <w:pStyle w:val="BodyText"/>
        <w:spacing w:after="200"/>
        <w:ind w:left="1134"/>
      </w:pPr>
      <w:r>
        <w:t>unless the Crowded Meter Room Coordinator believes that the Electricity Supplier has caused such circumstance to arise.</w:t>
      </w:r>
    </w:p>
    <w:p w14:paraId="1CB15E45" w14:textId="52FBD625" w:rsidR="00801803" w:rsidRDefault="00801803" w:rsidP="00A860A9">
      <w:pPr>
        <w:pStyle w:val="ListParagraph"/>
        <w:keepLines/>
        <w:numPr>
          <w:ilvl w:val="1"/>
          <w:numId w:val="277"/>
        </w:numPr>
        <w:spacing w:after="200"/>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A860A9">
      <w:pPr>
        <w:pStyle w:val="ListParagraph"/>
        <w:keepLines/>
        <w:numPr>
          <w:ilvl w:val="1"/>
          <w:numId w:val="277"/>
        </w:numPr>
        <w:spacing w:after="200"/>
        <w:contextualSpacing w:val="0"/>
        <w:jc w:val="both"/>
      </w:pPr>
      <w:r>
        <w:t>Where the Crowded Meter Room Coordinator becomes aware of any matter or incident that does or is likely to:</w:t>
      </w:r>
    </w:p>
    <w:p w14:paraId="6F3B611F" w14:textId="77777777" w:rsidR="00481289" w:rsidRDefault="00801803" w:rsidP="00A860A9">
      <w:pPr>
        <w:pStyle w:val="ListParagraph"/>
        <w:keepLines/>
        <w:numPr>
          <w:ilvl w:val="2"/>
          <w:numId w:val="277"/>
        </w:numPr>
        <w:spacing w:after="200"/>
        <w:contextualSpacing w:val="0"/>
        <w:jc w:val="both"/>
      </w:pPr>
      <w:r>
        <w:t>cause danger or require urgent attention in relation to the supply or distribution of electricity through the Distribution System; or</w:t>
      </w:r>
    </w:p>
    <w:p w14:paraId="515C4B5A" w14:textId="74FB7EC6" w:rsidR="00801803" w:rsidRDefault="00801803" w:rsidP="00A860A9">
      <w:pPr>
        <w:pStyle w:val="ListParagraph"/>
        <w:keepLines/>
        <w:numPr>
          <w:ilvl w:val="2"/>
          <w:numId w:val="277"/>
        </w:numPr>
        <w:spacing w:after="200"/>
        <w:contextualSpacing w:val="0"/>
        <w:jc w:val="both"/>
      </w:pPr>
      <w:r>
        <w:t>affect the maintenance of the security, availability and quality of service of the Distribution System,</w:t>
      </w:r>
    </w:p>
    <w:p w14:paraId="5CC39AA1" w14:textId="77777777" w:rsidR="00801803" w:rsidRDefault="00801803" w:rsidP="00101443">
      <w:pPr>
        <w:pStyle w:val="BodyText"/>
        <w:spacing w:after="200"/>
        <w:ind w:left="1134" w:hanging="1"/>
      </w:pPr>
      <w:r>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A860A9">
      <w:pPr>
        <w:pStyle w:val="ListParagraph"/>
        <w:keepLines/>
        <w:numPr>
          <w:ilvl w:val="1"/>
          <w:numId w:val="277"/>
        </w:numPr>
        <w:spacing w:after="200"/>
        <w:contextualSpacing w:val="0"/>
        <w:jc w:val="both"/>
      </w:pPr>
      <w:r>
        <w:lastRenderedPageBreak/>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A860A9">
      <w:pPr>
        <w:pStyle w:val="ListParagraph"/>
        <w:keepLines/>
        <w:numPr>
          <w:ilvl w:val="1"/>
          <w:numId w:val="277"/>
        </w:numPr>
        <w:spacing w:after="200"/>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A860A9">
      <w:pPr>
        <w:pStyle w:val="ListParagraph"/>
        <w:keepLines/>
        <w:numPr>
          <w:ilvl w:val="1"/>
          <w:numId w:val="277"/>
        </w:numPr>
        <w:spacing w:after="200"/>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38"/>
          <w:pgSz w:w="11909" w:h="16834" w:code="9"/>
          <w:pgMar w:top="1440" w:right="1440" w:bottom="1440" w:left="1440" w:header="709" w:footer="709" w:gutter="0"/>
          <w:paperSrc w:first="15" w:other="15"/>
          <w:cols w:space="720"/>
          <w:docGrid w:linePitch="326"/>
        </w:sectPr>
      </w:pPr>
    </w:p>
    <w:p w14:paraId="62225652" w14:textId="77777777" w:rsidR="0040418D" w:rsidRDefault="0040418D" w:rsidP="00901251"/>
    <w:p w14:paraId="5A566021" w14:textId="77777777" w:rsidR="0040418D" w:rsidRDefault="0040418D" w:rsidP="00901251"/>
    <w:p w14:paraId="3EB2B1BF" w14:textId="77777777" w:rsidR="0040418D" w:rsidRDefault="0040418D" w:rsidP="00901251"/>
    <w:p w14:paraId="6859CB78" w14:textId="77777777" w:rsidR="0040418D" w:rsidRDefault="0040418D" w:rsidP="00901251"/>
    <w:p w14:paraId="57DFA7B0" w14:textId="77777777" w:rsidR="0040418D" w:rsidRDefault="0040418D" w:rsidP="00901251"/>
    <w:p w14:paraId="3A30F6C3" w14:textId="77777777" w:rsidR="0040418D" w:rsidRDefault="0040418D" w:rsidP="00901251"/>
    <w:p w14:paraId="037758EE" w14:textId="77777777" w:rsidR="0040418D" w:rsidRPr="00085F71" w:rsidRDefault="0040418D" w:rsidP="001439AA">
      <w:pPr>
        <w:pStyle w:val="DCHeading1"/>
      </w:pPr>
      <w:bookmarkStart w:id="599" w:name="_Toc193821395"/>
      <w:r w:rsidRPr="00B70A2A">
        <w:t>SECTION 2H – DISTRIBUTOR/SUPPLIER TO SIP PARTY RELATIONSHIPS</w:t>
      </w:r>
      <w:bookmarkEnd w:id="599"/>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600" w:name="_Toc193821396"/>
      <w:r w:rsidRPr="00085F71">
        <w:lastRenderedPageBreak/>
        <w:t>SCOPE OF SECTION 2</w:t>
      </w:r>
      <w:r>
        <w:t>H</w:t>
      </w:r>
      <w:bookmarkEnd w:id="600"/>
    </w:p>
    <w:p w14:paraId="0AC29EC9" w14:textId="77777777" w:rsidR="0040418D" w:rsidRPr="0040418D" w:rsidRDefault="0040418D" w:rsidP="00101443">
      <w:pPr>
        <w:pStyle w:val="BodyText"/>
        <w:spacing w:after="200"/>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A860A9">
      <w:pPr>
        <w:pStyle w:val="01-Section"/>
        <w:numPr>
          <w:ilvl w:val="0"/>
          <w:numId w:val="277"/>
        </w:numPr>
      </w:pPr>
      <w:bookmarkStart w:id="601" w:name="_Toc193821397"/>
      <w:r w:rsidRPr="002F7378">
        <w:lastRenderedPageBreak/>
        <w:t>INTERPRETATION OF SECTION 2H</w:t>
      </w:r>
      <w:bookmarkEnd w:id="601"/>
    </w:p>
    <w:p w14:paraId="4118FD0E" w14:textId="77777777" w:rsidR="0040418D" w:rsidRPr="00085F71" w:rsidRDefault="0040418D" w:rsidP="00D82652">
      <w:pPr>
        <w:pStyle w:val="12-PlainSubHeading"/>
        <w:rPr>
          <w:bCs/>
          <w:sz w:val="20"/>
          <w:szCs w:val="20"/>
        </w:rPr>
      </w:pPr>
      <w:r w:rsidRPr="00085F71">
        <w:t>Party Obligations</w:t>
      </w:r>
    </w:p>
    <w:p w14:paraId="7F5DDF97"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A860A9">
      <w:pPr>
        <w:pStyle w:val="ListParagraph"/>
        <w:keepLines/>
        <w:numPr>
          <w:ilvl w:val="2"/>
          <w:numId w:val="277"/>
        </w:numPr>
        <w:spacing w:after="200"/>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D82652">
      <w:pPr>
        <w:pStyle w:val="12-PlainSubHeading"/>
      </w:pPr>
      <w:r w:rsidRPr="00085F71">
        <w:t>References in Relation to Companies and Electricity Suppliers</w:t>
      </w:r>
    </w:p>
    <w:p w14:paraId="0A26ECA7"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D82652">
      <w:pPr>
        <w:pStyle w:val="12-PlainSubHeading"/>
        <w:rPr>
          <w:bCs/>
          <w:sz w:val="20"/>
          <w:szCs w:val="20"/>
        </w:rPr>
      </w:pPr>
      <w:r w:rsidRPr="00085F71">
        <w:t>Application Limited to Whole Current Metering</w:t>
      </w:r>
    </w:p>
    <w:p w14:paraId="27FCF762"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A860A9">
      <w:pPr>
        <w:pStyle w:val="01-Section"/>
        <w:numPr>
          <w:ilvl w:val="0"/>
          <w:numId w:val="277"/>
        </w:numPr>
        <w:rPr>
          <w:bCs/>
          <w:sz w:val="20"/>
          <w:szCs w:val="20"/>
        </w:rPr>
      </w:pPr>
      <w:bookmarkStart w:id="602" w:name="_Toc193821398"/>
      <w:r w:rsidRPr="002F7378">
        <w:lastRenderedPageBreak/>
        <w:t>PERMITTED WORKS</w:t>
      </w:r>
      <w:bookmarkEnd w:id="602"/>
    </w:p>
    <w:p w14:paraId="66CCED5A" w14:textId="77777777" w:rsidR="0040418D" w:rsidRPr="00085F71" w:rsidRDefault="0040418D" w:rsidP="00D82652">
      <w:pPr>
        <w:pStyle w:val="12-PlainSubHeading"/>
      </w:pPr>
      <w:r w:rsidRPr="00085F71">
        <w:t>Requirements for those Undertaking Works</w:t>
      </w:r>
    </w:p>
    <w:p w14:paraId="5EBA74A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D82652">
      <w:pPr>
        <w:pStyle w:val="12-PlainSubHeading"/>
      </w:pPr>
      <w:r w:rsidRPr="00085F71">
        <w:t>Good Industry Practice</w:t>
      </w:r>
    </w:p>
    <w:p w14:paraId="0979650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D82652">
      <w:pPr>
        <w:pStyle w:val="12-PlainSubHeading"/>
      </w:pPr>
      <w:r w:rsidRPr="00085F71">
        <w:t>Meter Operator Code of Practice</w:t>
      </w:r>
    </w:p>
    <w:p w14:paraId="49C2B1A3"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D82652">
      <w:pPr>
        <w:pStyle w:val="12-PlainSubHeading"/>
      </w:pPr>
      <w:r w:rsidRPr="00085F71">
        <w:t>Works Undertaken by the Safe Isolation Provider</w:t>
      </w:r>
    </w:p>
    <w:p w14:paraId="3657472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D82652">
      <w:pPr>
        <w:pStyle w:val="12-PlainSubHeading"/>
      </w:pPr>
      <w:r w:rsidRPr="00085F71">
        <w:t>Advance notice to the Company of Safe Isolation Works</w:t>
      </w:r>
    </w:p>
    <w:p w14:paraId="58527F0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D82652">
      <w:pPr>
        <w:pStyle w:val="12-PlainSubHeading"/>
      </w:pPr>
      <w:r w:rsidRPr="00085F71">
        <w:lastRenderedPageBreak/>
        <w:t>Non-Interference</w:t>
      </w:r>
    </w:p>
    <w:p w14:paraId="77F33A4A"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A860A9">
      <w:pPr>
        <w:pStyle w:val="01-Section"/>
        <w:numPr>
          <w:ilvl w:val="0"/>
          <w:numId w:val="277"/>
        </w:numPr>
        <w:rPr>
          <w:bCs/>
          <w:sz w:val="20"/>
          <w:szCs w:val="20"/>
        </w:rPr>
      </w:pPr>
      <w:bookmarkStart w:id="603" w:name="_Toc193821399"/>
      <w:r w:rsidRPr="002F7378">
        <w:lastRenderedPageBreak/>
        <w:t>PROVISION OF INFORMATION TO THE COMPANY AND ELECTRICITY SUPPLIER</w:t>
      </w:r>
      <w:bookmarkEnd w:id="603"/>
    </w:p>
    <w:p w14:paraId="5722465F"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A860A9">
      <w:pPr>
        <w:pStyle w:val="ListParagraph"/>
        <w:keepLines/>
        <w:numPr>
          <w:ilvl w:val="1"/>
          <w:numId w:val="277"/>
        </w:numPr>
        <w:contextualSpacing w:val="0"/>
        <w:jc w:val="both"/>
        <w:rPr>
          <w:rFonts w:eastAsia="Times New Roman" w:cs="Times New Roman"/>
          <w:szCs w:val="24"/>
        </w:rPr>
        <w:sectPr w:rsidR="00D2387E" w:rsidSect="00DF1845">
          <w:footerReference w:type="default" r:id="rId39"/>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604" w:name="_Toc81361067"/>
      <w:bookmarkStart w:id="605" w:name="_Toc193821400"/>
      <w:r w:rsidR="00D85EA2">
        <w:t>SECTION 3</w:t>
      </w:r>
      <w:r w:rsidR="00A74027">
        <w:br/>
      </w:r>
      <w:r w:rsidR="00D85EA2">
        <w:t>GENERAL LEGAL PROVISIONS</w:t>
      </w:r>
      <w:bookmarkEnd w:id="604"/>
      <w:bookmarkEnd w:id="605"/>
    </w:p>
    <w:p w14:paraId="1F045273" w14:textId="77777777" w:rsidR="00595BDB" w:rsidRDefault="00595BDB" w:rsidP="00984AA7">
      <w:pPr>
        <w:pStyle w:val="Heading2"/>
        <w:numPr>
          <w:ilvl w:val="0"/>
          <w:numId w:val="0"/>
        </w:numPr>
        <w:ind w:left="720" w:hanging="720"/>
        <w:sectPr w:rsidR="00595BDB" w:rsidSect="00DF1845">
          <w:footerReference w:type="default" r:id="rId40"/>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650D1A">
      <w:pPr>
        <w:pStyle w:val="Heading1"/>
      </w:pPr>
      <w:bookmarkStart w:id="606" w:name="_Toc56804912"/>
      <w:bookmarkStart w:id="607" w:name="_Toc81361068"/>
      <w:bookmarkStart w:id="608" w:name="_Toc193821401"/>
      <w:r w:rsidRPr="00844238">
        <w:lastRenderedPageBreak/>
        <w:t>LIMITATION OF LIABILITY</w:t>
      </w:r>
      <w:bookmarkEnd w:id="606"/>
      <w:bookmarkEnd w:id="607"/>
      <w:bookmarkEnd w:id="608"/>
    </w:p>
    <w:p w14:paraId="247209D5" w14:textId="77777777" w:rsidR="00D85EA2" w:rsidRDefault="00D85EA2" w:rsidP="00D85EA2">
      <w:pPr>
        <w:pStyle w:val="DCSubHeading1Level2"/>
      </w:pPr>
      <w:r>
        <w:t>Physical Damage</w:t>
      </w:r>
    </w:p>
    <w:p w14:paraId="45EFF47D" w14:textId="77777777" w:rsidR="00D85EA2" w:rsidRDefault="00D85EA2" w:rsidP="00164221">
      <w:pPr>
        <w:pStyle w:val="Heading2"/>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40298A">
      <w:pPr>
        <w:pStyle w:val="DCSubHeading1Level2"/>
      </w:pPr>
      <w:r>
        <w:t>Death or Personal Injury</w:t>
      </w:r>
    </w:p>
    <w:p w14:paraId="2EDC2046" w14:textId="77777777" w:rsidR="00D85EA2" w:rsidRDefault="00D85EA2" w:rsidP="00164221">
      <w:pPr>
        <w:pStyle w:val="Heading2"/>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40298A">
      <w:pPr>
        <w:pStyle w:val="DCSubHeading1Level2"/>
      </w:pPr>
      <w:r>
        <w:t>Economic and Consequential Loss</w:t>
      </w:r>
    </w:p>
    <w:p w14:paraId="16DFD007" w14:textId="77777777" w:rsidR="00D85EA2" w:rsidRDefault="00D85EA2" w:rsidP="00164221">
      <w:pPr>
        <w:pStyle w:val="Heading2"/>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164221">
      <w:pPr>
        <w:pStyle w:val="DCSubHeading1Level2"/>
        <w:keepNext/>
        <w:keepLines/>
      </w:pPr>
      <w:r>
        <w:lastRenderedPageBreak/>
        <w:t>Exclusive Remedies</w:t>
      </w:r>
    </w:p>
    <w:p w14:paraId="3416EF63" w14:textId="77777777" w:rsidR="00D85EA2" w:rsidRDefault="00D85EA2" w:rsidP="00164221">
      <w:pPr>
        <w:pStyle w:val="Heading2"/>
        <w:keepNext/>
        <w:keepLines/>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40298A">
      <w:pPr>
        <w:pStyle w:val="DCSubHeading1Level2"/>
      </w:pPr>
      <w:r>
        <w:t>Overriding Nature of this Clause</w:t>
      </w:r>
    </w:p>
    <w:p w14:paraId="33A0A1EB" w14:textId="77777777" w:rsidR="00D85EA2" w:rsidRDefault="00D85EA2" w:rsidP="00164221">
      <w:pPr>
        <w:pStyle w:val="Heading2"/>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40298A">
      <w:pPr>
        <w:pStyle w:val="DCSubHeading1Level2"/>
      </w:pPr>
      <w:r>
        <w:t>Other Matters</w:t>
      </w:r>
    </w:p>
    <w:p w14:paraId="4D8957DA" w14:textId="77777777" w:rsidR="00D85EA2" w:rsidRDefault="00D85EA2" w:rsidP="00164221">
      <w:pPr>
        <w:pStyle w:val="Heading2"/>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lastRenderedPageBreak/>
        <w:t>shall survive the termination or expiry of this Agreement.</w:t>
      </w:r>
    </w:p>
    <w:p w14:paraId="3AE91EBA" w14:textId="77777777" w:rsidR="00D85EA2" w:rsidRDefault="00D85EA2" w:rsidP="00164221">
      <w:pPr>
        <w:pStyle w:val="Heading2"/>
      </w:pPr>
      <w:r>
        <w:t>Each Party hereby acknowledges and agrees that each other Party holds the benefit of Clauses 53.1, 53.2 and 53.3 for itself and as trustee and agent for its officers, employees and agents.</w:t>
      </w:r>
    </w:p>
    <w:p w14:paraId="1C4C9E37" w14:textId="77777777" w:rsidR="00D85EA2" w:rsidRDefault="00D85EA2" w:rsidP="00164221">
      <w:pPr>
        <w:pStyle w:val="Heading2"/>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64221">
      <w:pPr>
        <w:pStyle w:val="Heading2"/>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952B59">
      <w:pPr>
        <w:pStyle w:val="DCSubHeading1Level2"/>
      </w:pPr>
      <w:r>
        <w:t>Offshore Transmission Systems</w:t>
      </w:r>
    </w:p>
    <w:p w14:paraId="5AFC5D68" w14:textId="77777777" w:rsidR="00D85EA2" w:rsidRDefault="00D85EA2" w:rsidP="00164221">
      <w:pPr>
        <w:pStyle w:val="Heading2"/>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lastRenderedPageBreak/>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891164">
      <w:pPr>
        <w:pStyle w:val="Heading2"/>
      </w:pPr>
      <w:r>
        <w:br w:type="page"/>
      </w:r>
    </w:p>
    <w:p w14:paraId="1C694B2F" w14:textId="77777777" w:rsidR="00952B59" w:rsidRPr="00844238" w:rsidRDefault="00952B59" w:rsidP="00D010ED">
      <w:pPr>
        <w:pStyle w:val="Heading1"/>
        <w:spacing w:line="240" w:lineRule="auto"/>
      </w:pPr>
      <w:bookmarkStart w:id="609" w:name="_Toc119921042"/>
      <w:bookmarkStart w:id="610" w:name="_Toc2417060"/>
      <w:bookmarkStart w:id="611" w:name="_Toc56804913"/>
      <w:bookmarkStart w:id="612" w:name="_Toc81361069"/>
      <w:bookmarkStart w:id="613" w:name="_Toc193821402"/>
      <w:r w:rsidRPr="00844238">
        <w:lastRenderedPageBreak/>
        <w:t>TERMINATION</w:t>
      </w:r>
      <w:bookmarkEnd w:id="609"/>
      <w:bookmarkEnd w:id="610"/>
      <w:bookmarkEnd w:id="611"/>
      <w:bookmarkEnd w:id="612"/>
      <w:bookmarkEnd w:id="613"/>
    </w:p>
    <w:p w14:paraId="0E7607E5" w14:textId="77777777" w:rsidR="00952B59" w:rsidRDefault="00952B59" w:rsidP="00D010ED">
      <w:pPr>
        <w:pStyle w:val="DCSubHeading1Level2"/>
        <w:spacing w:line="240" w:lineRule="auto"/>
      </w:pPr>
      <w:r>
        <w:t>Events of Default</w:t>
      </w:r>
    </w:p>
    <w:p w14:paraId="61198A0C" w14:textId="77777777" w:rsidR="00952B59" w:rsidRDefault="00952B59" w:rsidP="00164221">
      <w:pPr>
        <w:pStyle w:val="Heading2"/>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952B59">
      <w:pPr>
        <w:pStyle w:val="DCSubHeading1Level2"/>
      </w:pPr>
      <w:r>
        <w:t>Suspension of Rights</w:t>
      </w:r>
    </w:p>
    <w:p w14:paraId="431B1B84" w14:textId="394B9FD1" w:rsidR="00952B59" w:rsidRDefault="00952B59" w:rsidP="00164221">
      <w:pPr>
        <w:pStyle w:val="Heading2"/>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5CA5E593"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and (b) reporting under the Retail Energy Code the amendment to the Regulatory Alliance</w:t>
      </w:r>
      <w:r>
        <w:t xml:space="preserve">; </w:t>
      </w:r>
    </w:p>
    <w:p w14:paraId="01FB7584" w14:textId="4C2A2869"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under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57396B14" w:rsidR="00952B59" w:rsidRDefault="00952B59" w:rsidP="00155B7E">
      <w:pPr>
        <w:pStyle w:val="Heading3"/>
      </w:pPr>
      <w:r>
        <w:t>any other provision of Clause 54.1,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and (b) reporting under the Retail Energy Code the amendment to the Regulatory Alliance</w:t>
      </w:r>
      <w:r>
        <w:t>,</w:t>
      </w:r>
    </w:p>
    <w:p w14:paraId="484F0A60" w14:textId="627A56B0" w:rsidR="00952B59" w:rsidRDefault="00952B59" w:rsidP="00164221">
      <w:pPr>
        <w:ind w:left="709"/>
        <w:jc w:val="both"/>
      </w:pPr>
      <w:r>
        <w:t xml:space="preserve">and the Breaching Party shall pay to the suspending Party </w:t>
      </w:r>
      <w:r w:rsidR="006D3919" w:rsidRPr="006D3919">
        <w:rPr>
          <w:lang w:val="en-US"/>
        </w:rPr>
        <w:t>(in the case of Clauses 54.2.1 and 54.2.3)</w:t>
      </w:r>
      <w:r w:rsidR="006D3919">
        <w:rPr>
          <w:lang w:val="en-US"/>
        </w:rPr>
        <w:t xml:space="preserve"> </w:t>
      </w:r>
      <w:r>
        <w:t>an amount equal to any reasonable costs incurred by such Party as a result of such suspension.  Any party serving a notice under this Clause 54.2 shall send a copy of the notice to the Panel.</w:t>
      </w:r>
    </w:p>
    <w:p w14:paraId="1B4DDB58" w14:textId="77777777" w:rsidR="00952B59" w:rsidRDefault="00952B59" w:rsidP="00164221">
      <w:pPr>
        <w:pStyle w:val="Heading2"/>
      </w:pPr>
      <w:r>
        <w:lastRenderedPageBreak/>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14" w:name="_Ref29976174"/>
    </w:p>
    <w:bookmarkEnd w:id="614"/>
    <w:p w14:paraId="14E489FA" w14:textId="594B3EAB" w:rsidR="00952B59" w:rsidRDefault="00952B59" w:rsidP="00164221">
      <w:pPr>
        <w:pStyle w:val="Heading2"/>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6B00EF2" w14:textId="19301E8B"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 xml:space="preserve">registration services for a Party in accordance with Clause 54.2.2 and that Party remedies the DCUSA Payment Default, then the Panel shall notify each DNO/IDNO Party and the Authority that the DCUSA Payment Default has been remedied, and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the suspension of registration services.</w:t>
      </w:r>
    </w:p>
    <w:p w14:paraId="1E8DE87B" w14:textId="77777777" w:rsidR="00952B59" w:rsidRDefault="00952B59" w:rsidP="00952B59">
      <w:pPr>
        <w:pStyle w:val="DCSubHeading1Level2"/>
      </w:pPr>
      <w:r>
        <w:t>Ceasing to be a Party</w:t>
      </w:r>
    </w:p>
    <w:p w14:paraId="451C740D" w14:textId="77777777" w:rsidR="00952B59" w:rsidRDefault="00952B59" w:rsidP="00164221">
      <w:pPr>
        <w:pStyle w:val="Heading2"/>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64221">
      <w:pPr>
        <w:pStyle w:val="Heading2"/>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lastRenderedPageBreak/>
        <w:t>in the case of a Supplier Party, where that Party holds a Supply Licence which requires it to be a party to this Agreement.</w:t>
      </w:r>
    </w:p>
    <w:p w14:paraId="30FC537D" w14:textId="77777777" w:rsidR="00952B59" w:rsidRDefault="00952B59" w:rsidP="00602BCA">
      <w:pPr>
        <w:pStyle w:val="DCSubHeading1Level2"/>
      </w:pPr>
      <w:bookmarkStart w:id="615" w:name="_Ref29976113"/>
      <w:r>
        <w:t>Panel Member Conflict</w:t>
      </w:r>
    </w:p>
    <w:p w14:paraId="5B1BB43B" w14:textId="3350C469" w:rsidR="00952B59" w:rsidRDefault="00952B59" w:rsidP="00164221">
      <w:pPr>
        <w:pStyle w:val="Heading2"/>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6" w:name="_Ref29976082"/>
      <w:bookmarkEnd w:id="615"/>
      <w:r>
        <w:t>.</w:t>
      </w:r>
      <w:bookmarkEnd w:id="616"/>
    </w:p>
    <w:p w14:paraId="50DE22C2" w14:textId="77777777" w:rsidR="00952B59" w:rsidRDefault="00952B59" w:rsidP="00602BCA">
      <w:pPr>
        <w:pStyle w:val="DCSubHeading1Level2"/>
      </w:pPr>
      <w:r>
        <w:t>Consequences of Termination</w:t>
      </w:r>
    </w:p>
    <w:p w14:paraId="74E858D2" w14:textId="77777777" w:rsidR="00952B59" w:rsidRDefault="00952B59" w:rsidP="00164221">
      <w:pPr>
        <w:pStyle w:val="Heading2"/>
      </w:pPr>
      <w:r>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14:paraId="10A46328" w14:textId="77777777" w:rsidR="00952B59" w:rsidRDefault="00952B59" w:rsidP="00164221">
      <w:pPr>
        <w:pStyle w:val="Heading2"/>
      </w:pPr>
      <w:r>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p>
    <w:p w14:paraId="0D7CBA8B" w14:textId="77777777" w:rsidR="00602BCA" w:rsidRDefault="00602BCA" w:rsidP="00891164">
      <w:pPr>
        <w:pStyle w:val="Heading2"/>
      </w:pPr>
      <w:r>
        <w:br w:type="page"/>
      </w:r>
    </w:p>
    <w:p w14:paraId="050D2524" w14:textId="77777777" w:rsidR="00C34B33" w:rsidRPr="00844238" w:rsidRDefault="00C34B33" w:rsidP="0098260F">
      <w:pPr>
        <w:pStyle w:val="Heading1"/>
        <w:spacing w:before="0" w:after="120"/>
      </w:pPr>
      <w:bookmarkStart w:id="617" w:name="_Toc56804914"/>
      <w:bookmarkStart w:id="618" w:name="_Toc81361070"/>
      <w:bookmarkStart w:id="619" w:name="_Toc193821403"/>
      <w:r w:rsidRPr="00844238">
        <w:lastRenderedPageBreak/>
        <w:t>FORCE MAJEURE</w:t>
      </w:r>
      <w:bookmarkEnd w:id="617"/>
      <w:bookmarkEnd w:id="618"/>
      <w:bookmarkEnd w:id="619"/>
    </w:p>
    <w:p w14:paraId="645683DC" w14:textId="77777777" w:rsidR="00C34B33" w:rsidRDefault="00C34B33" w:rsidP="00164221">
      <w:pPr>
        <w:pStyle w:val="Heading2"/>
      </w:pPr>
      <w:bookmarkStart w:id="620"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20"/>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650D1A">
      <w:pPr>
        <w:pStyle w:val="Heading1"/>
      </w:pPr>
      <w:bookmarkStart w:id="621" w:name="_Toc56804915"/>
      <w:bookmarkStart w:id="622" w:name="_Toc81361071"/>
      <w:bookmarkStart w:id="623" w:name="_Toc193821404"/>
      <w:r w:rsidRPr="00844238">
        <w:lastRenderedPageBreak/>
        <w:t>DEROGATIONS</w:t>
      </w:r>
      <w:bookmarkEnd w:id="621"/>
      <w:bookmarkEnd w:id="622"/>
      <w:bookmarkEnd w:id="623"/>
    </w:p>
    <w:p w14:paraId="7880D1AC" w14:textId="4CB93B0A" w:rsidR="00575E8E" w:rsidRDefault="00575E8E" w:rsidP="00575E8E">
      <w:pPr>
        <w:pStyle w:val="DCSubHeading1Level2"/>
      </w:pPr>
      <w:r>
        <w:t>Panel’s Ability to Grant Derogations</w:t>
      </w:r>
      <w:r w:rsidR="00090F43">
        <w:t xml:space="preserve"> </w:t>
      </w:r>
      <w:r w:rsidR="00090F43">
        <w:rPr>
          <w:szCs w:val="24"/>
        </w:rPr>
        <w:t>(excluding Sandbox Applications)</w:t>
      </w:r>
    </w:p>
    <w:p w14:paraId="00F8BE8E" w14:textId="691D7708" w:rsidR="00575E8E" w:rsidRDefault="00575E8E" w:rsidP="00164221">
      <w:pPr>
        <w:pStyle w:val="Heading2"/>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64221">
      <w:pPr>
        <w:pStyle w:val="Heading2"/>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64221">
      <w:pPr>
        <w:pStyle w:val="Heading2"/>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575E8E">
      <w:pPr>
        <w:pStyle w:val="DCSubHeading1Level2"/>
      </w:pPr>
      <w:bookmarkStart w:id="624" w:name="_Ref29973942"/>
      <w:r>
        <w:t>Application for Derogation</w:t>
      </w:r>
    </w:p>
    <w:p w14:paraId="0C7C9A1B" w14:textId="361113C9" w:rsidR="00575E8E" w:rsidRDefault="00575E8E" w:rsidP="00164221">
      <w:pPr>
        <w:pStyle w:val="Heading2"/>
      </w:pPr>
      <w:r>
        <w:t>A Party may, at any time, apply to the Panel for a derogation under Clause 56</w:t>
      </w:r>
      <w:r w:rsidR="00090F43">
        <w:t>.1</w:t>
      </w:r>
      <w:r>
        <w:t xml:space="preserve"> by notice in writing to the Panel Secretary.</w:t>
      </w:r>
      <w:bookmarkEnd w:id="624"/>
    </w:p>
    <w:p w14:paraId="2330BDA6" w14:textId="77777777" w:rsidR="00575E8E" w:rsidRDefault="00575E8E" w:rsidP="00164221">
      <w:pPr>
        <w:pStyle w:val="Heading2"/>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lastRenderedPageBreak/>
        <w:t>inviting representations or objections with respect to the derogation before that time.</w:t>
      </w:r>
    </w:p>
    <w:p w14:paraId="5DB43A2E" w14:textId="77777777" w:rsidR="00575E8E" w:rsidRDefault="00575E8E" w:rsidP="00164221">
      <w:pPr>
        <w:pStyle w:val="Heading2"/>
      </w:pPr>
      <w:r>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575E8E">
      <w:pPr>
        <w:pStyle w:val="DCSubHeading1Level2"/>
      </w:pPr>
      <w:r>
        <w:t xml:space="preserve">Licence </w:t>
      </w:r>
      <w:r w:rsidR="00575E8E">
        <w:t>Derogations</w:t>
      </w:r>
    </w:p>
    <w:p w14:paraId="46EC81DC" w14:textId="77777777" w:rsidR="00575E8E" w:rsidRDefault="00575E8E" w:rsidP="00164221">
      <w:pPr>
        <w:pStyle w:val="Heading2"/>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575E8E">
      <w:pPr>
        <w:pStyle w:val="DCSubHeading1Level2"/>
      </w:pPr>
      <w:r>
        <w:t>Derogation from Performance</w:t>
      </w:r>
    </w:p>
    <w:p w14:paraId="5280F7FA" w14:textId="77777777" w:rsidR="00575E8E" w:rsidRDefault="00575E8E" w:rsidP="00164221">
      <w:pPr>
        <w:pStyle w:val="Heading2"/>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64221">
      <w:pPr>
        <w:pStyle w:val="Heading2"/>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090F43">
      <w:pPr>
        <w:pStyle w:val="Heading2"/>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090F43">
      <w:pPr>
        <w:pStyle w:val="Heading2"/>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090F43">
      <w:pPr>
        <w:pStyle w:val="Heading2"/>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lastRenderedPageBreak/>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090F43">
      <w:pPr>
        <w:pStyle w:val="Heading2"/>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090F43">
      <w:pPr>
        <w:pStyle w:val="Heading2"/>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090F43">
      <w:pPr>
        <w:pStyle w:val="Heading2"/>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090F43">
      <w:pPr>
        <w:pStyle w:val="Heading2"/>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lastRenderedPageBreak/>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090F43">
      <w:pPr>
        <w:pStyle w:val="Heading2"/>
      </w:pPr>
      <w:r>
        <w:t xml:space="preserve">In making a determination </w:t>
      </w:r>
      <w:r w:rsidR="0077514B">
        <w:t>in respect of a Sandbox Application</w:t>
      </w:r>
      <w:r>
        <w:t>, the Authority:</w:t>
      </w:r>
    </w:p>
    <w:p w14:paraId="79175F43" w14:textId="77777777" w:rsidR="00090F43" w:rsidRDefault="00090F43" w:rsidP="00090F43">
      <w:pPr>
        <w:pStyle w:val="Heading3"/>
      </w:pPr>
      <w:r>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417FF">
      <w:pPr>
        <w:pStyle w:val="Heading2"/>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417FF">
      <w:pPr>
        <w:pStyle w:val="Heading2"/>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417FF">
      <w:pPr>
        <w:pStyle w:val="Heading2"/>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891164">
      <w:pPr>
        <w:pStyle w:val="Heading2"/>
      </w:pPr>
      <w:r>
        <w:br w:type="page"/>
      </w:r>
    </w:p>
    <w:p w14:paraId="5D28F740" w14:textId="77777777" w:rsidR="00575E8E" w:rsidRPr="00844238" w:rsidRDefault="00575E8E" w:rsidP="00650D1A">
      <w:pPr>
        <w:pStyle w:val="Heading1"/>
      </w:pPr>
      <w:bookmarkStart w:id="625" w:name="_Toc56804916"/>
      <w:bookmarkStart w:id="626" w:name="_Toc81361072"/>
      <w:bookmarkStart w:id="627" w:name="_Toc193821405"/>
      <w:r w:rsidRPr="00844238">
        <w:lastRenderedPageBreak/>
        <w:t>FURTHER INFORMATION PROVISIONS</w:t>
      </w:r>
      <w:bookmarkEnd w:id="625"/>
      <w:bookmarkEnd w:id="626"/>
      <w:bookmarkEnd w:id="627"/>
    </w:p>
    <w:p w14:paraId="07A2335C" w14:textId="77777777" w:rsidR="00575E8E" w:rsidRDefault="00575E8E" w:rsidP="00575E8E">
      <w:pPr>
        <w:pStyle w:val="DCSubHeading1Level2"/>
      </w:pPr>
      <w:r>
        <w:t>Confidentiality and the Panel</w:t>
      </w:r>
    </w:p>
    <w:p w14:paraId="7499137B" w14:textId="77777777" w:rsidR="00575E8E" w:rsidRDefault="00575E8E" w:rsidP="00164221">
      <w:pPr>
        <w:pStyle w:val="Heading2"/>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64221">
      <w:pPr>
        <w:pStyle w:val="Heading2"/>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64221">
      <w:pPr>
        <w:pStyle w:val="Heading2"/>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w:t>
      </w:r>
      <w:r>
        <w:lastRenderedPageBreak/>
        <w:t xml:space="preserve">observed). The Party providing such information shall indemnify DCUSA Ltd 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575E8E">
      <w:pPr>
        <w:pStyle w:val="DCSubHeading1Level2"/>
      </w:pPr>
      <w:r>
        <w:t>Intellectual Property in Change Proposals</w:t>
      </w:r>
    </w:p>
    <w:p w14:paraId="3E8B1892" w14:textId="77777777" w:rsidR="00575E8E" w:rsidRDefault="00575E8E" w:rsidP="00164221">
      <w:pPr>
        <w:pStyle w:val="Heading2"/>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575E8E">
      <w:pPr>
        <w:pStyle w:val="DCSubHeading1Level2"/>
      </w:pPr>
      <w:r>
        <w:t>Party Details</w:t>
      </w:r>
    </w:p>
    <w:p w14:paraId="331E32EB" w14:textId="77777777" w:rsidR="00575E8E" w:rsidRDefault="00575E8E" w:rsidP="00164221">
      <w:pPr>
        <w:pStyle w:val="Heading2"/>
      </w:pPr>
      <w:r>
        <w:t>On each Party’s accession to this Agreement, the Secretariat shall add that Party’s Party Details to Schedule 11.</w:t>
      </w:r>
    </w:p>
    <w:p w14:paraId="28942A6E" w14:textId="77777777" w:rsidR="00575E8E" w:rsidRDefault="00575E8E" w:rsidP="00164221">
      <w:pPr>
        <w:pStyle w:val="Heading2"/>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64221">
      <w:pPr>
        <w:pStyle w:val="Heading2"/>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4F6335">
      <w:pPr>
        <w:pStyle w:val="Heading2"/>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4F6335">
      <w:pPr>
        <w:pStyle w:val="Heading2"/>
      </w:pPr>
      <w:r>
        <w:t xml:space="preserve">Where a Party applies to the Secretariat to add an additional Party Category, DCUSA Ltd shall (subject to Clause 57.8) enter into an agreement with such Party to record such </w:t>
      </w:r>
      <w:r>
        <w:lastRenderedPageBreak/>
        <w:t>addition (in such form as the Panel may approve from time to time). Each Party hereby irrevocably and unconditionally authorises DCUSA Ltd to execute and deliver, on behalf of such Party, any such agreement.</w:t>
      </w:r>
    </w:p>
    <w:p w14:paraId="3F819412" w14:textId="25F5ECFC" w:rsidR="004F6335" w:rsidRDefault="004F6335" w:rsidP="004F6335">
      <w:pPr>
        <w:pStyle w:val="Heading2"/>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4F6335">
      <w:pPr>
        <w:pStyle w:val="Heading2"/>
      </w:pPr>
      <w:r>
        <w:t>Any disputes regarding the ability of a Party to add a Party Category shall be subject to Clause 4.9, on the same basis as if the dispute concerned admission as a Party.</w:t>
      </w:r>
    </w:p>
    <w:p w14:paraId="2A2EED21" w14:textId="1A345DD9" w:rsidR="00575E8E" w:rsidRDefault="00575E8E" w:rsidP="00164221">
      <w:pPr>
        <w:pStyle w:val="Heading2"/>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650D1A">
      <w:pPr>
        <w:pStyle w:val="Heading1"/>
      </w:pPr>
      <w:bookmarkStart w:id="628" w:name="_Toc56804917"/>
      <w:bookmarkStart w:id="629" w:name="_Toc81361073"/>
      <w:bookmarkStart w:id="630" w:name="_Toc193821406"/>
      <w:r w:rsidRPr="00844238">
        <w:lastRenderedPageBreak/>
        <w:t>DISPUTES</w:t>
      </w:r>
      <w:bookmarkEnd w:id="628"/>
      <w:bookmarkEnd w:id="629"/>
      <w:bookmarkEnd w:id="630"/>
    </w:p>
    <w:p w14:paraId="2B4E8DEC" w14:textId="77777777" w:rsidR="00575E8E" w:rsidRDefault="00575E8E" w:rsidP="00C844A8">
      <w:pPr>
        <w:pStyle w:val="DCSubHeading1Level2"/>
      </w:pPr>
      <w:r>
        <w:t>Arbitration</w:t>
      </w:r>
      <w:r>
        <w:tab/>
      </w:r>
    </w:p>
    <w:p w14:paraId="7FA7640F" w14:textId="77777777" w:rsidR="00575E8E" w:rsidRDefault="00575E8E" w:rsidP="00164221">
      <w:pPr>
        <w:pStyle w:val="Heading2"/>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64221">
      <w:pPr>
        <w:pStyle w:val="Heading2"/>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844A8">
      <w:pPr>
        <w:pStyle w:val="DCSubHeading1Level2"/>
      </w:pPr>
      <w:r>
        <w:t>Third Party Claims</w:t>
      </w:r>
    </w:p>
    <w:p w14:paraId="0B1AF42E" w14:textId="77777777" w:rsidR="00575E8E" w:rsidRDefault="00575E8E" w:rsidP="00164221">
      <w:pPr>
        <w:pStyle w:val="Heading2"/>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xml:space="preserve">)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w:t>
      </w:r>
      <w:r>
        <w:lastRenderedPageBreak/>
        <w:t>such Party, whether by way of third party proceedings or otherwise as may be ordered by the court.</w:t>
      </w:r>
    </w:p>
    <w:p w14:paraId="24163B37" w14:textId="77777777" w:rsidR="00575E8E" w:rsidRDefault="00575E8E" w:rsidP="00164221">
      <w:pPr>
        <w:pStyle w:val="Heading2"/>
      </w:pPr>
      <w:r>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64221">
      <w:pPr>
        <w:pStyle w:val="Heading2"/>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891164">
      <w:pPr>
        <w:pStyle w:val="Heading2"/>
      </w:pPr>
      <w:r>
        <w:br w:type="page"/>
      </w:r>
    </w:p>
    <w:p w14:paraId="07C826EE" w14:textId="77777777" w:rsidR="00C844A8" w:rsidRPr="00844238" w:rsidRDefault="00C844A8" w:rsidP="00650D1A">
      <w:pPr>
        <w:pStyle w:val="Heading1"/>
      </w:pPr>
      <w:bookmarkStart w:id="631" w:name="_Toc56804918"/>
      <w:bookmarkStart w:id="632" w:name="_Toc81361074"/>
      <w:bookmarkStart w:id="633" w:name="_Toc193821407"/>
      <w:r w:rsidRPr="00844238">
        <w:lastRenderedPageBreak/>
        <w:t>DATA TRANSFER AND NOTICES</w:t>
      </w:r>
      <w:bookmarkEnd w:id="631"/>
      <w:bookmarkEnd w:id="632"/>
      <w:bookmarkEnd w:id="633"/>
    </w:p>
    <w:p w14:paraId="248A2558" w14:textId="77777777" w:rsidR="00C844A8" w:rsidRDefault="00C844A8" w:rsidP="00C844A8">
      <w:pPr>
        <w:pStyle w:val="DCSubHeading1Level2"/>
      </w:pPr>
      <w:r>
        <w:t>Data Transfer</w:t>
      </w:r>
      <w:r>
        <w:tab/>
      </w:r>
    </w:p>
    <w:p w14:paraId="62C7733D" w14:textId="77777777" w:rsidR="00C844A8" w:rsidRDefault="00C844A8" w:rsidP="00164221">
      <w:pPr>
        <w:pStyle w:val="Heading2"/>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77777777" w:rsidR="00C844A8" w:rsidRDefault="00C844A8" w:rsidP="00164221">
      <w:pPr>
        <w:pStyle w:val="Heading2"/>
      </w:pPr>
      <w:r>
        <w:t>Where this Agreement requires any notice, request or other communication to be sent via the Data Transfer Network, the relevant message shall be addressed to the Market Domain I.D. specified for such purpose in that Party’s Party Details.</w:t>
      </w:r>
    </w:p>
    <w:p w14:paraId="45924517" w14:textId="77777777" w:rsidR="00C844A8" w:rsidRDefault="00C844A8" w:rsidP="00C844A8">
      <w:pPr>
        <w:pStyle w:val="DCSubHeading1Level2"/>
      </w:pPr>
      <w:r>
        <w:t>Data Transfer Responsibility</w:t>
      </w:r>
    </w:p>
    <w:p w14:paraId="177166DD" w14:textId="77777777" w:rsidR="00C844A8" w:rsidRDefault="00C844A8" w:rsidP="00164221">
      <w:pPr>
        <w:pStyle w:val="Heading2"/>
      </w:pPr>
      <w:r>
        <w:t>Where this Agreement requires any notice, request or other communication to be sent via the Data Transfer Network, the Party sending the relevant message shall be responsible for ensuring that it reaches the relevant Gateway within any time period laid down in this Agreement for the provision of such notice, request or communication (and any such message shall be deemed to be received by the recipient at the point in time at which it is delivered to such Gateway): provided that the Party sending a message shall have no obligation to ensure receipt where the intended recipient has failed, contrary to the Data Transfer Service Agreement, to remove or process all messages delivered to its Gateway and to ensure that such messages are made available to its internal systems as expeditiously as possible so that the Gateway is able to continue to process incoming and outgoing messages effectively.</w:t>
      </w:r>
    </w:p>
    <w:p w14:paraId="7483E826" w14:textId="77777777" w:rsidR="00C844A8" w:rsidRDefault="00C844A8" w:rsidP="00C844A8">
      <w:pPr>
        <w:pStyle w:val="DCSubHeading1Level2"/>
      </w:pPr>
      <w:r>
        <w:t>Unavailability of DTN</w:t>
      </w:r>
    </w:p>
    <w:p w14:paraId="036DFF08" w14:textId="77777777" w:rsidR="00C844A8" w:rsidRDefault="00C844A8" w:rsidP="00092618">
      <w:pPr>
        <w:pStyle w:val="Heading2"/>
      </w:pPr>
      <w:r>
        <w:t>If the Data Transfer Network or any relevant part of such network is at any time for any reason unavailable for the sending of messages between the Parties, then during the period of unavailability:</w:t>
      </w:r>
    </w:p>
    <w:p w14:paraId="2DDD87E3" w14:textId="77777777" w:rsidR="00C844A8" w:rsidRDefault="00C844A8" w:rsidP="00A36378">
      <w:pPr>
        <w:pStyle w:val="Heading3"/>
      </w:pPr>
      <w:r>
        <w:lastRenderedPageBreak/>
        <w:t>the Parties shall use any means reasonable in the circumstances to send any notice, request or other communication that this Agreement would otherwise require to be sent via the Data Transfer Network;</w:t>
      </w:r>
    </w:p>
    <w:p w14:paraId="26B2C8DD" w14:textId="77777777" w:rsidR="00C844A8" w:rsidRDefault="00C844A8" w:rsidP="00AD174D">
      <w:pPr>
        <w:pStyle w:val="Heading3"/>
      </w:pPr>
      <w:r>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77777777"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shall be deemed (to the extent not caused by a breach by either party of the Data Transfer Service Agreement) to constitute a circumstance of Force Majeure for the purposes of this Agreement. </w:t>
      </w:r>
    </w:p>
    <w:p w14:paraId="60A53675" w14:textId="77777777" w:rsidR="00C844A8" w:rsidRDefault="00C844A8" w:rsidP="00891164">
      <w:pPr>
        <w:pStyle w:val="Heading2"/>
      </w:pPr>
      <w:r>
        <w:t xml:space="preserve">Where any Party, in breach of its obligations under Clause 59.3, fails to deliver any notice, request or other communication to the recipient’s Gateway and such failure occurs for reasons outside that Party’s direct control, the breaching Party shall have no liability to the other under this Agreement and the relevant Parties shall rely instead upon the provisions of the Data Transfer Service Agreement. </w:t>
      </w:r>
    </w:p>
    <w:p w14:paraId="3D271254" w14:textId="77777777" w:rsidR="00C844A8" w:rsidRDefault="00C844A8" w:rsidP="003B4822">
      <w:pPr>
        <w:pStyle w:val="DCSubHeading1Level2"/>
      </w:pPr>
      <w:r>
        <w:t>Notices</w:t>
      </w:r>
    </w:p>
    <w:p w14:paraId="1EF6E29B" w14:textId="77777777" w:rsidR="00C844A8" w:rsidRDefault="00C844A8" w:rsidP="00092618">
      <w:pPr>
        <w:pStyle w:val="Heading2"/>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14:paraId="00600FBB" w14:textId="77777777" w:rsidR="00C844A8" w:rsidRDefault="00C844A8" w:rsidP="00E25E1D">
      <w:pPr>
        <w:pStyle w:val="Heading2"/>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lastRenderedPageBreak/>
        <w:t>if delivered personally, when left at the address set out for such purpose in the relevant Party’s Party Details;</w:t>
      </w:r>
    </w:p>
    <w:p w14:paraId="6C18E71A" w14:textId="77777777" w:rsidR="00C844A8" w:rsidRDefault="00C844A8" w:rsidP="00AD174D">
      <w:pPr>
        <w:pStyle w:val="Heading3"/>
      </w:pPr>
      <w:r>
        <w:t xml:space="preserve">if sent by post, three Working Days after the date of posting; </w:t>
      </w:r>
    </w:p>
    <w:p w14:paraId="1266AE65" w14:textId="77777777" w:rsidR="00C844A8" w:rsidRDefault="00C844A8" w:rsidP="00155B7E">
      <w:pPr>
        <w:pStyle w:val="Heading3"/>
      </w:pPr>
      <w:r>
        <w:t>if sent by fax, upon production by the sender’s equipment of a transmission report indicating that the fax was sent to the fax number of the recipient in full without error; and</w:t>
      </w:r>
    </w:p>
    <w:p w14:paraId="083D2473" w14:textId="77777777" w:rsidR="00C844A8" w:rsidRDefault="00C844A8" w:rsidP="00155B7E">
      <w:pPr>
        <w:pStyle w:val="Heading3"/>
      </w:pPr>
      <w:r>
        <w:t>if sent by email, one hour after being sent, unless an error message is received by the sender in respect of that email before that hour has elapsed.</w:t>
      </w:r>
    </w:p>
    <w:p w14:paraId="2CABF565" w14:textId="77777777" w:rsidR="00C844A8" w:rsidRDefault="00C844A8" w:rsidP="00164221">
      <w:pPr>
        <w:pStyle w:val="Heading2"/>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64221">
      <w:pPr>
        <w:pStyle w:val="Heading2"/>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891164">
      <w:pPr>
        <w:pStyle w:val="Heading2"/>
      </w:pPr>
      <w:r>
        <w:br w:type="page"/>
      </w:r>
    </w:p>
    <w:p w14:paraId="70811E5B" w14:textId="77777777" w:rsidR="003B4822" w:rsidRPr="00844238" w:rsidRDefault="003B4822" w:rsidP="00650D1A">
      <w:pPr>
        <w:pStyle w:val="Heading1"/>
      </w:pPr>
      <w:bookmarkStart w:id="634" w:name="_Toc119921048"/>
      <w:bookmarkStart w:id="635" w:name="_Toc2417066"/>
      <w:bookmarkStart w:id="636" w:name="_Toc56804919"/>
      <w:bookmarkStart w:id="637" w:name="_Toc81361075"/>
      <w:bookmarkStart w:id="638" w:name="_Toc193821408"/>
      <w:r w:rsidRPr="00844238">
        <w:lastRenderedPageBreak/>
        <w:t>MISCELLANEOUS</w:t>
      </w:r>
      <w:bookmarkEnd w:id="634"/>
      <w:bookmarkEnd w:id="635"/>
      <w:bookmarkEnd w:id="636"/>
      <w:bookmarkEnd w:id="637"/>
      <w:bookmarkEnd w:id="638"/>
    </w:p>
    <w:p w14:paraId="24767A81" w14:textId="77777777" w:rsidR="003B4822" w:rsidRDefault="003B4822" w:rsidP="003B4822">
      <w:pPr>
        <w:pStyle w:val="DCSubHeading1Level2"/>
      </w:pPr>
      <w:r>
        <w:t>Entire Agreement</w:t>
      </w:r>
    </w:p>
    <w:p w14:paraId="70465AA3" w14:textId="77777777" w:rsidR="003B4822" w:rsidRDefault="003B4822" w:rsidP="00164221">
      <w:pPr>
        <w:pStyle w:val="Heading2"/>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64221">
      <w:pPr>
        <w:pStyle w:val="Heading2"/>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3B4822">
      <w:pPr>
        <w:pStyle w:val="DCSubHeading1Level2"/>
      </w:pPr>
      <w:r>
        <w:t>Severability</w:t>
      </w:r>
    </w:p>
    <w:p w14:paraId="150CF7DB" w14:textId="77777777" w:rsidR="003B4822" w:rsidRDefault="003B4822" w:rsidP="00164221">
      <w:pPr>
        <w:pStyle w:val="Heading2"/>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3B4822">
      <w:pPr>
        <w:pStyle w:val="DCSubHeading1Level2"/>
      </w:pPr>
      <w:r>
        <w:t>Waivers</w:t>
      </w:r>
    </w:p>
    <w:p w14:paraId="1F292795" w14:textId="77777777" w:rsidR="003B4822" w:rsidRDefault="003B4822" w:rsidP="00164221">
      <w:pPr>
        <w:pStyle w:val="Heading2"/>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3B4822">
      <w:pPr>
        <w:pStyle w:val="DCSubHeading1Level2"/>
      </w:pPr>
      <w:r>
        <w:br w:type="page"/>
      </w:r>
    </w:p>
    <w:p w14:paraId="08E03A1A" w14:textId="77CC91FF" w:rsidR="003B4822" w:rsidRDefault="003B4822" w:rsidP="003B4822">
      <w:pPr>
        <w:pStyle w:val="DCSubHeading1Level2"/>
      </w:pPr>
      <w:r>
        <w:lastRenderedPageBreak/>
        <w:t>Contract Management</w:t>
      </w:r>
    </w:p>
    <w:p w14:paraId="1D21A90D" w14:textId="77777777" w:rsidR="003B4822" w:rsidRDefault="003B4822" w:rsidP="00164221">
      <w:pPr>
        <w:pStyle w:val="Heading2"/>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64221">
      <w:pPr>
        <w:pStyle w:val="Heading2"/>
      </w:pPr>
      <w:r>
        <w:t>The Contract Manager relating to each Party from time to time shall be the person referred to in that Party’s Party Details.</w:t>
      </w:r>
    </w:p>
    <w:p w14:paraId="6DA7A4E7" w14:textId="77777777" w:rsidR="003B4822" w:rsidRDefault="003B4822" w:rsidP="00164221">
      <w:pPr>
        <w:pStyle w:val="Heading2"/>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3B4822">
      <w:pPr>
        <w:pStyle w:val="DCSubHeading1Level2"/>
      </w:pPr>
      <w:r>
        <w:t>Third Party Rights</w:t>
      </w:r>
    </w:p>
    <w:p w14:paraId="4260C538" w14:textId="77777777" w:rsidR="003B4822" w:rsidRDefault="003B4822" w:rsidP="00092618">
      <w:pPr>
        <w:pStyle w:val="Heading2"/>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64221">
      <w:pPr>
        <w:pStyle w:val="Heading2"/>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3B4822">
      <w:pPr>
        <w:pStyle w:val="DCSubHeading1Level2"/>
      </w:pPr>
      <w:bookmarkStart w:id="639" w:name="_Toc119921049"/>
      <w:bookmarkStart w:id="640" w:name="_Toc2417067"/>
      <w:r>
        <w:br w:type="page"/>
      </w:r>
    </w:p>
    <w:p w14:paraId="33DDC774" w14:textId="2F878DF2" w:rsidR="003B4822" w:rsidRDefault="003B4822" w:rsidP="003B4822">
      <w:pPr>
        <w:pStyle w:val="DCSubHeading1Level2"/>
      </w:pPr>
      <w:r>
        <w:lastRenderedPageBreak/>
        <w:t>Assignment and Sub-contracting</w:t>
      </w:r>
    </w:p>
    <w:p w14:paraId="5E39767E" w14:textId="77777777" w:rsidR="003B4822" w:rsidRDefault="003B4822" w:rsidP="00164221">
      <w:pPr>
        <w:pStyle w:val="Heading2"/>
      </w:pPr>
      <w:r>
        <w:t>No Party may assign any of its rights under this Agreement without the prior written consent of the other Parties, such consent not to be unreasonably withheld.</w:t>
      </w:r>
    </w:p>
    <w:p w14:paraId="5D83B94E" w14:textId="77777777" w:rsidR="003B4822" w:rsidRDefault="003B4822" w:rsidP="00164221">
      <w:pPr>
        <w:pStyle w:val="Heading2"/>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3B4822">
      <w:pPr>
        <w:pStyle w:val="DCSubHeading1Level2"/>
      </w:pPr>
      <w:r>
        <w:t>L</w:t>
      </w:r>
      <w:bookmarkEnd w:id="639"/>
      <w:bookmarkEnd w:id="640"/>
      <w:r>
        <w:t>aw and Jurisdiction</w:t>
      </w:r>
    </w:p>
    <w:p w14:paraId="4E0D09E5" w14:textId="77777777" w:rsidR="003B4822" w:rsidRDefault="003B4822" w:rsidP="00164221">
      <w:pPr>
        <w:pStyle w:val="Heading2"/>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64221">
      <w:pPr>
        <w:pStyle w:val="Heading2"/>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64221">
      <w:pPr>
        <w:pStyle w:val="Heading2"/>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A860A9">
      <w:pPr>
        <w:numPr>
          <w:ilvl w:val="0"/>
          <w:numId w:val="146"/>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A860A9">
      <w:pPr>
        <w:numPr>
          <w:ilvl w:val="0"/>
          <w:numId w:val="146"/>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A860A9">
      <w:pPr>
        <w:numPr>
          <w:ilvl w:val="0"/>
          <w:numId w:val="146"/>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A860A9">
      <w:pPr>
        <w:numPr>
          <w:ilvl w:val="0"/>
          <w:numId w:val="146"/>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A860A9">
      <w:pPr>
        <w:numPr>
          <w:ilvl w:val="0"/>
          <w:numId w:val="146"/>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A860A9">
      <w:pPr>
        <w:numPr>
          <w:ilvl w:val="0"/>
          <w:numId w:val="146"/>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A860A9">
      <w:pPr>
        <w:numPr>
          <w:ilvl w:val="0"/>
          <w:numId w:val="147"/>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A860A9">
      <w:pPr>
        <w:numPr>
          <w:ilvl w:val="0"/>
          <w:numId w:val="147"/>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A860A9">
      <w:pPr>
        <w:numPr>
          <w:ilvl w:val="0"/>
          <w:numId w:val="146"/>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E12D0D">
      <w:pPr>
        <w:pStyle w:val="DCSubHeading1Level2"/>
      </w:pPr>
      <w:r w:rsidRPr="00B54F01">
        <w:t>Novation</w:t>
      </w:r>
    </w:p>
    <w:p w14:paraId="3FFC7721" w14:textId="77777777" w:rsidR="00E12D0D" w:rsidRPr="00BD36CF" w:rsidRDefault="00E12D0D" w:rsidP="00E12D0D">
      <w:pPr>
        <w:pStyle w:val="Heading2"/>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E12D0D">
      <w:pPr>
        <w:pStyle w:val="Heading2"/>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E12D0D">
      <w:pPr>
        <w:pStyle w:val="Heading2"/>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E12D0D">
      <w:pPr>
        <w:pStyle w:val="Heading2"/>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E12D0D">
      <w:pPr>
        <w:pStyle w:val="Heading2"/>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B197C">
      <w:pPr>
        <w:pStyle w:val="DCSubHeading1Level2"/>
      </w:pPr>
      <w:r>
        <w:t>Directions related to national security</w:t>
      </w:r>
    </w:p>
    <w:p w14:paraId="65CFA541" w14:textId="77777777" w:rsidR="00CB197C" w:rsidRDefault="00CB197C" w:rsidP="00CB197C">
      <w:pPr>
        <w:pStyle w:val="Heading2"/>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CB197C">
      <w:pPr>
        <w:pStyle w:val="Heading2"/>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CB197C">
      <w:pPr>
        <w:pStyle w:val="Heading2"/>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CB197C">
      <w:pPr>
        <w:pStyle w:val="Heading2"/>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CB197C">
      <w:pPr>
        <w:pStyle w:val="Heading2"/>
      </w:pPr>
      <w:r>
        <w:lastRenderedPageBreak/>
        <w:t>The OTSO Party's obligations under this Agreement and any contracts made under this Agreement shall be suspended without liability where and to the extent that compliance with any such obligation would be inconsistent with the requirement upon the OTSO Party to comply with a direction.</w:t>
      </w:r>
    </w:p>
    <w:p w14:paraId="53E0AEEB" w14:textId="77777777" w:rsidR="00CB197C" w:rsidRDefault="00CB197C" w:rsidP="00CB197C">
      <w:pPr>
        <w:pStyle w:val="Heading2"/>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CB197C">
      <w:pPr>
        <w:pStyle w:val="Heading2"/>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B197C">
      <w:pPr>
        <w:pStyle w:val="DCSubHeading1Level2"/>
      </w:pPr>
      <w:r>
        <w:t>Advisory And Information Requests</w:t>
      </w:r>
    </w:p>
    <w:p w14:paraId="663C34D8" w14:textId="77777777" w:rsidR="00CB197C" w:rsidRDefault="00CB197C" w:rsidP="00CB197C">
      <w:pPr>
        <w:pStyle w:val="Heading2"/>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CB197C">
      <w:pPr>
        <w:pStyle w:val="Heading2"/>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CB197C">
      <w:pPr>
        <w:pStyle w:val="Heading2"/>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CB197C">
      <w:pPr>
        <w:pStyle w:val="Heading2"/>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lastRenderedPageBreak/>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t>the details to be included in an Information Request Notice issued by the OTSO Party.</w:t>
      </w:r>
    </w:p>
    <w:p w14:paraId="1122C233" w14:textId="19E4C5ED" w:rsidR="00CB197C" w:rsidRDefault="00CB197C" w:rsidP="00CB197C">
      <w:pPr>
        <w:pStyle w:val="Heading2"/>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CB197C">
      <w:pPr>
        <w:pStyle w:val="Heading2"/>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853721">
      <w:pPr>
        <w:pStyle w:val="Heading2"/>
        <w:numPr>
          <w:ilvl w:val="0"/>
          <w:numId w:val="0"/>
        </w:numPr>
      </w:pPr>
    </w:p>
    <w:p w14:paraId="7BAF04C6" w14:textId="77777777" w:rsidR="00595BDB" w:rsidRDefault="00595BDB" w:rsidP="00E25E1D">
      <w:pPr>
        <w:pStyle w:val="Heading2"/>
        <w:numPr>
          <w:ilvl w:val="0"/>
          <w:numId w:val="0"/>
        </w:numPr>
      </w:pPr>
    </w:p>
    <w:p w14:paraId="045719EB" w14:textId="77777777" w:rsidR="00595BDB" w:rsidRDefault="00595BDB" w:rsidP="00891164">
      <w:pPr>
        <w:pStyle w:val="Heading2"/>
        <w:numPr>
          <w:ilvl w:val="0"/>
          <w:numId w:val="0"/>
        </w:numPr>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901251"/>
    <w:p w14:paraId="737F8CA4" w14:textId="77777777" w:rsidR="006D5E34" w:rsidRDefault="006D5E34" w:rsidP="00901251"/>
    <w:p w14:paraId="7F436B6E" w14:textId="77777777" w:rsidR="006D5E34" w:rsidRDefault="006D5E34" w:rsidP="00901251"/>
    <w:p w14:paraId="587D64E7" w14:textId="77777777" w:rsidR="006D5E34" w:rsidRDefault="006D5E34" w:rsidP="00901251"/>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41" w:name="_Toc81361076"/>
      <w:bookmarkStart w:id="642" w:name="_Toc193821409"/>
      <w:r w:rsidR="003B4822">
        <w:t>SCHEDULES</w:t>
      </w:r>
      <w:bookmarkEnd w:id="641"/>
      <w:bookmarkEnd w:id="642"/>
    </w:p>
    <w:p w14:paraId="7647C0A6" w14:textId="77777777" w:rsidR="00595BDB" w:rsidRDefault="00595BDB" w:rsidP="00901251"/>
    <w:p w14:paraId="32A9C882" w14:textId="77777777" w:rsidR="00901251" w:rsidRPr="00901251" w:rsidRDefault="00901251" w:rsidP="00901251">
      <w:pPr>
        <w:sectPr w:rsidR="00901251" w:rsidRPr="00901251" w:rsidSect="00DF1845">
          <w:footerReference w:type="default" r:id="rId41"/>
          <w:pgSz w:w="11909" w:h="16834" w:code="9"/>
          <w:pgMar w:top="1440" w:right="1440" w:bottom="1440" w:left="2127" w:header="709" w:footer="709" w:gutter="0"/>
          <w:paperSrc w:first="15" w:other="15"/>
          <w:cols w:space="720"/>
          <w:docGrid w:linePitch="326"/>
        </w:sectPr>
      </w:pPr>
    </w:p>
    <w:bookmarkStart w:id="643" w:name="_Toc119921052"/>
    <w:bookmarkStart w:id="644"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5" w:name="_Toc221676733"/>
      <w:r>
        <w:instrText>SCHEDULE 1 COVER &gt;</w:instrText>
      </w:r>
      <w:bookmarkEnd w:id="645"/>
      <w:r>
        <w:instrText xml:space="preserve">" \l1 </w:instrText>
      </w:r>
      <w:r w:rsidR="006C02DD">
        <w:fldChar w:fldCharType="end"/>
      </w:r>
      <w:bookmarkStart w:id="646" w:name="_Toc81361077"/>
      <w:bookmarkStart w:id="647" w:name="_Toc193821410"/>
      <w:r>
        <w:t>SCHEDULE 1 – C</w:t>
      </w:r>
      <w:bookmarkEnd w:id="643"/>
      <w:r>
        <w:t>OVER</w:t>
      </w:r>
      <w:bookmarkEnd w:id="646"/>
      <w:bookmarkEnd w:id="647"/>
    </w:p>
    <w:p w14:paraId="43770418" w14:textId="77777777" w:rsidR="00492F12" w:rsidRPr="00844238" w:rsidRDefault="00492F12" w:rsidP="00853E0F">
      <w:pPr>
        <w:pStyle w:val="Heading1"/>
        <w:numPr>
          <w:ilvl w:val="0"/>
          <w:numId w:val="54"/>
        </w:numPr>
      </w:pPr>
      <w:bookmarkStart w:id="648" w:name="_Toc360021164"/>
      <w:bookmarkStart w:id="649" w:name="_Toc360027514"/>
      <w:bookmarkStart w:id="650" w:name="_Toc360027868"/>
      <w:bookmarkStart w:id="651" w:name="_Toc391559726"/>
      <w:bookmarkStart w:id="652" w:name="_Toc510302846"/>
      <w:bookmarkStart w:id="653" w:name="_Toc513018258"/>
      <w:bookmarkStart w:id="654" w:name="_Toc518333443"/>
      <w:bookmarkStart w:id="655" w:name="_Toc527908299"/>
      <w:bookmarkStart w:id="656" w:name="_Toc24037560"/>
      <w:bookmarkStart w:id="657" w:name="_Toc36066990"/>
      <w:bookmarkStart w:id="658" w:name="_Toc44626558"/>
      <w:bookmarkStart w:id="659" w:name="_Toc45360837"/>
      <w:bookmarkStart w:id="660" w:name="_Toc45361320"/>
      <w:bookmarkStart w:id="661" w:name="_Toc45383667"/>
      <w:bookmarkStart w:id="662" w:name="_Toc52385228"/>
      <w:bookmarkStart w:id="663" w:name="_Toc56804920"/>
      <w:bookmarkStart w:id="664" w:name="_Toc58915709"/>
      <w:bookmarkStart w:id="665" w:name="_Toc67640657"/>
      <w:bookmarkStart w:id="666" w:name="_Toc81361078"/>
      <w:bookmarkStart w:id="667" w:name="_Toc85404120"/>
      <w:bookmarkStart w:id="668" w:name="_Toc86072036"/>
      <w:bookmarkStart w:id="669" w:name="_Toc95485986"/>
      <w:bookmarkStart w:id="670" w:name="_Toc96590660"/>
      <w:bookmarkStart w:id="671" w:name="_Toc99697753"/>
      <w:bookmarkStart w:id="672" w:name="_Toc123659675"/>
      <w:bookmarkStart w:id="673" w:name="_Toc129343355"/>
      <w:bookmarkStart w:id="674" w:name="_Toc138973385"/>
      <w:bookmarkStart w:id="675" w:name="_Toc139025543"/>
      <w:bookmarkStart w:id="676" w:name="_Toc181876880"/>
      <w:bookmarkStart w:id="677" w:name="_Toc182879192"/>
      <w:bookmarkStart w:id="678" w:name="_Toc183452386"/>
      <w:bookmarkStart w:id="679" w:name="_Toc193821411"/>
      <w:r w:rsidRPr="00844238">
        <w:t>PROVISION OF COVER</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47E4E655" w14:textId="77777777" w:rsidR="00492F12" w:rsidRDefault="00492F12" w:rsidP="00492F12">
      <w:pPr>
        <w:pStyle w:val="DCSubHeading1Level2"/>
      </w:pPr>
      <w:r>
        <w:t>Forms of Collateral</w:t>
      </w:r>
    </w:p>
    <w:p w14:paraId="33652E03" w14:textId="77777777" w:rsidR="00492F12" w:rsidRDefault="00492F12" w:rsidP="00164221">
      <w:pPr>
        <w:pStyle w:val="Heading2"/>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092618">
      <w:pPr>
        <w:pStyle w:val="Heading2"/>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31522F">
      <w:pPr>
        <w:pStyle w:val="DCSubHeading1Level2"/>
      </w:pPr>
      <w:r>
        <w:t>Maintenance of Cover</w:t>
      </w:r>
    </w:p>
    <w:p w14:paraId="7728BB09" w14:textId="77777777" w:rsidR="00595BDB" w:rsidRDefault="00492F12" w:rsidP="00092618">
      <w:pPr>
        <w:pStyle w:val="Heading2"/>
        <w:sectPr w:rsidR="00595BDB" w:rsidSect="00DF1845">
          <w:footerReference w:type="default" r:id="rId42"/>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092618">
      <w:pPr>
        <w:pStyle w:val="Heading2"/>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650D1A">
      <w:pPr>
        <w:pStyle w:val="Heading1"/>
      </w:pPr>
      <w:bookmarkStart w:id="680" w:name="_Toc360027515"/>
      <w:bookmarkStart w:id="681" w:name="_Toc360027869"/>
      <w:bookmarkStart w:id="682" w:name="_Toc391559727"/>
      <w:bookmarkStart w:id="683" w:name="_Toc510302847"/>
      <w:bookmarkStart w:id="684" w:name="_Toc513018259"/>
      <w:bookmarkStart w:id="685" w:name="_Toc518333444"/>
      <w:bookmarkStart w:id="686" w:name="_Toc527908300"/>
      <w:bookmarkStart w:id="687" w:name="_Toc24037561"/>
      <w:bookmarkStart w:id="688" w:name="_Toc36066991"/>
      <w:bookmarkStart w:id="689" w:name="_Toc44626559"/>
      <w:bookmarkStart w:id="690" w:name="_Toc45360838"/>
      <w:bookmarkStart w:id="691" w:name="_Toc45361321"/>
      <w:bookmarkStart w:id="692" w:name="_Toc45383668"/>
      <w:bookmarkStart w:id="693" w:name="_Toc52385229"/>
      <w:bookmarkStart w:id="694" w:name="_Toc56804921"/>
      <w:bookmarkStart w:id="695" w:name="_Toc58915710"/>
      <w:bookmarkStart w:id="696" w:name="_Toc67640658"/>
      <w:bookmarkStart w:id="697" w:name="_Toc81361079"/>
      <w:bookmarkStart w:id="698" w:name="_Toc85404121"/>
      <w:bookmarkStart w:id="699" w:name="_Toc86072037"/>
      <w:bookmarkStart w:id="700" w:name="_Toc95485987"/>
      <w:bookmarkStart w:id="701" w:name="_Toc96590661"/>
      <w:bookmarkStart w:id="702" w:name="_Toc99697754"/>
      <w:bookmarkStart w:id="703" w:name="_Toc123659676"/>
      <w:bookmarkStart w:id="704" w:name="_Toc129343356"/>
      <w:bookmarkStart w:id="705" w:name="_Toc138973386"/>
      <w:bookmarkStart w:id="706" w:name="_Toc139025544"/>
      <w:bookmarkStart w:id="707" w:name="_Toc181876881"/>
      <w:bookmarkStart w:id="708" w:name="_Toc182879193"/>
      <w:bookmarkStart w:id="709" w:name="_Toc183452387"/>
      <w:bookmarkStart w:id="710" w:name="_Toc193821412"/>
      <w:r w:rsidRPr="00844238">
        <w:t>CALCULATION OF COVER</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36FCD937" w14:textId="77777777" w:rsidR="00492F12" w:rsidRDefault="00492F12" w:rsidP="00DC2F6A">
      <w:pPr>
        <w:pStyle w:val="Heading2"/>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A860A9">
      <w:pPr>
        <w:pStyle w:val="ListParagraph"/>
        <w:numPr>
          <w:ilvl w:val="0"/>
          <w:numId w:val="137"/>
        </w:numPr>
        <w:ind w:left="1360" w:hanging="357"/>
        <w:contextualSpacing w:val="0"/>
      </w:pPr>
      <w:r w:rsidRPr="00DC2F6A">
        <w:t>the User’s Value at Risk;</w:t>
      </w:r>
    </w:p>
    <w:p w14:paraId="52516D97" w14:textId="77777777" w:rsidR="00492F12" w:rsidRPr="00DC2F6A" w:rsidRDefault="00492F12" w:rsidP="00A860A9">
      <w:pPr>
        <w:pStyle w:val="ListParagraph"/>
        <w:numPr>
          <w:ilvl w:val="0"/>
          <w:numId w:val="137"/>
        </w:numPr>
        <w:ind w:left="1360" w:hanging="357"/>
        <w:contextualSpacing w:val="0"/>
      </w:pPr>
      <w:r w:rsidRPr="00DC2F6A">
        <w:t>the User’s Credit Allowance; and</w:t>
      </w:r>
    </w:p>
    <w:p w14:paraId="18E62036" w14:textId="77777777" w:rsidR="000155FC" w:rsidRPr="00DC2F6A" w:rsidRDefault="00492F12" w:rsidP="00A860A9">
      <w:pPr>
        <w:pStyle w:val="ListParagraph"/>
        <w:numPr>
          <w:ilvl w:val="0"/>
          <w:numId w:val="137"/>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4D33D4">
      <w:pPr>
        <w:pStyle w:val="DCSubHeading1Level2"/>
        <w:keepNext/>
        <w:keepLines/>
      </w:pPr>
      <w:r>
        <w:t>The User’s Value at Risk</w:t>
      </w:r>
    </w:p>
    <w:p w14:paraId="4C8CFFF0" w14:textId="77777777" w:rsidR="00492F12" w:rsidRDefault="00492F12" w:rsidP="004D33D4">
      <w:pPr>
        <w:pStyle w:val="Heading2"/>
        <w:keepNext/>
        <w:keepLines/>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w:t>
      </w:r>
      <w:r>
        <w:lastRenderedPageBreak/>
        <w:t xml:space="preserve">Agreement or any use of system agreement applying between the User and 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0B2739">
      <w:pPr>
        <w:pStyle w:val="DCSubHeading1Level2"/>
        <w:keepNext/>
      </w:pPr>
      <w:r>
        <w:t>The User’s Credit Allowance</w:t>
      </w:r>
    </w:p>
    <w:p w14:paraId="00F3EE76" w14:textId="77777777" w:rsidR="000B2739" w:rsidRDefault="000B2739" w:rsidP="000B2739">
      <w:pPr>
        <w:pStyle w:val="Heading2"/>
        <w:keepNext/>
        <w:spacing w:after="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45291098" w:rsidR="000B2739" w:rsidRPr="00E466EA"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RPI</w:t>
            </w:r>
          </w:p>
          <w:p w14:paraId="34DCC1DC" w14:textId="77777777" w:rsidR="000B2739" w:rsidRPr="00E466EA" w:rsidRDefault="000B2739" w:rsidP="000B2739">
            <w:pPr>
              <w:keepNext/>
              <w:keepLines/>
              <w:jc w:val="both"/>
            </w:pPr>
            <w:r w:rsidRPr="00FF3E67">
              <w:t>where:</w:t>
            </w:r>
          </w:p>
          <w:p w14:paraId="1405F2CF" w14:textId="5B7D783D"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and</w:t>
            </w:r>
          </w:p>
          <w:p w14:paraId="4340B987" w14:textId="31546EE7" w:rsidR="000B2739" w:rsidRPr="00E466EA" w:rsidRDefault="000B2739" w:rsidP="000B2739">
            <w:pPr>
              <w:keepNext/>
              <w:keepLines/>
              <w:jc w:val="both"/>
              <w:rPr>
                <w:vertAlign w:val="subscript"/>
              </w:rPr>
            </w:pPr>
            <w:r w:rsidRPr="00FF3E67">
              <w:t>RPI = RPI</w:t>
            </w:r>
            <w:r>
              <w:rPr>
                <w:vertAlign w:val="subscript"/>
              </w:rPr>
              <w:t>n</w:t>
            </w:r>
            <w:r w:rsidRPr="00FF3E67">
              <w:rPr>
                <w:vertAlign w:val="subscript"/>
              </w:rPr>
              <w:t>-1  </w:t>
            </w:r>
            <w:r w:rsidRPr="00FF3E67">
              <w:t xml:space="preserve">/ </w:t>
            </w:r>
            <w:r w:rsidRPr="00FF3E67">
              <w:rPr>
                <w:vertAlign w:val="subscript"/>
              </w:rPr>
              <w:t> </w:t>
            </w:r>
            <w:r w:rsidRPr="00FF3E67">
              <w:t>RPI</w:t>
            </w:r>
            <w:r w:rsidR="007D052E">
              <w:rPr>
                <w:vertAlign w:val="subscript"/>
              </w:rPr>
              <w:t>2020-21</w:t>
            </w:r>
          </w:p>
          <w:p w14:paraId="251A5114" w14:textId="77777777" w:rsidR="000B2739" w:rsidRPr="00E466EA" w:rsidRDefault="000B2739" w:rsidP="000B2739">
            <w:pPr>
              <w:keepNext/>
              <w:keepLines/>
              <w:jc w:val="both"/>
            </w:pPr>
            <w:r w:rsidRPr="00FF3E67">
              <w:lastRenderedPageBreak/>
              <w:t>where:</w:t>
            </w:r>
          </w:p>
          <w:p w14:paraId="7DA5285B" w14:textId="3549A4ED" w:rsidR="000B2739" w:rsidRPr="00E466EA" w:rsidRDefault="000B2739" w:rsidP="000B2739">
            <w:pPr>
              <w:keepNext/>
              <w:keepLines/>
              <w:jc w:val="both"/>
            </w:pPr>
            <w:r w:rsidRPr="00FF3E67">
              <w:t>RPI</w:t>
            </w:r>
            <w:r w:rsidR="007D052E">
              <w:rPr>
                <w:vertAlign w:val="subscript"/>
              </w:rPr>
              <w:t>2020-21</w:t>
            </w:r>
            <w:r w:rsidRPr="00FF3E67">
              <w:rPr>
                <w:vertAlign w:val="subscript"/>
              </w:rPr>
              <w:t xml:space="preserve"> </w:t>
            </w:r>
            <w:r w:rsidRPr="00FF3E67">
              <w:t xml:space="preserve">= </w:t>
            </w:r>
            <w:r w:rsidR="007D052E">
              <w:t>294.167</w:t>
            </w:r>
            <w:r>
              <w:t xml:space="preserve"> (</w:t>
            </w:r>
            <w:r w:rsidRPr="00FF3E67">
              <w:t xml:space="preserve">the arithmetic average of the Office of National Statistics </w:t>
            </w:r>
            <w:r w:rsidR="007D052E">
              <w:t xml:space="preserve">RPI </w:t>
            </w:r>
            <w:r w:rsidRPr="00FF3E67">
              <w:t xml:space="preserve">All Items Index published or determined with respect to each of the twelve months from 1 April </w:t>
            </w:r>
            <w:r w:rsidR="007D052E">
              <w:t>2020</w:t>
            </w:r>
            <w:r w:rsidRPr="00FF3E67">
              <w:t xml:space="preserve"> to 31 March </w:t>
            </w:r>
            <w:r w:rsidR="007D052E">
              <w:t>2021</w:t>
            </w:r>
            <w:r>
              <w:t>)</w:t>
            </w:r>
            <w:r w:rsidRPr="00FF3E67">
              <w:t>; and</w:t>
            </w:r>
          </w:p>
          <w:p w14:paraId="440A1ED3" w14:textId="372EFBA0" w:rsidR="000B2739" w:rsidRDefault="000B2739" w:rsidP="000B2739">
            <w:pPr>
              <w:keepNext/>
              <w:keepLines/>
              <w:jc w:val="both"/>
              <w:rPr>
                <w:szCs w:val="24"/>
                <w:lang w:val="en-US"/>
              </w:rPr>
            </w:pPr>
            <w:r w:rsidRPr="00FF3E67">
              <w:t>RPI</w:t>
            </w:r>
            <w:r>
              <w:rPr>
                <w:vertAlign w:val="subscript"/>
              </w:rPr>
              <w:t>n</w:t>
            </w:r>
            <w:r w:rsidRPr="00FF3E67">
              <w:rPr>
                <w:vertAlign w:val="subscript"/>
              </w:rPr>
              <w:t xml:space="preserve">-1 </w:t>
            </w:r>
            <w:r w:rsidRPr="00FF3E67">
              <w:t xml:space="preserve">= the arithmetic average of the Office of National Statistics </w:t>
            </w:r>
            <w:r w:rsidR="007D052E">
              <w:t xml:space="preserve">RPI </w:t>
            </w:r>
            <w:r w:rsidRPr="00FF3E67">
              <w:t>All Items Index published or determined with respect to the</w:t>
            </w:r>
            <w:r>
              <w:t xml:space="preserve"> </w:t>
            </w:r>
            <w:r w:rsidRPr="00FF3E67">
              <w:t xml:space="preserve">months </w:t>
            </w:r>
            <w:r>
              <w:t xml:space="preserve">of December and </w:t>
            </w:r>
            <w:r w:rsidRPr="00FF3E67">
              <w:t>January</w:t>
            </w:r>
            <w:r>
              <w:t xml:space="preserve"> most recently preceding the start of the</w:t>
            </w:r>
            <w:r w:rsidRPr="00FF3E67">
              <w:t xml:space="preserve"> Regulatory Year</w:t>
            </w:r>
            <w:r>
              <w:t xml:space="preserve"> in which RAV is effective</w:t>
            </w:r>
            <w:r w:rsidRPr="00FF3E67">
              <w:t>;</w:t>
            </w:r>
            <w:r>
              <w:t xml:space="preserve"> and</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lastRenderedPageBreak/>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7E0ACC">
      <w:pPr>
        <w:pStyle w:val="Heading2"/>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7E0ACC">
      <w:pPr>
        <w:pStyle w:val="Heading2"/>
        <w:spacing w:before="24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lastRenderedPageBreak/>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31522F">
      <w:pPr>
        <w:pStyle w:val="DCSubHeading1Level2"/>
      </w:pPr>
      <w:r>
        <w:t>Credit Assessment Score</w:t>
      </w:r>
    </w:p>
    <w:p w14:paraId="0C2548B3" w14:textId="2942DAD3" w:rsidR="0031522F" w:rsidRDefault="0031522F" w:rsidP="00092618">
      <w:pPr>
        <w:pStyle w:val="Heading2"/>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E25E1D">
      <w:pPr>
        <w:pStyle w:val="Heading2"/>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E25E1D">
      <w:pPr>
        <w:pStyle w:val="Heading2"/>
      </w:pPr>
      <w:r>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0B2739">
      <w:pPr>
        <w:pStyle w:val="Heading2"/>
        <w:spacing w:before="24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7E0ACC">
      <w:pPr>
        <w:pStyle w:val="Heading2"/>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0B2739">
      <w:pPr>
        <w:pStyle w:val="DCSubHeading1Level2"/>
        <w:keepNext/>
        <w:keepLines/>
        <w:spacing w:before="240"/>
      </w:pPr>
      <w:r w:rsidRPr="003D4B2A">
        <w:t xml:space="preserve">Additional Credit Assessment </w:t>
      </w:r>
    </w:p>
    <w:p w14:paraId="5F27A0FF" w14:textId="3A62C546" w:rsidR="00CF4C08" w:rsidRDefault="009A2199" w:rsidP="009A2199">
      <w:pPr>
        <w:pStyle w:val="Heading2"/>
        <w:keepNext/>
        <w:keepLines/>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9A2199">
      <w:pPr>
        <w:pStyle w:val="DCSubHeading1Level2"/>
      </w:pPr>
      <w:r w:rsidRPr="003D4B2A">
        <w:t>Payment Record Factor</w:t>
      </w:r>
    </w:p>
    <w:p w14:paraId="369955EB" w14:textId="77777777" w:rsidR="009A2199" w:rsidRPr="003D4B2A" w:rsidRDefault="009A2199" w:rsidP="00092618">
      <w:pPr>
        <w:pStyle w:val="Heading2"/>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2D62E4">
      <w:pPr>
        <w:pStyle w:val="Heading2"/>
        <w:keepLines/>
      </w:pPr>
      <w:r>
        <w:lastRenderedPageBreak/>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3F2B8E">
      <w:pPr>
        <w:pStyle w:val="BodyText"/>
        <w:ind w:left="720" w:hanging="720"/>
        <w:rPr>
          <w:rStyle w:val="Heading2Char"/>
          <w:rFonts w:eastAsia="Times New Roman" w:cs="Times New Roman"/>
          <w:szCs w:val="24"/>
        </w:rPr>
      </w:pPr>
      <w:r w:rsidRPr="00DB78F8">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E25E1D">
      <w:pPr>
        <w:pStyle w:val="Heading2"/>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092618">
      <w:pPr>
        <w:pStyle w:val="Heading2"/>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092618">
      <w:pPr>
        <w:pStyle w:val="Heading2"/>
      </w:pPr>
      <w:r w:rsidRPr="003D4B2A">
        <w:t>The Credit Limit for the User shall equal the Credit Allowance plus the aggregate value of the Collateral provided on any day.</w:t>
      </w:r>
    </w:p>
    <w:p w14:paraId="33E4CA3A" w14:textId="77777777" w:rsidR="009A2199" w:rsidRPr="003D4B2A" w:rsidRDefault="009A2199" w:rsidP="00E25E1D">
      <w:pPr>
        <w:pStyle w:val="Heading2"/>
      </w:pPr>
      <w:r w:rsidRPr="003D4B2A">
        <w:lastRenderedPageBreak/>
        <w:t>The Indebtedness Ratio for the User shall equal the Value at Risk as a percentage of the Credit Limit.</w:t>
      </w:r>
    </w:p>
    <w:p w14:paraId="6B2EE557" w14:textId="77777777" w:rsidR="009A2199" w:rsidRPr="003D4B2A" w:rsidRDefault="009A2199" w:rsidP="00E25E1D">
      <w:pPr>
        <w:pStyle w:val="Heading2"/>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t>Credit Allowance Where Credit Support is Provided by a Third Party</w:t>
      </w:r>
    </w:p>
    <w:p w14:paraId="6FA3CDEE" w14:textId="77777777" w:rsidR="009A2199" w:rsidRPr="003D4B2A" w:rsidRDefault="009A2199" w:rsidP="00092618">
      <w:pPr>
        <w:pStyle w:val="Heading2"/>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E25E1D">
      <w:pPr>
        <w:pStyle w:val="Heading2"/>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E25E1D">
      <w:pPr>
        <w:pStyle w:val="Heading2"/>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650D1A">
      <w:pPr>
        <w:pStyle w:val="Heading1"/>
      </w:pPr>
      <w:bookmarkStart w:id="711" w:name="_Toc360027516"/>
      <w:bookmarkStart w:id="712" w:name="_Toc360027870"/>
      <w:bookmarkStart w:id="713" w:name="_Toc391559728"/>
      <w:bookmarkStart w:id="714" w:name="_Toc510302848"/>
      <w:bookmarkStart w:id="715" w:name="_Toc513018260"/>
      <w:bookmarkStart w:id="716" w:name="_Toc518333445"/>
      <w:bookmarkStart w:id="717" w:name="_Toc527908301"/>
      <w:bookmarkStart w:id="718" w:name="_Toc24037562"/>
      <w:bookmarkStart w:id="719" w:name="_Toc36066992"/>
      <w:bookmarkStart w:id="720" w:name="_Toc44626560"/>
      <w:bookmarkStart w:id="721" w:name="_Toc45360839"/>
      <w:bookmarkStart w:id="722" w:name="_Toc45361322"/>
      <w:bookmarkStart w:id="723" w:name="_Toc45383669"/>
      <w:bookmarkStart w:id="724" w:name="_Toc52385230"/>
      <w:bookmarkStart w:id="725" w:name="_Toc56804922"/>
      <w:bookmarkStart w:id="726" w:name="_Toc58915711"/>
      <w:bookmarkStart w:id="727" w:name="_Toc67640659"/>
      <w:bookmarkStart w:id="728" w:name="_Toc81361080"/>
      <w:bookmarkStart w:id="729" w:name="_Toc85404122"/>
      <w:bookmarkStart w:id="730" w:name="_Toc86072038"/>
      <w:bookmarkStart w:id="731" w:name="_Toc95485988"/>
      <w:bookmarkStart w:id="732" w:name="_Toc96590662"/>
      <w:bookmarkStart w:id="733" w:name="_Toc99697755"/>
      <w:bookmarkStart w:id="734" w:name="_Toc123659677"/>
      <w:bookmarkStart w:id="735" w:name="_Toc129343357"/>
      <w:bookmarkStart w:id="736" w:name="_Toc138973387"/>
      <w:bookmarkStart w:id="737" w:name="_Toc139025545"/>
      <w:bookmarkStart w:id="738" w:name="_Toc181876882"/>
      <w:bookmarkStart w:id="739" w:name="_Toc182879194"/>
      <w:bookmarkStart w:id="740" w:name="_Toc183452388"/>
      <w:bookmarkStart w:id="741" w:name="_Toc193821413"/>
      <w:r w:rsidRPr="00844238">
        <w:lastRenderedPageBreak/>
        <w:t>INCREASE OR DECREASE OF COVER REQUIREMENT</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52C215CD" w14:textId="77777777" w:rsidR="009A2199" w:rsidRPr="003D4B2A" w:rsidRDefault="009A2199" w:rsidP="00092618">
      <w:pPr>
        <w:pStyle w:val="Heading2"/>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9A2199">
      <w:pPr>
        <w:pStyle w:val="DCSubHeading1Level2"/>
      </w:pPr>
      <w:r w:rsidRPr="003D4B2A">
        <w:t>Increase in Cover Requirements Pursuant to a Change in the Value at Risk or Increase in the Indebtedness Ratio</w:t>
      </w:r>
    </w:p>
    <w:p w14:paraId="60EF508F" w14:textId="77777777" w:rsidR="009A2199" w:rsidRPr="003D4B2A" w:rsidRDefault="009A2199" w:rsidP="00092618">
      <w:pPr>
        <w:pStyle w:val="Heading2"/>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092618">
      <w:pPr>
        <w:pStyle w:val="Heading2"/>
      </w:pPr>
      <w:r w:rsidRPr="003D4B2A">
        <w:t>It shall be a Cover Default if the User fails to remedy a default under Paragraph 3.2 within the prescribed timescale.</w:t>
      </w:r>
    </w:p>
    <w:p w14:paraId="0B1E0405" w14:textId="77777777" w:rsidR="009A2199" w:rsidRPr="003D4B2A" w:rsidRDefault="009A2199" w:rsidP="00E25E1D">
      <w:pPr>
        <w:pStyle w:val="Heading2"/>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9A2199">
      <w:pPr>
        <w:pStyle w:val="DCSubHeading1Level2"/>
      </w:pPr>
      <w:r w:rsidRPr="003D4B2A">
        <w:t>Actions in Relation to Cover Default</w:t>
      </w:r>
    </w:p>
    <w:p w14:paraId="4C1C4ABB" w14:textId="5EB8FD02" w:rsidR="009A2199" w:rsidRDefault="009A2199" w:rsidP="00092618">
      <w:pPr>
        <w:pStyle w:val="Heading2"/>
      </w:pPr>
      <w:r w:rsidRPr="003D4B2A">
        <w:t xml:space="preserve">In addition to any other remedies available to it, the Company shall be entitled to take the following actions following a Cover Default (provided that, where the provision of </w:t>
      </w:r>
      <w:r w:rsidR="0096201E" w:rsidRPr="0096201E">
        <w:t>CSS 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CSS registration services</w:t>
      </w:r>
      <w:r w:rsidR="0038107B">
        <w:t xml:space="preserve"> </w:t>
      </w:r>
      <w:r w:rsidR="00CB21C2">
        <w:t>(by updating the Regulatory Alliance under the REC)</w:t>
      </w:r>
      <w:r w:rsidRPr="003D4B2A">
        <w:t xml:space="preserve"> or the right to make future </w:t>
      </w:r>
      <w:r w:rsidR="00164B4C">
        <w:t>c</w:t>
      </w:r>
      <w:r w:rsidRPr="003D4B2A">
        <w:t xml:space="preserve">onnections </w:t>
      </w:r>
      <w:r w:rsidR="00164B4C">
        <w:t xml:space="preserve">under Section 2B </w:t>
      </w:r>
      <w:r w:rsidRPr="003D4B2A">
        <w:t>(as applicable)):</w:t>
      </w:r>
    </w:p>
    <w:p w14:paraId="7159C4D0" w14:textId="1BE05713" w:rsidR="00E910A3" w:rsidRDefault="00E910A3" w:rsidP="00E910A3">
      <w:pPr>
        <w:pStyle w:val="Heading2"/>
        <w:numPr>
          <w:ilvl w:val="0"/>
          <w:numId w:val="0"/>
        </w:numPr>
        <w:ind w:left="720"/>
      </w:pPr>
    </w:p>
    <w:p w14:paraId="087942F5" w14:textId="2F0A5652" w:rsidR="00E910A3" w:rsidRDefault="00E910A3" w:rsidP="00E910A3">
      <w:pPr>
        <w:pStyle w:val="Heading2"/>
        <w:numPr>
          <w:ilvl w:val="0"/>
          <w:numId w:val="0"/>
        </w:numPr>
        <w:ind w:left="720"/>
      </w:pPr>
    </w:p>
    <w:p w14:paraId="3A9E4CCC" w14:textId="77777777" w:rsidR="00E910A3" w:rsidRPr="00E910A3" w:rsidRDefault="00E910A3" w:rsidP="00E910A3">
      <w:pPr>
        <w:pStyle w:val="Heading2"/>
        <w:numPr>
          <w:ilvl w:val="0"/>
          <w:numId w:val="0"/>
        </w:num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lastRenderedPageBreak/>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232DEF72" w:rsidR="009A2199" w:rsidRPr="003D4B2A" w:rsidRDefault="008E3BC6" w:rsidP="00E910A3">
            <w:pPr>
              <w:pStyle w:val="DCUSATableText"/>
            </w:pPr>
            <w:r w:rsidRPr="008E3BC6">
              <w:t xml:space="preserve">Suspend CSS registration services by updating the Regulatory Alliance under </w:t>
            </w:r>
            <w:r w:rsidR="009A2199" w:rsidRPr="003D4B2A">
              <w:t xml:space="preserve">the </w:t>
            </w:r>
            <w:r w:rsidR="009D3CEB">
              <w:t>Retail Energy Code</w:t>
            </w:r>
            <w:r w:rsidR="009A2199" w:rsidRPr="003D4B2A">
              <w:t xml:space="preserve">, and notify the Authority.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DA12155" w:rsidR="009A2199" w:rsidRPr="003D4B2A" w:rsidRDefault="009A2199" w:rsidP="00E910A3">
            <w:pPr>
              <w:pStyle w:val="DCUSATableText"/>
            </w:pPr>
            <w:r w:rsidRPr="003D4B2A">
              <w:t xml:space="preserve">Initiate action to suspend the right to make any further </w:t>
            </w:r>
            <w:r w:rsidR="00590621">
              <w:t>c</w:t>
            </w:r>
            <w:r w:rsidRPr="003D4B2A">
              <w:t>onnections to the Company’s Distribution System</w:t>
            </w:r>
            <w:r w:rsidR="00590621">
              <w:t xml:space="preserve"> under Section 2B</w:t>
            </w:r>
            <w:r w:rsidRPr="003D4B2A">
              <w:t>, and notify both the User and the Authority.</w:t>
            </w:r>
          </w:p>
        </w:tc>
      </w:tr>
    </w:tbl>
    <w:p w14:paraId="66AC12DC" w14:textId="77777777" w:rsidR="009A2199" w:rsidRPr="003D4B2A" w:rsidRDefault="009A2199" w:rsidP="00E910A3">
      <w:pPr>
        <w:pStyle w:val="DCSubHeading1Level2"/>
        <w:spacing w:before="240"/>
      </w:pPr>
      <w:r w:rsidRPr="003D4B2A">
        <w:t xml:space="preserve">Increase or Decrease in Cover Requirements Pursuant to a Change in the RAV </w:t>
      </w:r>
    </w:p>
    <w:p w14:paraId="725C77DB" w14:textId="77777777" w:rsidR="009A2199" w:rsidRPr="003D4B2A" w:rsidRDefault="009A2199" w:rsidP="00092618">
      <w:pPr>
        <w:pStyle w:val="Heading2"/>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9A2199">
      <w:pPr>
        <w:pStyle w:val="DCSubHeading1Level2"/>
      </w:pPr>
      <w:r w:rsidRPr="003D4B2A">
        <w:t xml:space="preserve">Decrease in Cover Requirements </w:t>
      </w:r>
    </w:p>
    <w:p w14:paraId="1EB9AD0E" w14:textId="77777777" w:rsidR="009A2199" w:rsidRPr="003D4B2A" w:rsidRDefault="009A2199" w:rsidP="00092618">
      <w:pPr>
        <w:pStyle w:val="Heading2"/>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E25E1D">
      <w:pPr>
        <w:pStyle w:val="Heading2"/>
      </w:pPr>
      <w:r w:rsidRPr="003D4B2A">
        <w:t>The Company shall, within two Working Days of its receipt of a notice from the User pursuant to Paragraph 3.7, undertake actions to facilitate the reduction, or the return to the User, of such Collateral.</w:t>
      </w:r>
    </w:p>
    <w:p w14:paraId="70B9B607" w14:textId="77777777" w:rsidR="00E910A3" w:rsidRDefault="00E910A3" w:rsidP="009A2199">
      <w:pPr>
        <w:pStyle w:val="DCSubHeading1Level2"/>
      </w:pPr>
    </w:p>
    <w:p w14:paraId="6C689329" w14:textId="0F0FEB11" w:rsidR="009A2199" w:rsidRPr="003D4B2A" w:rsidRDefault="009A2199" w:rsidP="009A2199">
      <w:pPr>
        <w:pStyle w:val="DCSubHeading1Level2"/>
      </w:pPr>
      <w:r w:rsidRPr="003D4B2A">
        <w:lastRenderedPageBreak/>
        <w:t>Increase in Cover Requirements Because of the Expiry of a Letter of Credit</w:t>
      </w:r>
    </w:p>
    <w:p w14:paraId="02E26EA7" w14:textId="77777777" w:rsidR="009A2199" w:rsidRPr="003D4B2A" w:rsidRDefault="009A2199" w:rsidP="00092618">
      <w:pPr>
        <w:pStyle w:val="Heading2"/>
      </w:pPr>
      <w:r w:rsidRPr="003D4B2A">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9A2199">
      <w:pPr>
        <w:pStyle w:val="DCSubHeading1Level2"/>
      </w:pPr>
      <w:r w:rsidRPr="003D4B2A">
        <w:t>Release from Cover Obligations</w:t>
      </w:r>
    </w:p>
    <w:p w14:paraId="14B73238" w14:textId="77777777" w:rsidR="009A2199" w:rsidRPr="003D4B2A" w:rsidRDefault="009A2199" w:rsidP="00092618">
      <w:pPr>
        <w:pStyle w:val="Heading2"/>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650D1A">
      <w:pPr>
        <w:pStyle w:val="Heading1"/>
      </w:pPr>
      <w:bookmarkStart w:id="742" w:name="_Toc360027517"/>
      <w:bookmarkStart w:id="743" w:name="_Toc360027871"/>
      <w:bookmarkStart w:id="744" w:name="_Toc391559729"/>
      <w:bookmarkStart w:id="745" w:name="_Toc510302849"/>
      <w:bookmarkStart w:id="746" w:name="_Toc513018261"/>
      <w:bookmarkStart w:id="747" w:name="_Toc518333446"/>
      <w:bookmarkStart w:id="748" w:name="_Toc527908302"/>
      <w:bookmarkStart w:id="749" w:name="_Toc24037563"/>
      <w:bookmarkStart w:id="750" w:name="_Toc36066993"/>
      <w:bookmarkStart w:id="751" w:name="_Toc44626561"/>
      <w:bookmarkStart w:id="752" w:name="_Toc45360840"/>
      <w:bookmarkStart w:id="753" w:name="_Toc45361323"/>
      <w:bookmarkStart w:id="754" w:name="_Toc45383670"/>
      <w:bookmarkStart w:id="755" w:name="_Toc52385231"/>
      <w:bookmarkStart w:id="756" w:name="_Toc56804923"/>
      <w:bookmarkStart w:id="757" w:name="_Toc58915712"/>
      <w:bookmarkStart w:id="758" w:name="_Toc67640660"/>
      <w:bookmarkStart w:id="759" w:name="_Toc81361081"/>
      <w:bookmarkStart w:id="760" w:name="_Toc85404123"/>
      <w:bookmarkStart w:id="761" w:name="_Toc86072039"/>
      <w:bookmarkStart w:id="762" w:name="_Toc95485989"/>
      <w:bookmarkStart w:id="763" w:name="_Toc96590663"/>
      <w:bookmarkStart w:id="764" w:name="_Toc99697756"/>
      <w:bookmarkStart w:id="765" w:name="_Toc123659678"/>
      <w:bookmarkStart w:id="766" w:name="_Toc129343358"/>
      <w:bookmarkStart w:id="767" w:name="_Toc138973388"/>
      <w:bookmarkStart w:id="768" w:name="_Toc139025546"/>
      <w:bookmarkStart w:id="769" w:name="_Toc181876883"/>
      <w:bookmarkStart w:id="770" w:name="_Toc182879195"/>
      <w:bookmarkStart w:id="771" w:name="_Toc183452389"/>
      <w:bookmarkStart w:id="772" w:name="_Toc193821414"/>
      <w:r w:rsidRPr="00844238">
        <w:t>USE OF COVER FOLLOWING PAYMENT DEFAULT</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r w:rsidRPr="00844238">
        <w:t xml:space="preserve">  </w:t>
      </w:r>
    </w:p>
    <w:p w14:paraId="666736CB" w14:textId="77777777" w:rsidR="009A2199" w:rsidRPr="003D4B2A" w:rsidRDefault="009A2199" w:rsidP="00092618">
      <w:pPr>
        <w:pStyle w:val="Heading2"/>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E25E1D">
      <w:pPr>
        <w:pStyle w:val="Heading2"/>
      </w:pPr>
      <w:r w:rsidRPr="003D4B2A">
        <w:t xml:space="preserve">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w:t>
      </w:r>
      <w:r w:rsidRPr="003D4B2A">
        <w:lastRenderedPageBreak/>
        <w:t>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650D1A">
      <w:pPr>
        <w:pStyle w:val="Heading1"/>
      </w:pPr>
      <w:bookmarkStart w:id="773" w:name="_Toc360027518"/>
      <w:bookmarkStart w:id="774" w:name="_Toc360027872"/>
      <w:bookmarkStart w:id="775" w:name="_Toc391559730"/>
      <w:bookmarkStart w:id="776" w:name="_Toc510302850"/>
      <w:bookmarkStart w:id="777" w:name="_Toc513018262"/>
      <w:bookmarkStart w:id="778" w:name="_Toc518333447"/>
      <w:bookmarkStart w:id="779" w:name="_Toc527908303"/>
      <w:bookmarkStart w:id="780" w:name="_Toc24037564"/>
      <w:bookmarkStart w:id="781" w:name="_Toc36066994"/>
      <w:bookmarkStart w:id="782" w:name="_Toc44626562"/>
      <w:bookmarkStart w:id="783" w:name="_Toc45360841"/>
      <w:bookmarkStart w:id="784" w:name="_Toc45361324"/>
      <w:bookmarkStart w:id="785" w:name="_Toc45383671"/>
      <w:bookmarkStart w:id="786" w:name="_Toc52385232"/>
      <w:bookmarkStart w:id="787" w:name="_Toc56804924"/>
      <w:bookmarkStart w:id="788" w:name="_Toc58915713"/>
      <w:bookmarkStart w:id="789" w:name="_Toc67640661"/>
      <w:bookmarkStart w:id="790" w:name="_Toc81361082"/>
      <w:bookmarkStart w:id="791" w:name="_Toc85404124"/>
      <w:bookmarkStart w:id="792" w:name="_Toc86072040"/>
      <w:bookmarkStart w:id="793" w:name="_Toc95485990"/>
      <w:bookmarkStart w:id="794" w:name="_Toc96590664"/>
      <w:bookmarkStart w:id="795" w:name="_Toc99697757"/>
      <w:bookmarkStart w:id="796" w:name="_Toc123659679"/>
      <w:bookmarkStart w:id="797" w:name="_Toc129343359"/>
      <w:bookmarkStart w:id="798" w:name="_Toc138973389"/>
      <w:bookmarkStart w:id="799" w:name="_Toc139025547"/>
      <w:bookmarkStart w:id="800" w:name="_Toc181876884"/>
      <w:bookmarkStart w:id="801" w:name="_Toc182879196"/>
      <w:bookmarkStart w:id="802" w:name="_Toc183452390"/>
      <w:bookmarkStart w:id="803" w:name="_Toc193821415"/>
      <w:r w:rsidRPr="00844238">
        <w:t>UTILISATION OF FUNDS</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29020B1B" w14:textId="77777777" w:rsidR="00012CFC" w:rsidRPr="003D4B2A" w:rsidRDefault="00012CFC" w:rsidP="00092618">
      <w:pPr>
        <w:pStyle w:val="Heading2"/>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lastRenderedPageBreak/>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650D1A">
      <w:pPr>
        <w:pStyle w:val="Heading1"/>
      </w:pPr>
      <w:bookmarkStart w:id="804" w:name="_Toc360027519"/>
      <w:bookmarkStart w:id="805" w:name="_Toc360027873"/>
      <w:bookmarkStart w:id="806" w:name="_Toc391559731"/>
      <w:bookmarkStart w:id="807" w:name="_Toc510302851"/>
      <w:bookmarkStart w:id="808" w:name="_Toc513018263"/>
      <w:bookmarkStart w:id="809" w:name="_Toc518333448"/>
      <w:bookmarkStart w:id="810" w:name="_Toc527908304"/>
      <w:bookmarkStart w:id="811" w:name="_Toc24037565"/>
      <w:bookmarkStart w:id="812" w:name="_Toc36066995"/>
      <w:bookmarkStart w:id="813" w:name="_Toc44626563"/>
      <w:bookmarkStart w:id="814" w:name="_Toc45360842"/>
      <w:bookmarkStart w:id="815" w:name="_Toc45361325"/>
      <w:bookmarkStart w:id="816" w:name="_Toc45383672"/>
      <w:bookmarkStart w:id="817" w:name="_Toc52385233"/>
      <w:bookmarkStart w:id="818" w:name="_Toc56804925"/>
      <w:bookmarkStart w:id="819" w:name="_Toc58915714"/>
      <w:bookmarkStart w:id="820" w:name="_Toc67640662"/>
      <w:bookmarkStart w:id="821" w:name="_Toc81361083"/>
      <w:bookmarkStart w:id="822" w:name="_Toc85404125"/>
      <w:bookmarkStart w:id="823" w:name="_Toc86072041"/>
      <w:bookmarkStart w:id="824" w:name="_Toc95485991"/>
      <w:bookmarkStart w:id="825" w:name="_Toc96590665"/>
      <w:bookmarkStart w:id="826" w:name="_Toc99697758"/>
      <w:bookmarkStart w:id="827" w:name="_Toc123659680"/>
      <w:bookmarkStart w:id="828" w:name="_Toc129343360"/>
      <w:bookmarkStart w:id="829" w:name="_Toc138973390"/>
      <w:bookmarkStart w:id="830" w:name="_Toc139025548"/>
      <w:bookmarkStart w:id="831" w:name="_Toc181876885"/>
      <w:bookmarkStart w:id="832" w:name="_Toc182879197"/>
      <w:bookmarkStart w:id="833" w:name="_Toc183452391"/>
      <w:bookmarkStart w:id="834" w:name="_Toc193821416"/>
      <w:r w:rsidRPr="00844238">
        <w:t>USER’S RIGHT TO WITHDRAW FUND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1F9F7AF1" w14:textId="77777777" w:rsidR="00012CFC" w:rsidRPr="003D4B2A" w:rsidRDefault="00012CFC" w:rsidP="00092618">
      <w:pPr>
        <w:pStyle w:val="Heading2"/>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E25E1D">
      <w:pPr>
        <w:pStyle w:val="Heading2"/>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650D1A">
      <w:pPr>
        <w:pStyle w:val="Heading1"/>
      </w:pPr>
      <w:bookmarkStart w:id="835" w:name="_Toc360027520"/>
      <w:bookmarkStart w:id="836" w:name="_Toc360027874"/>
      <w:bookmarkStart w:id="837" w:name="_Toc391559732"/>
      <w:bookmarkStart w:id="838" w:name="_Toc510302852"/>
      <w:bookmarkStart w:id="839" w:name="_Toc513018264"/>
      <w:bookmarkStart w:id="840" w:name="_Toc518333449"/>
      <w:bookmarkStart w:id="841" w:name="_Toc527908305"/>
      <w:bookmarkStart w:id="842" w:name="_Toc24037566"/>
      <w:bookmarkStart w:id="843" w:name="_Toc36066996"/>
      <w:bookmarkStart w:id="844" w:name="_Toc44626564"/>
      <w:bookmarkStart w:id="845" w:name="_Toc45360843"/>
      <w:bookmarkStart w:id="846" w:name="_Toc45361326"/>
      <w:bookmarkStart w:id="847" w:name="_Toc45383673"/>
      <w:bookmarkStart w:id="848" w:name="_Toc52385234"/>
      <w:bookmarkStart w:id="849" w:name="_Toc56804926"/>
      <w:bookmarkStart w:id="850" w:name="_Toc58915715"/>
      <w:bookmarkStart w:id="851" w:name="_Toc67640663"/>
      <w:bookmarkStart w:id="852" w:name="_Toc81361084"/>
      <w:bookmarkStart w:id="853" w:name="_Toc85404126"/>
      <w:bookmarkStart w:id="854" w:name="_Toc86072042"/>
      <w:bookmarkStart w:id="855" w:name="_Toc95485992"/>
      <w:bookmarkStart w:id="856" w:name="_Toc96590666"/>
      <w:bookmarkStart w:id="857" w:name="_Toc99697759"/>
      <w:bookmarkStart w:id="858" w:name="_Toc123659681"/>
      <w:bookmarkStart w:id="859" w:name="_Toc129343361"/>
      <w:bookmarkStart w:id="860" w:name="_Toc138973391"/>
      <w:bookmarkStart w:id="861" w:name="_Toc139025549"/>
      <w:bookmarkStart w:id="862" w:name="_Toc181876886"/>
      <w:bookmarkStart w:id="863" w:name="_Toc182879198"/>
      <w:bookmarkStart w:id="864" w:name="_Toc183452392"/>
      <w:bookmarkStart w:id="865" w:name="_Toc193821417"/>
      <w:r w:rsidRPr="00844238">
        <w:t>NO SECURITY</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7A8DD7CA" w14:textId="77777777" w:rsidR="00012CFC" w:rsidRPr="003D4B2A" w:rsidRDefault="00012CFC" w:rsidP="00092618">
      <w:pPr>
        <w:pStyle w:val="Heading2"/>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650D1A">
      <w:pPr>
        <w:pStyle w:val="Heading1"/>
      </w:pPr>
      <w:bookmarkStart w:id="866" w:name="_Toc360027521"/>
      <w:bookmarkStart w:id="867" w:name="_Toc360027875"/>
      <w:bookmarkStart w:id="868" w:name="_Toc391559733"/>
      <w:bookmarkStart w:id="869" w:name="_Toc510302853"/>
      <w:bookmarkStart w:id="870" w:name="_Toc513018265"/>
      <w:bookmarkStart w:id="871" w:name="_Toc518333450"/>
      <w:bookmarkStart w:id="872" w:name="_Toc527908306"/>
      <w:bookmarkStart w:id="873" w:name="_Toc24037567"/>
      <w:bookmarkStart w:id="874" w:name="_Toc36066997"/>
      <w:bookmarkStart w:id="875" w:name="_Toc44626565"/>
      <w:bookmarkStart w:id="876" w:name="_Toc45360844"/>
      <w:bookmarkStart w:id="877" w:name="_Toc45361327"/>
      <w:bookmarkStart w:id="878" w:name="_Toc45383674"/>
      <w:bookmarkStart w:id="879" w:name="_Toc52385235"/>
      <w:bookmarkStart w:id="880" w:name="_Toc56804927"/>
      <w:bookmarkStart w:id="881" w:name="_Toc58915716"/>
      <w:bookmarkStart w:id="882" w:name="_Toc67640664"/>
      <w:bookmarkStart w:id="883" w:name="_Toc81361085"/>
      <w:bookmarkStart w:id="884" w:name="_Toc85404127"/>
      <w:bookmarkStart w:id="885" w:name="_Toc86072043"/>
      <w:bookmarkStart w:id="886" w:name="_Toc95485993"/>
      <w:bookmarkStart w:id="887" w:name="_Toc96590667"/>
      <w:bookmarkStart w:id="888" w:name="_Toc99697760"/>
      <w:bookmarkStart w:id="889" w:name="_Toc123659682"/>
      <w:bookmarkStart w:id="890" w:name="_Toc129343362"/>
      <w:bookmarkStart w:id="891" w:name="_Toc138973392"/>
      <w:bookmarkStart w:id="892" w:name="_Toc139025550"/>
      <w:bookmarkStart w:id="893" w:name="_Toc181876887"/>
      <w:bookmarkStart w:id="894" w:name="_Toc182879199"/>
      <w:bookmarkStart w:id="895" w:name="_Toc183452393"/>
      <w:bookmarkStart w:id="896" w:name="_Toc193821418"/>
      <w:r w:rsidRPr="00844238">
        <w:t>DISPUTES</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3DB9C8B1" w14:textId="77777777" w:rsidR="00012CFC" w:rsidRPr="003D4B2A" w:rsidRDefault="00012CFC" w:rsidP="00092618">
      <w:pPr>
        <w:pStyle w:val="Heading2"/>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E25E1D">
      <w:pPr>
        <w:pStyle w:val="Heading2"/>
      </w:pPr>
      <w:r w:rsidRPr="003D4B2A">
        <w:lastRenderedPageBreak/>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E25E1D">
      <w:pPr>
        <w:pStyle w:val="Heading2"/>
      </w:pPr>
      <w:r w:rsidRPr="003D4B2A">
        <w:t>A determination by the Authority under this Paragraph 8 shall be final and binding.</w:t>
      </w:r>
    </w:p>
    <w:p w14:paraId="57AEBE2E" w14:textId="77777777" w:rsidR="00012CFC" w:rsidRPr="00844238" w:rsidRDefault="00012CFC" w:rsidP="00650D1A">
      <w:pPr>
        <w:pStyle w:val="Heading1"/>
      </w:pPr>
      <w:bookmarkStart w:id="897" w:name="_Toc360027522"/>
      <w:bookmarkStart w:id="898" w:name="_Toc360027876"/>
      <w:bookmarkStart w:id="899" w:name="_Toc391559734"/>
      <w:bookmarkStart w:id="900" w:name="_Toc510302854"/>
      <w:bookmarkStart w:id="901" w:name="_Toc513018266"/>
      <w:bookmarkStart w:id="902" w:name="_Toc518333451"/>
      <w:bookmarkStart w:id="903" w:name="_Toc527908307"/>
      <w:bookmarkStart w:id="904" w:name="_Toc24037568"/>
      <w:bookmarkStart w:id="905" w:name="_Toc36066998"/>
      <w:bookmarkStart w:id="906" w:name="_Toc44626566"/>
      <w:bookmarkStart w:id="907" w:name="_Toc45360845"/>
      <w:bookmarkStart w:id="908" w:name="_Toc45361328"/>
      <w:bookmarkStart w:id="909" w:name="_Toc45383675"/>
      <w:bookmarkStart w:id="910" w:name="_Toc52385236"/>
      <w:bookmarkStart w:id="911" w:name="_Toc56804928"/>
      <w:bookmarkStart w:id="912" w:name="_Toc58915717"/>
      <w:bookmarkStart w:id="913" w:name="_Toc67640665"/>
      <w:bookmarkStart w:id="914" w:name="_Toc81361086"/>
      <w:bookmarkStart w:id="915" w:name="_Toc85404128"/>
      <w:bookmarkStart w:id="916" w:name="_Toc86072044"/>
      <w:bookmarkStart w:id="917" w:name="_Toc95485994"/>
      <w:bookmarkStart w:id="918" w:name="_Toc96590668"/>
      <w:bookmarkStart w:id="919" w:name="_Toc99697761"/>
      <w:bookmarkStart w:id="920" w:name="_Toc123659683"/>
      <w:bookmarkStart w:id="921" w:name="_Toc129343363"/>
      <w:bookmarkStart w:id="922" w:name="_Toc138973393"/>
      <w:bookmarkStart w:id="923" w:name="_Toc139025551"/>
      <w:bookmarkStart w:id="924" w:name="_Toc181876888"/>
      <w:bookmarkStart w:id="925" w:name="_Toc182879200"/>
      <w:bookmarkStart w:id="926" w:name="_Toc183452394"/>
      <w:bookmarkStart w:id="927" w:name="_Toc193821419"/>
      <w:r w:rsidRPr="00844238">
        <w:t>NOTICES</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65C2DFD2" w14:textId="77777777" w:rsidR="00012CFC" w:rsidRPr="003D4B2A" w:rsidRDefault="00012CFC" w:rsidP="00092618">
      <w:pPr>
        <w:pStyle w:val="Heading2"/>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012CFC">
      <w:pPr>
        <w:pStyle w:val="Heading1"/>
      </w:pPr>
      <w:bookmarkStart w:id="928" w:name="_Toc360027523"/>
      <w:bookmarkStart w:id="929" w:name="_Toc360027877"/>
      <w:bookmarkStart w:id="930" w:name="_Toc391559735"/>
      <w:bookmarkStart w:id="931" w:name="_Toc510302855"/>
      <w:bookmarkStart w:id="932" w:name="_Toc513018267"/>
      <w:bookmarkStart w:id="933" w:name="_Toc518333452"/>
      <w:bookmarkStart w:id="934" w:name="_Toc527908308"/>
      <w:bookmarkStart w:id="935" w:name="_Toc24037569"/>
      <w:bookmarkStart w:id="936" w:name="_Toc36066999"/>
      <w:bookmarkStart w:id="937" w:name="_Toc44626567"/>
      <w:bookmarkStart w:id="938" w:name="_Toc45360846"/>
      <w:bookmarkStart w:id="939" w:name="_Toc45361329"/>
      <w:bookmarkStart w:id="940" w:name="_Toc45383676"/>
      <w:bookmarkStart w:id="941" w:name="_Toc52385237"/>
      <w:bookmarkStart w:id="942" w:name="_Toc56804929"/>
      <w:bookmarkStart w:id="943" w:name="_Toc58915718"/>
      <w:bookmarkStart w:id="944" w:name="_Toc67640666"/>
      <w:bookmarkStart w:id="945" w:name="_Toc81361087"/>
      <w:bookmarkStart w:id="946" w:name="_Toc85404129"/>
      <w:bookmarkStart w:id="947" w:name="_Toc86072045"/>
      <w:bookmarkStart w:id="948" w:name="_Toc95485995"/>
      <w:bookmarkStart w:id="949" w:name="_Toc96590669"/>
      <w:bookmarkStart w:id="950" w:name="_Toc99697762"/>
      <w:bookmarkStart w:id="951" w:name="_Toc123659684"/>
      <w:bookmarkStart w:id="952" w:name="_Toc129343364"/>
      <w:bookmarkStart w:id="953" w:name="_Toc138973394"/>
      <w:bookmarkStart w:id="954" w:name="_Toc139025552"/>
      <w:bookmarkStart w:id="955" w:name="_Toc181876889"/>
      <w:bookmarkStart w:id="956" w:name="_Toc182879201"/>
      <w:bookmarkStart w:id="957" w:name="_Toc183452395"/>
      <w:bookmarkStart w:id="958" w:name="_Toc193821420"/>
      <w:r w:rsidRPr="00844238">
        <w:t>DEFINITION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4942442A" w14:textId="77777777" w:rsidR="00012CFC" w:rsidRPr="003D4B2A" w:rsidRDefault="00012CFC" w:rsidP="00092618">
      <w:pPr>
        <w:pStyle w:val="Heading2"/>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6B50A0">
            <w:pPr>
              <w:pStyle w:val="DCSubHeading1Level2"/>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6B50A0">
            <w:pPr>
              <w:pStyle w:val="DCSubHeading1Level2"/>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6B50A0">
            <w:pPr>
              <w:pStyle w:val="DCSubHeading1Level2"/>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6B50A0">
            <w:pPr>
              <w:pStyle w:val="DCSubHeading1Level2"/>
            </w:pPr>
            <w:r w:rsidRPr="00053E02">
              <w:t>Collateral</w:t>
            </w:r>
          </w:p>
        </w:tc>
        <w:tc>
          <w:tcPr>
            <w:tcW w:w="4786" w:type="dxa"/>
          </w:tcPr>
          <w:p w14:paraId="1841F2AD" w14:textId="77777777" w:rsidR="00BA6F96" w:rsidRPr="00053E02" w:rsidRDefault="00BA6F96" w:rsidP="00BA6F96">
            <w:r w:rsidRPr="00053E02">
              <w:t xml:space="preserve">means the implements (excluding parent company guarantees) through which the User can provide Cover, as set out in Paragraph 1.1 </w:t>
            </w:r>
            <w:r w:rsidRPr="00053E02">
              <w:lastRenderedPageBreak/>
              <w:t>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6B50A0">
            <w:pPr>
              <w:pStyle w:val="DCSubHeading1Level2"/>
            </w:pPr>
            <w:r w:rsidRPr="00053E02">
              <w:lastRenderedPageBreak/>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6B50A0">
            <w:pPr>
              <w:pStyle w:val="DCSubHeading1Level2"/>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6B50A0">
            <w:pPr>
              <w:pStyle w:val="DCSubHeading1Level2"/>
            </w:pPr>
            <w:r w:rsidRPr="00053E02">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6B50A0">
            <w:pPr>
              <w:pStyle w:val="DCSubHeading1Level2"/>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6B50A0">
            <w:pPr>
              <w:pStyle w:val="DCSubHeading1Level2"/>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6B50A0">
            <w:pPr>
              <w:pStyle w:val="DCSubHeading1Level2"/>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6B50A0">
            <w:pPr>
              <w:pStyle w:val="DCSubHeading1Level2"/>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6B50A0">
            <w:pPr>
              <w:pStyle w:val="DCSubHeading1Level2"/>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6B50A0">
            <w:pPr>
              <w:pStyle w:val="DCSubHeading1Level2"/>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 xml:space="preserve">in the circumstances </w:t>
            </w:r>
            <w:r w:rsidRPr="00053E02">
              <w:lastRenderedPageBreak/>
              <w:t>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6B50A0">
            <w:pPr>
              <w:pStyle w:val="DCSubHeading1Level2"/>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6B50A0">
            <w:pPr>
              <w:pStyle w:val="DCSubHeading1Level2"/>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6B50A0">
            <w:pPr>
              <w:pStyle w:val="DCSubHeading1Level2"/>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6B50A0">
            <w:pPr>
              <w:pStyle w:val="DCSubHeading1Level2"/>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6B50A0">
            <w:pPr>
              <w:pStyle w:val="DCSubHeading1Level2"/>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6B50A0">
            <w:pPr>
              <w:pStyle w:val="DCSubHeading1Level2"/>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6B50A0">
            <w:pPr>
              <w:pStyle w:val="DCSubHeading1Level2"/>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 xml:space="preserve">may reasonably approve issued for the account of the User in sterling in favour of the </w:t>
            </w:r>
            <w:r w:rsidRPr="00053E02">
              <w:lastRenderedPageBreak/>
              <w:t>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6B50A0">
            <w:pPr>
              <w:pStyle w:val="DCSubHeading1Level2"/>
            </w:pPr>
            <w:r w:rsidRPr="00053E02">
              <w:lastRenderedPageBreak/>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6B50A0">
            <w:pPr>
              <w:pStyle w:val="DCSubHeading1Level2"/>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6B50A0">
            <w:pPr>
              <w:pStyle w:val="DCSubHeading1Level2"/>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6B50A0">
            <w:pPr>
              <w:pStyle w:val="DCSubHeading1Level2"/>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6B50A0">
            <w:pPr>
              <w:pStyle w:val="DCSubHeading1Level2"/>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6B50A0">
            <w:pPr>
              <w:pStyle w:val="DCSubHeading1Level2"/>
            </w:pPr>
            <w:r w:rsidRPr="00053E02">
              <w:lastRenderedPageBreak/>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6B50A0">
            <w:pPr>
              <w:pStyle w:val="DCSubHeading1Level2"/>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092618">
      <w:pPr>
        <w:pStyle w:val="Heading2"/>
      </w:pPr>
      <w:r w:rsidRPr="003D4B2A">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44"/>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59"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59"/>
      <w:r w:rsidR="00264065" w:rsidRPr="003D4B2A">
        <w:instrText xml:space="preserve">" \l1 </w:instrText>
      </w:r>
      <w:r w:rsidRPr="003D4B2A">
        <w:fldChar w:fldCharType="end"/>
      </w:r>
      <w:bookmarkStart w:id="960" w:name="_Toc81361088"/>
      <w:bookmarkStart w:id="961" w:name="_Toc193821421"/>
      <w:r w:rsidR="00264065" w:rsidRPr="003D4B2A">
        <w:t>SCHEDULE 2</w:t>
      </w:r>
      <w:bookmarkStart w:id="962" w:name="_Toc2417073"/>
      <w:r w:rsidR="00264065" w:rsidRPr="003D4B2A">
        <w:t xml:space="preserve">A </w:t>
      </w:r>
      <w:r w:rsidR="00264065" w:rsidRPr="009A5A65">
        <w:t>– MANDATORY TERMS FOR C</w:t>
      </w:r>
      <w:bookmarkEnd w:id="962"/>
      <w:r w:rsidR="00264065" w:rsidRPr="009A5A65">
        <w:t>ONTRACTS</w:t>
      </w:r>
      <w:bookmarkEnd w:id="960"/>
      <w:bookmarkEnd w:id="961"/>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264065">
      <w:pPr>
        <w:pStyle w:val="DCSubHeading1Level2"/>
      </w:pPr>
      <w:r w:rsidRPr="003D4B2A">
        <w:t>National Terms of Connection</w:t>
      </w:r>
    </w:p>
    <w:p w14:paraId="1F0B2D11" w14:textId="794112E5"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phone 0207 706 5137, or see the website at </w:t>
      </w:r>
      <w:hyperlink r:id="rId43" w:history="1">
        <w:r w:rsidRPr="003D4B2A">
          <w:rPr>
            <w:rStyle w:val="Hyperlink"/>
          </w:rPr>
          <w:t>www.connectionterms.co.uk</w:t>
        </w:r>
      </w:hyperlink>
      <w:r w:rsidRPr="003D4B2A">
        <w:t>.</w:t>
      </w:r>
    </w:p>
    <w:p w14:paraId="2270EFB4" w14:textId="77777777" w:rsidR="00AC2A95" w:rsidRDefault="00AC2A95" w:rsidP="0031522F"/>
    <w:p w14:paraId="0ACCA8D7" w14:textId="77777777" w:rsidR="00901251" w:rsidRDefault="00901251" w:rsidP="0031522F">
      <w:pPr>
        <w:sectPr w:rsidR="00901251" w:rsidSect="00DF1845">
          <w:footerReference w:type="default" r:id="rId44"/>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63" w:name="_Toc81361089"/>
      <w:bookmarkStart w:id="964" w:name="_Toc193821422"/>
      <w:r w:rsidRPr="003D4B2A">
        <w:lastRenderedPageBreak/>
        <w:t>SCHEDULE 2B – NATIONAL TERMS OF CONNECTION</w:t>
      </w:r>
      <w:bookmarkEnd w:id="963"/>
      <w:bookmarkEnd w:id="964"/>
    </w:p>
    <w:p w14:paraId="102E0B62" w14:textId="622E42E3"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B86EEE">
        <w:rPr>
          <w:rFonts w:cs="Times New Roman"/>
          <w:b/>
          <w:color w:val="000000" w:themeColor="text1"/>
        </w:rPr>
        <w:t>18.0</w:t>
      </w:r>
      <w:r w:rsidR="003C1EB6" w:rsidRPr="00C549AF">
        <w:rPr>
          <w:rFonts w:cs="Times New Roman"/>
          <w:b/>
          <w:color w:val="000000" w:themeColor="text1"/>
        </w:rPr>
        <w:t xml:space="preserve"> effective from </w:t>
      </w:r>
      <w:r w:rsidR="00B86EEE">
        <w:rPr>
          <w:rFonts w:cs="Times New Roman"/>
          <w:b/>
          <w:color w:val="000000" w:themeColor="text1"/>
        </w:rPr>
        <w:t>01 October</w:t>
      </w:r>
      <w:r w:rsidR="00C60A3F">
        <w:rPr>
          <w:rFonts w:cs="Times New Roman"/>
          <w:b/>
          <w:color w:val="000000" w:themeColor="text1"/>
        </w:rPr>
        <w:t xml:space="preserve"> 20</w:t>
      </w:r>
      <w:r w:rsidR="000D0391">
        <w:rPr>
          <w:rFonts w:cs="Times New Roman"/>
          <w:b/>
          <w:color w:val="000000" w:themeColor="text1"/>
        </w:rPr>
        <w:t>2</w:t>
      </w:r>
      <w:r w:rsidR="00B86EEE">
        <w:rPr>
          <w:rFonts w:cs="Times New Roman"/>
          <w:b/>
          <w:color w:val="000000" w:themeColor="text1"/>
        </w:rPr>
        <w:t>4</w:t>
      </w:r>
    </w:p>
    <w:p w14:paraId="51775AA9" w14:textId="77777777" w:rsidR="00264065" w:rsidRPr="00264065" w:rsidRDefault="00264065" w:rsidP="009A5A65">
      <w:pPr>
        <w:pStyle w:val="DCTOCHeading4"/>
      </w:pPr>
      <w:bookmarkStart w:id="965" w:name="_Toc138973397"/>
      <w:bookmarkStart w:id="966" w:name="_Toc139025555"/>
      <w:bookmarkStart w:id="967" w:name="_Toc181876892"/>
      <w:bookmarkStart w:id="968" w:name="_Toc182879204"/>
      <w:bookmarkStart w:id="969" w:name="_Toc183452398"/>
      <w:bookmarkStart w:id="970" w:name="_Toc193821423"/>
      <w:r w:rsidRPr="009A5A65">
        <w:t>SECTION 1</w:t>
      </w:r>
      <w:bookmarkEnd w:id="965"/>
      <w:bookmarkEnd w:id="966"/>
      <w:bookmarkEnd w:id="967"/>
      <w:bookmarkEnd w:id="968"/>
      <w:bookmarkEnd w:id="969"/>
      <w:bookmarkEnd w:id="970"/>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71" w:name="_Toc85404132"/>
      <w:bookmarkStart w:id="972" w:name="_Toc86072048"/>
      <w:bookmarkStart w:id="973" w:name="_Toc95485998"/>
      <w:bookmarkStart w:id="974" w:name="_Toc96590672"/>
      <w:bookmarkStart w:id="975" w:name="_Toc99697765"/>
      <w:bookmarkStart w:id="976" w:name="_Toc123659687"/>
      <w:bookmarkStart w:id="977" w:name="_Toc129343367"/>
      <w:r w:rsidRPr="003D4B2A">
        <w:t>a connection agreement with the network operator to maintain the connection to its network; and</w:t>
      </w:r>
      <w:bookmarkEnd w:id="971"/>
      <w:bookmarkEnd w:id="972"/>
      <w:bookmarkEnd w:id="973"/>
      <w:bookmarkEnd w:id="974"/>
      <w:bookmarkEnd w:id="975"/>
      <w:bookmarkEnd w:id="976"/>
      <w:bookmarkEnd w:id="977"/>
    </w:p>
    <w:p w14:paraId="321AC211" w14:textId="77777777" w:rsidR="00264065" w:rsidRPr="003D4B2A" w:rsidRDefault="00264065" w:rsidP="008356E7">
      <w:pPr>
        <w:pStyle w:val="DCNormParabulletptL2"/>
        <w:jc w:val="both"/>
      </w:pPr>
      <w:bookmarkStart w:id="978" w:name="_Toc85404133"/>
      <w:bookmarkStart w:id="979" w:name="_Toc86072049"/>
      <w:bookmarkStart w:id="980" w:name="_Toc95485999"/>
      <w:bookmarkStart w:id="981" w:name="_Toc96590673"/>
      <w:bookmarkStart w:id="982" w:name="_Toc99697766"/>
      <w:bookmarkStart w:id="983" w:name="_Toc123659688"/>
      <w:bookmarkStart w:id="984" w:name="_Toc129343368"/>
      <w:r w:rsidRPr="003D4B2A">
        <w:t>arrangements for the supply, or export, of electricity (usually with an electricity supplier).</w:t>
      </w:r>
      <w:bookmarkEnd w:id="978"/>
      <w:bookmarkEnd w:id="979"/>
      <w:bookmarkEnd w:id="980"/>
      <w:bookmarkEnd w:id="981"/>
      <w:bookmarkEnd w:id="982"/>
      <w:bookmarkEnd w:id="983"/>
      <w:bookmarkEnd w:id="984"/>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85" w:name="_Toc85404134"/>
      <w:bookmarkStart w:id="986" w:name="_Toc86072050"/>
      <w:bookmarkStart w:id="987" w:name="_Toc95486000"/>
      <w:bookmarkStart w:id="988" w:name="_Toc96590674"/>
      <w:bookmarkStart w:id="989" w:name="_Toc99697767"/>
      <w:bookmarkStart w:id="990" w:name="_Toc123659689"/>
      <w:bookmarkStart w:id="991"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85"/>
      <w:bookmarkEnd w:id="986"/>
      <w:bookmarkEnd w:id="987"/>
      <w:bookmarkEnd w:id="988"/>
      <w:bookmarkEnd w:id="989"/>
      <w:bookmarkEnd w:id="990"/>
      <w:bookmarkEnd w:id="991"/>
    </w:p>
    <w:p w14:paraId="24313466" w14:textId="77777777" w:rsidR="00AC2A95" w:rsidRDefault="00264065" w:rsidP="008356E7">
      <w:pPr>
        <w:pStyle w:val="DCNormParabulletptL2"/>
        <w:jc w:val="both"/>
        <w:sectPr w:rsidR="00AC2A95" w:rsidSect="00DF1845">
          <w:footerReference w:type="default" r:id="rId45"/>
          <w:pgSz w:w="11909" w:h="16834" w:code="9"/>
          <w:pgMar w:top="1440" w:right="1440" w:bottom="1440" w:left="1440" w:header="709" w:footer="709" w:gutter="0"/>
          <w:paperSrc w:first="15" w:other="15"/>
          <w:cols w:space="720"/>
          <w:docGrid w:linePitch="326"/>
        </w:sectPr>
      </w:pPr>
      <w:bookmarkStart w:id="992" w:name="_Toc85404135"/>
      <w:bookmarkStart w:id="993" w:name="_Toc86072051"/>
      <w:bookmarkStart w:id="994" w:name="_Toc95486001"/>
      <w:bookmarkStart w:id="995" w:name="_Toc96590675"/>
      <w:bookmarkStart w:id="996" w:name="_Toc99697768"/>
      <w:bookmarkStart w:id="997" w:name="_Toc123659690"/>
      <w:bookmarkStart w:id="998"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92"/>
      <w:bookmarkEnd w:id="993"/>
      <w:bookmarkEnd w:id="994"/>
      <w:bookmarkEnd w:id="995"/>
      <w:bookmarkEnd w:id="996"/>
      <w:bookmarkEnd w:id="997"/>
      <w:bookmarkEnd w:id="998"/>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999" w:name="_Toc85404136"/>
      <w:bookmarkStart w:id="1000" w:name="_Toc86072052"/>
      <w:bookmarkStart w:id="1001" w:name="_Toc95486002"/>
      <w:bookmarkStart w:id="1002" w:name="_Toc96590676"/>
      <w:bookmarkStart w:id="1003" w:name="_Toc99697769"/>
      <w:bookmarkStart w:id="1004" w:name="_Toc123659691"/>
      <w:bookmarkStart w:id="1005"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999"/>
      <w:bookmarkEnd w:id="1000"/>
      <w:bookmarkEnd w:id="1001"/>
      <w:bookmarkEnd w:id="1002"/>
      <w:bookmarkEnd w:id="1003"/>
      <w:bookmarkEnd w:id="1004"/>
      <w:bookmarkEnd w:id="1005"/>
    </w:p>
    <w:p w14:paraId="09AA2709" w14:textId="77777777" w:rsidR="00C60A3F" w:rsidRPr="00C60A3F" w:rsidRDefault="00C60A3F" w:rsidP="008356E7">
      <w:pPr>
        <w:pStyle w:val="DCNormParabulletptL2"/>
        <w:jc w:val="both"/>
      </w:pPr>
      <w:bookmarkStart w:id="1006" w:name="_Toc85404137"/>
      <w:bookmarkStart w:id="1007" w:name="_Toc86072053"/>
      <w:bookmarkStart w:id="1008" w:name="_Toc95486003"/>
      <w:bookmarkStart w:id="1009" w:name="_Toc96590677"/>
      <w:bookmarkStart w:id="1010" w:name="_Toc99697770"/>
      <w:bookmarkStart w:id="1011" w:name="_Toc123659692"/>
      <w:bookmarkStart w:id="1012"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1006"/>
      <w:bookmarkEnd w:id="1007"/>
      <w:bookmarkEnd w:id="1008"/>
      <w:bookmarkEnd w:id="1009"/>
      <w:bookmarkEnd w:id="1010"/>
      <w:bookmarkEnd w:id="1011"/>
      <w:bookmarkEnd w:id="1012"/>
      <w:r w:rsidRPr="00C60A3F">
        <w:t xml:space="preserve"> </w:t>
      </w:r>
    </w:p>
    <w:p w14:paraId="202125A2" w14:textId="08893555" w:rsidR="00264065" w:rsidRDefault="00264065" w:rsidP="008356E7">
      <w:pPr>
        <w:pStyle w:val="DCNormParabulletptL2"/>
        <w:jc w:val="both"/>
      </w:pPr>
      <w:bookmarkStart w:id="1013" w:name="_Toc85404138"/>
      <w:bookmarkStart w:id="1014" w:name="_Toc86072054"/>
      <w:bookmarkStart w:id="1015" w:name="_Toc95486004"/>
      <w:bookmarkStart w:id="1016" w:name="_Toc96590678"/>
      <w:bookmarkStart w:id="1017" w:name="_Toc99697771"/>
      <w:bookmarkStart w:id="1018" w:name="_Toc123659693"/>
      <w:bookmarkStart w:id="1019"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13"/>
      <w:bookmarkEnd w:id="1014"/>
      <w:bookmarkEnd w:id="1015"/>
      <w:bookmarkEnd w:id="1016"/>
      <w:bookmarkEnd w:id="1017"/>
      <w:bookmarkEnd w:id="1018"/>
      <w:bookmarkEnd w:id="1019"/>
      <w:r w:rsidRPr="003D4B2A">
        <w:t xml:space="preserve"> </w:t>
      </w:r>
    </w:p>
    <w:p w14:paraId="7C51B43F" w14:textId="77777777" w:rsidR="00311688" w:rsidRDefault="00311688" w:rsidP="00B61CD8">
      <w:pPr>
        <w:pStyle w:val="DCNormParabulletptL2"/>
        <w:jc w:val="both"/>
      </w:pPr>
      <w:bookmarkStart w:id="1020" w:name="_Toc85404139"/>
      <w:bookmarkStart w:id="1021" w:name="_Toc86072055"/>
      <w:bookmarkStart w:id="1022" w:name="_Toc95486005"/>
      <w:bookmarkStart w:id="1023" w:name="_Toc96590679"/>
      <w:bookmarkStart w:id="1024" w:name="_Toc99697772"/>
      <w:bookmarkStart w:id="1025" w:name="_Toc123659694"/>
      <w:bookmarkStart w:id="1026"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20"/>
      <w:bookmarkEnd w:id="1021"/>
      <w:bookmarkEnd w:id="1022"/>
      <w:bookmarkEnd w:id="1023"/>
      <w:bookmarkEnd w:id="1024"/>
      <w:bookmarkEnd w:id="1025"/>
      <w:bookmarkEnd w:id="1026"/>
    </w:p>
    <w:p w14:paraId="32AD779E" w14:textId="77777777" w:rsidR="00264065" w:rsidRPr="003D4B2A" w:rsidRDefault="00264065" w:rsidP="008356E7">
      <w:pPr>
        <w:pStyle w:val="DCNormParabulletptL2"/>
        <w:jc w:val="both"/>
      </w:pPr>
      <w:bookmarkStart w:id="1027" w:name="_Toc85404140"/>
      <w:bookmarkStart w:id="1028" w:name="_Toc86072056"/>
      <w:bookmarkStart w:id="1029" w:name="_Toc95486006"/>
      <w:bookmarkStart w:id="1030" w:name="_Toc96590680"/>
      <w:bookmarkStart w:id="1031" w:name="_Toc99697773"/>
      <w:bookmarkStart w:id="1032" w:name="_Toc123659695"/>
      <w:bookmarkStart w:id="1033" w:name="_Toc129343375"/>
      <w:r w:rsidRPr="003D4B2A">
        <w:t>if the network operator has agreed that the connection need not be metered (known as ‘unmetered supply’), section 4 will apply (this is usually the case with street lighting).</w:t>
      </w:r>
      <w:bookmarkEnd w:id="1027"/>
      <w:bookmarkEnd w:id="1028"/>
      <w:bookmarkEnd w:id="1029"/>
      <w:bookmarkEnd w:id="1030"/>
      <w:bookmarkEnd w:id="1031"/>
      <w:bookmarkEnd w:id="1032"/>
      <w:bookmarkEnd w:id="1033"/>
    </w:p>
    <w:p w14:paraId="43D2B1FA" w14:textId="507EC3A4"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telephone 0207 706 5137) or at </w:t>
      </w:r>
      <w:hyperlink r:id="rId46"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34" w:name="_Toc85404141"/>
      <w:bookmarkStart w:id="1035" w:name="_Toc86072057"/>
      <w:bookmarkStart w:id="1036" w:name="_Toc95486007"/>
      <w:bookmarkStart w:id="1037" w:name="_Toc96590681"/>
      <w:bookmarkStart w:id="1038" w:name="_Toc99697774"/>
      <w:bookmarkStart w:id="1039" w:name="_Toc123659696"/>
      <w:bookmarkStart w:id="1040"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34"/>
      <w:bookmarkEnd w:id="1035"/>
      <w:bookmarkEnd w:id="1036"/>
      <w:bookmarkEnd w:id="1037"/>
      <w:bookmarkEnd w:id="1038"/>
      <w:bookmarkEnd w:id="1039"/>
      <w:bookmarkEnd w:id="1040"/>
    </w:p>
    <w:p w14:paraId="79A1B2CA" w14:textId="77777777" w:rsidR="00264065" w:rsidRPr="00B7495E" w:rsidRDefault="00264065" w:rsidP="008356E7">
      <w:pPr>
        <w:pStyle w:val="DCNormParabulletptL2"/>
        <w:jc w:val="both"/>
      </w:pPr>
      <w:bookmarkStart w:id="1041" w:name="_Toc85404142"/>
      <w:bookmarkStart w:id="1042" w:name="_Toc86072058"/>
      <w:bookmarkStart w:id="1043" w:name="_Toc95486008"/>
      <w:bookmarkStart w:id="1044" w:name="_Toc96590682"/>
      <w:bookmarkStart w:id="1045" w:name="_Toc99697775"/>
      <w:bookmarkStart w:id="1046" w:name="_Toc123659697"/>
      <w:bookmarkStart w:id="1047" w:name="_Toc129343377"/>
      <w:r w:rsidRPr="00B7495E">
        <w:t>the application of the National Terms of Connection is terminated, or otherwise ends, in accordance with section 2, 3 or 4 (as applicable), including where you agree a replacement agreement with the network operator.</w:t>
      </w:r>
      <w:bookmarkEnd w:id="1041"/>
      <w:bookmarkEnd w:id="1042"/>
      <w:bookmarkEnd w:id="1043"/>
      <w:bookmarkEnd w:id="1044"/>
      <w:bookmarkEnd w:id="1045"/>
      <w:bookmarkEnd w:id="1046"/>
      <w:bookmarkEnd w:id="1047"/>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2A244C83" w:rsidR="00F86A67"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telephone 0207 706 5137, or at </w:t>
      </w:r>
      <w:hyperlink r:id="rId47" w:history="1">
        <w:r w:rsidRPr="00F86A67">
          <w:rPr>
            <w:rStyle w:val="Hyperlink"/>
          </w:rPr>
          <w:t>www.connectionterms.co.uk</w:t>
        </w:r>
      </w:hyperlink>
      <w:r w:rsidRPr="00F86A67">
        <w:t>.</w:t>
      </w:r>
    </w:p>
    <w:p w14:paraId="097B8743" w14:textId="77777777" w:rsidR="00AF253A" w:rsidRPr="00544FF2" w:rsidRDefault="00AF253A" w:rsidP="00AF253A">
      <w:pPr>
        <w:pStyle w:val="BodyText"/>
      </w:pPr>
    </w:p>
    <w:p w14:paraId="586EC104" w14:textId="77777777" w:rsidR="00435AD9" w:rsidRDefault="00435AD9" w:rsidP="008356E7">
      <w:pPr>
        <w:jc w:val="both"/>
        <w:sectPr w:rsidR="00435AD9" w:rsidSect="00DF1845">
          <w:pgSz w:w="11909" w:h="16834" w:code="9"/>
          <w:pgMar w:top="1440" w:right="1440" w:bottom="1440" w:left="1440" w:header="709" w:footer="709" w:gutter="0"/>
          <w:paperSrc w:first="15" w:other="15"/>
          <w:cols w:space="720"/>
          <w:docGrid w:linePitch="326"/>
        </w:sectPr>
      </w:pPr>
    </w:p>
    <w:p w14:paraId="13EE2EE1" w14:textId="77777777" w:rsidR="002D6843" w:rsidRPr="005F2113" w:rsidRDefault="002D6843" w:rsidP="00B61CD8">
      <w:pPr>
        <w:pStyle w:val="DCTOCHeading4"/>
      </w:pPr>
      <w:bookmarkStart w:id="1048" w:name="_Toc138973398"/>
      <w:bookmarkStart w:id="1049" w:name="_Toc139025556"/>
      <w:bookmarkStart w:id="1050" w:name="_Toc181876893"/>
      <w:bookmarkStart w:id="1051" w:name="_Toc182879205"/>
      <w:bookmarkStart w:id="1052" w:name="_Toc183452399"/>
      <w:bookmarkStart w:id="1053" w:name="_Toc193821424"/>
      <w:r w:rsidRPr="005F2113">
        <w:lastRenderedPageBreak/>
        <w:t>SECTION 2</w:t>
      </w:r>
      <w:bookmarkEnd w:id="1048"/>
      <w:bookmarkEnd w:id="1049"/>
      <w:bookmarkEnd w:id="1050"/>
      <w:bookmarkEnd w:id="1051"/>
      <w:bookmarkEnd w:id="1052"/>
      <w:bookmarkEnd w:id="1053"/>
    </w:p>
    <w:p w14:paraId="33893B11" w14:textId="79469AB8" w:rsidR="002D6843" w:rsidRDefault="002D6843" w:rsidP="00B61CD8">
      <w:pPr>
        <w:pStyle w:val="DCSubHeading1Level2"/>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48"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54" w:name="_Toc85404143"/>
      <w:bookmarkStart w:id="1055" w:name="_Toc86072059"/>
      <w:bookmarkStart w:id="1056" w:name="_Toc95486009"/>
      <w:bookmarkStart w:id="1057" w:name="_Toc96590683"/>
      <w:bookmarkStart w:id="1058" w:name="_Toc99697776"/>
      <w:bookmarkStart w:id="1059" w:name="_Toc123659698"/>
      <w:bookmarkStart w:id="1060" w:name="_Toc129343378"/>
      <w:r w:rsidRPr="005F2113">
        <w:t>you and we agree a replacement agreement in respect of the connection;</w:t>
      </w:r>
      <w:bookmarkEnd w:id="1054"/>
      <w:bookmarkEnd w:id="1055"/>
      <w:bookmarkEnd w:id="1056"/>
      <w:bookmarkEnd w:id="1057"/>
      <w:bookmarkEnd w:id="1058"/>
      <w:bookmarkEnd w:id="1059"/>
      <w:bookmarkEnd w:id="1060"/>
    </w:p>
    <w:p w14:paraId="16361DED" w14:textId="77777777" w:rsidR="002D6843" w:rsidRPr="005F2113" w:rsidRDefault="002D6843" w:rsidP="008356E7">
      <w:pPr>
        <w:pStyle w:val="DCNormParabulletptL2"/>
        <w:ind w:left="1134" w:hanging="284"/>
        <w:jc w:val="both"/>
      </w:pPr>
      <w:bookmarkStart w:id="1061" w:name="_Toc85404144"/>
      <w:bookmarkStart w:id="1062" w:name="_Toc86072060"/>
      <w:bookmarkStart w:id="1063" w:name="_Toc95486010"/>
      <w:bookmarkStart w:id="1064" w:name="_Toc96590684"/>
      <w:bookmarkStart w:id="1065" w:name="_Toc99697777"/>
      <w:bookmarkStart w:id="1066" w:name="_Toc123659699"/>
      <w:bookmarkStart w:id="1067" w:name="_Toc129343379"/>
      <w:r w:rsidRPr="005F2113">
        <w:t>the flow of electricity through the connection is permanently stopped; or</w:t>
      </w:r>
      <w:bookmarkEnd w:id="1061"/>
      <w:bookmarkEnd w:id="1062"/>
      <w:bookmarkEnd w:id="1063"/>
      <w:bookmarkEnd w:id="1064"/>
      <w:bookmarkEnd w:id="1065"/>
      <w:bookmarkEnd w:id="1066"/>
      <w:bookmarkEnd w:id="1067"/>
    </w:p>
    <w:p w14:paraId="3526D0FC" w14:textId="77777777" w:rsidR="002D6843" w:rsidRPr="005F2113" w:rsidRDefault="002D6843" w:rsidP="008356E7">
      <w:pPr>
        <w:pStyle w:val="DCNormParabulletptL2"/>
        <w:ind w:left="1134" w:hanging="284"/>
        <w:jc w:val="both"/>
      </w:pPr>
      <w:bookmarkStart w:id="1068" w:name="_Toc85404145"/>
      <w:bookmarkStart w:id="1069" w:name="_Toc86072061"/>
      <w:bookmarkStart w:id="1070" w:name="_Toc95486011"/>
      <w:bookmarkStart w:id="1071" w:name="_Toc96590685"/>
      <w:bookmarkStart w:id="1072" w:name="_Toc99697778"/>
      <w:bookmarkStart w:id="1073" w:name="_Toc123659700"/>
      <w:bookmarkStart w:id="1074" w:name="_Toc129343380"/>
      <w:r w:rsidRPr="005F2113">
        <w:t>any circumstances arise which legally entitle us to cut-off the electricity flow through the connection and we write to you advising you that this agreement is ended.</w:t>
      </w:r>
      <w:bookmarkEnd w:id="1068"/>
      <w:bookmarkEnd w:id="1069"/>
      <w:bookmarkEnd w:id="1070"/>
      <w:bookmarkEnd w:id="1071"/>
      <w:bookmarkEnd w:id="1072"/>
      <w:bookmarkEnd w:id="1073"/>
      <w:bookmarkEnd w:id="1074"/>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5B5AF013"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telephone 0207 706 5137) or at </w:t>
      </w:r>
      <w:hyperlink r:id="rId49" w:history="1">
        <w:r w:rsidRPr="005F2113">
          <w:rPr>
            <w:rStyle w:val="Hyperlink"/>
          </w:rPr>
          <w:t>www.connectionterms.co.uk</w:t>
        </w:r>
      </w:hyperlink>
      <w:r w:rsidRPr="005F2113">
        <w:t xml:space="preserve">. </w:t>
      </w:r>
    </w:p>
    <w:p w14:paraId="6BEAE984" w14:textId="77777777" w:rsidR="002D6843" w:rsidRPr="005F2113" w:rsidRDefault="002D6843" w:rsidP="008356E7">
      <w:pPr>
        <w:pStyle w:val="ListParagraph"/>
        <w:numPr>
          <w:ilvl w:val="0"/>
          <w:numId w:val="9"/>
        </w:numPr>
        <w:ind w:left="567" w:hanging="567"/>
        <w:contextualSpacing w:val="0"/>
        <w:jc w:val="both"/>
      </w:pPr>
      <w:r w:rsidRPr="002D6843">
        <w:rPr>
          <w:i/>
        </w:rPr>
        <w:lastRenderedPageBreak/>
        <w:t>Governing law.</w:t>
      </w:r>
      <w:r w:rsidRPr="005F2113">
        <w:t xml:space="preserve"> If the premises is located in Scotland (except where the network operator is Northern Electric Distribution Limited (registered number 2906593) or Electricity North 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8356E7">
      <w:pPr>
        <w:pStyle w:val="DCSubHeading1Level2"/>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75" w:name="_Toc85404146"/>
      <w:bookmarkStart w:id="1076" w:name="_Toc86072062"/>
      <w:bookmarkStart w:id="1077" w:name="_Toc95486012"/>
      <w:bookmarkStart w:id="1078" w:name="_Toc96590686"/>
      <w:bookmarkStart w:id="1079" w:name="_Toc99697779"/>
      <w:bookmarkStart w:id="1080" w:name="_Toc123659701"/>
      <w:bookmarkStart w:id="1081" w:name="_Toc129343381"/>
      <w:r w:rsidRPr="005F2113">
        <w:t>At 230 volts nominal alternating voltage: normally a single-phase supply, with a permitted range of voltage variation from plus 10% to minus 6%.</w:t>
      </w:r>
      <w:bookmarkEnd w:id="1075"/>
      <w:bookmarkEnd w:id="1076"/>
      <w:bookmarkEnd w:id="1077"/>
      <w:bookmarkEnd w:id="1078"/>
      <w:bookmarkEnd w:id="1079"/>
      <w:bookmarkEnd w:id="1080"/>
      <w:bookmarkEnd w:id="1081"/>
    </w:p>
    <w:p w14:paraId="13BFE87E" w14:textId="77777777" w:rsidR="002D6843" w:rsidRPr="005F2113" w:rsidRDefault="002D6843" w:rsidP="008356E7">
      <w:pPr>
        <w:pStyle w:val="DCNormParabulletptL2"/>
        <w:ind w:left="1134" w:hanging="425"/>
        <w:jc w:val="both"/>
      </w:pPr>
      <w:bookmarkStart w:id="1082" w:name="_Toc85404147"/>
      <w:bookmarkStart w:id="1083" w:name="_Toc86072063"/>
      <w:bookmarkStart w:id="1084" w:name="_Toc95486013"/>
      <w:bookmarkStart w:id="1085" w:name="_Toc96590687"/>
      <w:bookmarkStart w:id="1086" w:name="_Toc99697780"/>
      <w:bookmarkStart w:id="1087" w:name="_Toc123659702"/>
      <w:bookmarkStart w:id="1088" w:name="_Toc129343382"/>
      <w:r w:rsidRPr="005F2113">
        <w:t>At 400 volts nominal alternating voltage: normally a three-phase supply, with a permitted range of voltage variation from plus 10% to minus 6%.</w:t>
      </w:r>
      <w:bookmarkEnd w:id="1082"/>
      <w:bookmarkEnd w:id="1083"/>
      <w:bookmarkEnd w:id="1084"/>
      <w:bookmarkEnd w:id="1085"/>
      <w:bookmarkEnd w:id="1086"/>
      <w:bookmarkEnd w:id="1087"/>
      <w:bookmarkEnd w:id="1088"/>
    </w:p>
    <w:p w14:paraId="2337997E" w14:textId="77777777" w:rsidR="00AF253A" w:rsidRDefault="002D6843" w:rsidP="008356E7">
      <w:pPr>
        <w:spacing w:after="200" w:line="276" w:lineRule="auto"/>
        <w:jc w:val="both"/>
      </w:pPr>
      <w:r w:rsidRPr="005F2113">
        <w:t>At either of the above voltages: the supply frequency will be 50 hertz, with a permitted nominal variation of plus or minus 1%.</w:t>
      </w:r>
    </w:p>
    <w:p w14:paraId="00749D7A" w14:textId="2418A3F1" w:rsidR="00AF253A" w:rsidRDefault="00AF253A" w:rsidP="008356E7">
      <w:pPr>
        <w:spacing w:after="200" w:line="276" w:lineRule="auto"/>
        <w:jc w:val="both"/>
      </w:pPr>
    </w:p>
    <w:p w14:paraId="30D9B6BD" w14:textId="77777777" w:rsidR="00AF253A" w:rsidRDefault="00AF253A" w:rsidP="008356E7">
      <w:pPr>
        <w:spacing w:after="200" w:line="276" w:lineRule="auto"/>
        <w:jc w:val="both"/>
        <w:sectPr w:rsidR="00AF253A" w:rsidSect="00DF1845">
          <w:footerReference w:type="default" r:id="rId50"/>
          <w:pgSz w:w="11909" w:h="16834" w:code="9"/>
          <w:pgMar w:top="1440" w:right="1440" w:bottom="1440" w:left="1440" w:header="709" w:footer="709" w:gutter="0"/>
          <w:paperSrc w:first="15" w:other="15"/>
          <w:cols w:space="720"/>
          <w:docGrid w:linePitch="326"/>
        </w:sectPr>
      </w:pPr>
    </w:p>
    <w:p w14:paraId="6E29CBD7" w14:textId="77777777" w:rsidR="004B2069" w:rsidRPr="005F2113" w:rsidRDefault="004B2069" w:rsidP="00DF2E57">
      <w:pPr>
        <w:pStyle w:val="DCTOCHeading4"/>
      </w:pPr>
      <w:bookmarkStart w:id="1089" w:name="_Toc138973399"/>
      <w:bookmarkStart w:id="1090" w:name="_Toc139025557"/>
      <w:bookmarkStart w:id="1091" w:name="_Toc181876894"/>
      <w:bookmarkStart w:id="1092" w:name="_Toc182879206"/>
      <w:bookmarkStart w:id="1093" w:name="_Toc183452400"/>
      <w:bookmarkStart w:id="1094" w:name="_Toc193821425"/>
      <w:r w:rsidRPr="005F2113">
        <w:lastRenderedPageBreak/>
        <w:t>SECTION 3</w:t>
      </w:r>
      <w:bookmarkEnd w:id="1089"/>
      <w:bookmarkEnd w:id="1090"/>
      <w:bookmarkEnd w:id="1091"/>
      <w:bookmarkEnd w:id="1092"/>
      <w:bookmarkEnd w:id="1093"/>
      <w:bookmarkEnd w:id="1094"/>
    </w:p>
    <w:p w14:paraId="547DF4FC" w14:textId="398B5046" w:rsidR="004B2069" w:rsidRPr="005F2113" w:rsidRDefault="004B2069" w:rsidP="004B2069">
      <w:pPr>
        <w:pStyle w:val="DCSubHeading1Level2"/>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853E0F">
      <w:pPr>
        <w:pStyle w:val="Heading1"/>
        <w:numPr>
          <w:ilvl w:val="0"/>
          <w:numId w:val="56"/>
        </w:numPr>
        <w:ind w:left="142" w:hanging="142"/>
      </w:pPr>
      <w:bookmarkStart w:id="1095" w:name="_Toc276132060"/>
      <w:bookmarkStart w:id="1096" w:name="_Toc276134457"/>
      <w:bookmarkStart w:id="1097" w:name="_Toc276547807"/>
      <w:bookmarkStart w:id="1098" w:name="_Toc276643099"/>
      <w:bookmarkStart w:id="1099" w:name="_Toc308445554"/>
      <w:bookmarkStart w:id="1100" w:name="_Toc313885257"/>
      <w:bookmarkStart w:id="1101" w:name="_Toc320875954"/>
      <w:bookmarkStart w:id="1102" w:name="_Toc320876576"/>
      <w:bookmarkStart w:id="1103" w:name="_Toc325449790"/>
      <w:bookmarkStart w:id="1104" w:name="_Toc339284434"/>
      <w:bookmarkStart w:id="1105" w:name="_Toc360027526"/>
      <w:bookmarkStart w:id="1106" w:name="_Toc360027880"/>
      <w:bookmarkStart w:id="1107" w:name="_Toc391559738"/>
      <w:bookmarkStart w:id="1108" w:name="_Toc510302858"/>
      <w:bookmarkStart w:id="1109" w:name="_Toc513018270"/>
      <w:bookmarkStart w:id="1110" w:name="_Toc518333455"/>
      <w:bookmarkStart w:id="1111" w:name="_Toc527908311"/>
      <w:bookmarkStart w:id="1112" w:name="_Toc24037572"/>
      <w:bookmarkStart w:id="1113" w:name="_Toc36067002"/>
      <w:bookmarkStart w:id="1114" w:name="_Toc44626570"/>
      <w:bookmarkStart w:id="1115" w:name="_Toc45360849"/>
      <w:bookmarkStart w:id="1116" w:name="_Toc45361332"/>
      <w:bookmarkStart w:id="1117" w:name="_Toc45383679"/>
      <w:bookmarkStart w:id="1118" w:name="_Toc52385240"/>
      <w:bookmarkStart w:id="1119" w:name="_Toc56804930"/>
      <w:bookmarkStart w:id="1120" w:name="_Toc58915721"/>
      <w:bookmarkStart w:id="1121" w:name="_Toc67640669"/>
      <w:bookmarkStart w:id="1122" w:name="_Toc81361090"/>
      <w:bookmarkStart w:id="1123" w:name="_Toc85404148"/>
      <w:bookmarkStart w:id="1124" w:name="_Toc86072064"/>
      <w:bookmarkStart w:id="1125" w:name="_Toc95486014"/>
      <w:bookmarkStart w:id="1126" w:name="_Toc96590688"/>
      <w:bookmarkStart w:id="1127" w:name="_Toc99697781"/>
      <w:bookmarkStart w:id="1128" w:name="_Toc123659703"/>
      <w:bookmarkStart w:id="1129" w:name="_Toc129343383"/>
      <w:bookmarkStart w:id="1130" w:name="_Toc138973400"/>
      <w:bookmarkStart w:id="1131" w:name="_Toc139025558"/>
      <w:bookmarkStart w:id="1132" w:name="_Toc181876895"/>
      <w:bookmarkStart w:id="1133" w:name="_Toc182879207"/>
      <w:bookmarkStart w:id="1134" w:name="_Toc183452401"/>
      <w:bookmarkStart w:id="1135" w:name="_Toc193821426"/>
      <w:r w:rsidRPr="00844238">
        <w:t>DEFINITIONS &amp; INTERPRET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60BB3A4A" w14:textId="77777777" w:rsidR="004B2069" w:rsidRPr="005F2113" w:rsidRDefault="004B2069" w:rsidP="00092618">
      <w:pPr>
        <w:pStyle w:val="Heading2"/>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lastRenderedPageBreak/>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lastRenderedPageBreak/>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xml:space="preserve">” has the meaning given to that expression in the Electricity Distribution Licences, and (unless the context otherwise requires) is a reference to the </w:t>
      </w:r>
      <w:r w:rsidRPr="005F2113">
        <w:lastRenderedPageBreak/>
        <w:t>Company’s Distribution System (as defined in the Company’s Electricity Distribution Licence);</w:t>
      </w:r>
    </w:p>
    <w:p w14:paraId="0DFCBF44" w14:textId="77777777" w:rsidR="004B2069" w:rsidRPr="005F2113" w:rsidRDefault="004B2069" w:rsidP="009411BC">
      <w:r w:rsidRPr="005F2113">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lastRenderedPageBreak/>
        <w:t>“</w:t>
      </w:r>
      <w:r w:rsidRPr="00FE6CD4">
        <w:rPr>
          <w:b/>
        </w:rPr>
        <w:t>Generating Equipment</w:t>
      </w:r>
      <w:r w:rsidRPr="005F2113">
        <w:t>” means any electricity generating unit;</w:t>
      </w:r>
    </w:p>
    <w:p w14:paraId="19513F42" w14:textId="77777777" w:rsidR="004B2069" w:rsidRPr="005F2113" w:rsidRDefault="004B2069" w:rsidP="009411BC">
      <w:r w:rsidRPr="005F2113">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lastRenderedPageBreak/>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lastRenderedPageBreak/>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lastRenderedPageBreak/>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092618">
      <w:pPr>
        <w:pStyle w:val="Heading2"/>
      </w:pPr>
      <w:r w:rsidRPr="005F2113">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650D1A">
      <w:pPr>
        <w:pStyle w:val="Heading1"/>
      </w:pPr>
      <w:bookmarkStart w:id="1136" w:name="_Toc276132061"/>
      <w:bookmarkStart w:id="1137" w:name="_Toc276134458"/>
      <w:bookmarkStart w:id="1138" w:name="_Toc276547808"/>
      <w:bookmarkStart w:id="1139" w:name="_Toc276643100"/>
      <w:bookmarkStart w:id="1140" w:name="_Toc308445555"/>
      <w:bookmarkStart w:id="1141" w:name="_Toc313885258"/>
      <w:bookmarkStart w:id="1142" w:name="_Toc320875955"/>
      <w:bookmarkStart w:id="1143" w:name="_Toc320876577"/>
      <w:bookmarkStart w:id="1144" w:name="_Toc325449791"/>
      <w:bookmarkStart w:id="1145" w:name="_Toc339284435"/>
      <w:bookmarkStart w:id="1146" w:name="_Toc360027527"/>
      <w:bookmarkStart w:id="1147" w:name="_Toc360027881"/>
      <w:bookmarkStart w:id="1148" w:name="_Toc391559739"/>
      <w:bookmarkStart w:id="1149" w:name="_Toc510302859"/>
      <w:bookmarkStart w:id="1150" w:name="_Toc513018271"/>
      <w:bookmarkStart w:id="1151" w:name="_Toc518333456"/>
      <w:bookmarkStart w:id="1152" w:name="_Toc527908312"/>
      <w:bookmarkStart w:id="1153" w:name="_Toc24037573"/>
      <w:bookmarkStart w:id="1154" w:name="_Toc36067003"/>
      <w:bookmarkStart w:id="1155" w:name="_Toc44626571"/>
      <w:bookmarkStart w:id="1156" w:name="_Toc45360850"/>
      <w:bookmarkStart w:id="1157" w:name="_Toc45361333"/>
      <w:bookmarkStart w:id="1158" w:name="_Toc45383680"/>
      <w:bookmarkStart w:id="1159" w:name="_Toc52385241"/>
      <w:bookmarkStart w:id="1160" w:name="_Toc56804931"/>
      <w:bookmarkStart w:id="1161" w:name="_Toc58915722"/>
      <w:bookmarkStart w:id="1162" w:name="_Toc67640670"/>
      <w:bookmarkStart w:id="1163" w:name="_Toc81361091"/>
      <w:bookmarkStart w:id="1164" w:name="_Toc85404149"/>
      <w:bookmarkStart w:id="1165" w:name="_Toc86072065"/>
      <w:bookmarkStart w:id="1166" w:name="_Toc95486015"/>
      <w:bookmarkStart w:id="1167" w:name="_Toc96590689"/>
      <w:bookmarkStart w:id="1168" w:name="_Toc99697782"/>
      <w:bookmarkStart w:id="1169" w:name="_Toc123659704"/>
      <w:bookmarkStart w:id="1170" w:name="_Toc129343384"/>
      <w:bookmarkStart w:id="1171" w:name="_Toc138973401"/>
      <w:bookmarkStart w:id="1172" w:name="_Toc139025559"/>
      <w:bookmarkStart w:id="1173" w:name="_Toc181876896"/>
      <w:bookmarkStart w:id="1174" w:name="_Toc182879208"/>
      <w:bookmarkStart w:id="1175" w:name="_Toc183452402"/>
      <w:bookmarkStart w:id="1176" w:name="_Toc193821427"/>
      <w:r w:rsidRPr="00844238">
        <w:lastRenderedPageBreak/>
        <w:t>APPLICATION OF THIS AGREEMENT</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7AA7BF16" w14:textId="77777777" w:rsidR="00FE6CD4" w:rsidRPr="007D2391" w:rsidRDefault="00FE6CD4" w:rsidP="00092618">
      <w:pPr>
        <w:pStyle w:val="Heading2"/>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092618">
      <w:pPr>
        <w:pStyle w:val="Heading2"/>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E25E1D">
      <w:pPr>
        <w:pStyle w:val="Heading2"/>
      </w:pPr>
      <w:r w:rsidRPr="007D2391">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E25E1D">
      <w:pPr>
        <w:pStyle w:val="Heading2"/>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650D1A">
      <w:pPr>
        <w:pStyle w:val="Heading1"/>
      </w:pPr>
      <w:bookmarkStart w:id="1177" w:name="_Toc276132062"/>
      <w:bookmarkStart w:id="1178" w:name="_Toc276134459"/>
      <w:bookmarkStart w:id="1179" w:name="_Toc276547809"/>
      <w:bookmarkStart w:id="1180" w:name="_Toc276643101"/>
      <w:bookmarkStart w:id="1181" w:name="_Toc308445556"/>
      <w:bookmarkStart w:id="1182" w:name="_Toc313885259"/>
      <w:bookmarkStart w:id="1183" w:name="_Toc320875956"/>
      <w:bookmarkStart w:id="1184" w:name="_Toc320876578"/>
      <w:bookmarkStart w:id="1185" w:name="_Toc325449792"/>
      <w:bookmarkStart w:id="1186" w:name="_Toc339284436"/>
      <w:bookmarkStart w:id="1187" w:name="_Toc360027528"/>
      <w:bookmarkStart w:id="1188" w:name="_Toc360027882"/>
      <w:bookmarkStart w:id="1189" w:name="_Toc391559740"/>
      <w:bookmarkStart w:id="1190" w:name="_Toc510302860"/>
      <w:bookmarkStart w:id="1191" w:name="_Toc513018272"/>
      <w:bookmarkStart w:id="1192" w:name="_Toc518333457"/>
      <w:bookmarkStart w:id="1193" w:name="_Toc527908313"/>
      <w:bookmarkStart w:id="1194" w:name="_Toc24037574"/>
      <w:bookmarkStart w:id="1195" w:name="_Toc36067004"/>
      <w:bookmarkStart w:id="1196" w:name="_Toc44626572"/>
      <w:bookmarkStart w:id="1197" w:name="_Toc45360851"/>
      <w:bookmarkStart w:id="1198" w:name="_Toc45361334"/>
      <w:bookmarkStart w:id="1199" w:name="_Toc45383681"/>
      <w:bookmarkStart w:id="1200" w:name="_Toc52385242"/>
      <w:bookmarkStart w:id="1201" w:name="_Toc56804932"/>
      <w:bookmarkStart w:id="1202" w:name="_Toc58915723"/>
      <w:bookmarkStart w:id="1203" w:name="_Toc67640671"/>
      <w:bookmarkStart w:id="1204" w:name="_Toc81361092"/>
      <w:bookmarkStart w:id="1205" w:name="_Toc85404150"/>
      <w:bookmarkStart w:id="1206" w:name="_Toc86072066"/>
      <w:bookmarkStart w:id="1207" w:name="_Toc95486016"/>
      <w:bookmarkStart w:id="1208" w:name="_Toc96590690"/>
      <w:bookmarkStart w:id="1209" w:name="_Toc99697783"/>
      <w:bookmarkStart w:id="1210" w:name="_Toc123659705"/>
      <w:bookmarkStart w:id="1211" w:name="_Toc129343385"/>
      <w:bookmarkStart w:id="1212" w:name="_Toc138973402"/>
      <w:bookmarkStart w:id="1213" w:name="_Toc139025560"/>
      <w:bookmarkStart w:id="1214" w:name="_Toc181876897"/>
      <w:bookmarkStart w:id="1215" w:name="_Toc182879209"/>
      <w:bookmarkStart w:id="1216" w:name="_Toc183452403"/>
      <w:bookmarkStart w:id="1217" w:name="_Toc193821428"/>
      <w:r w:rsidRPr="00844238">
        <w:t>THE CUSTOMER’S RIGHT TO BE (AND REMAIN) CONNECTED</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2628538C" w14:textId="77777777" w:rsidR="00FE6CD4" w:rsidRPr="007D2391" w:rsidRDefault="00FE6CD4" w:rsidP="00092618">
      <w:pPr>
        <w:pStyle w:val="Heading2"/>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E25E1D">
      <w:pPr>
        <w:pStyle w:val="Heading2"/>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E25E1D">
      <w:pPr>
        <w:pStyle w:val="Heading2"/>
      </w:pPr>
      <w:r w:rsidRPr="007D2391">
        <w:t>The right to be (and remain) Connected does not include the right to be (and remain) Energised.</w:t>
      </w:r>
    </w:p>
    <w:p w14:paraId="6AF3C0D1" w14:textId="77777777" w:rsidR="00FE6CD4" w:rsidRPr="00844238" w:rsidRDefault="00FE6CD4" w:rsidP="00650D1A">
      <w:pPr>
        <w:pStyle w:val="Heading1"/>
      </w:pPr>
      <w:bookmarkStart w:id="1218" w:name="_Toc276132063"/>
      <w:bookmarkStart w:id="1219" w:name="_Toc276134460"/>
      <w:bookmarkStart w:id="1220" w:name="_Toc276547810"/>
      <w:bookmarkStart w:id="1221" w:name="_Toc276643102"/>
      <w:bookmarkStart w:id="1222" w:name="_Toc308445557"/>
      <w:bookmarkStart w:id="1223" w:name="_Toc313885260"/>
      <w:bookmarkStart w:id="1224" w:name="_Toc320875957"/>
      <w:bookmarkStart w:id="1225" w:name="_Toc320876579"/>
      <w:bookmarkStart w:id="1226" w:name="_Toc325449793"/>
      <w:bookmarkStart w:id="1227" w:name="_Toc339284437"/>
      <w:bookmarkStart w:id="1228" w:name="_Toc360027529"/>
      <w:bookmarkStart w:id="1229" w:name="_Toc360027883"/>
      <w:bookmarkStart w:id="1230" w:name="_Toc391559741"/>
      <w:bookmarkStart w:id="1231" w:name="_Toc510302861"/>
      <w:bookmarkStart w:id="1232" w:name="_Toc513018273"/>
      <w:bookmarkStart w:id="1233" w:name="_Toc518333458"/>
      <w:bookmarkStart w:id="1234" w:name="_Toc527908314"/>
      <w:bookmarkStart w:id="1235" w:name="_Toc24037575"/>
      <w:bookmarkStart w:id="1236" w:name="_Toc36067005"/>
      <w:bookmarkStart w:id="1237" w:name="_Toc44626573"/>
      <w:bookmarkStart w:id="1238" w:name="_Toc45360852"/>
      <w:bookmarkStart w:id="1239" w:name="_Toc45361335"/>
      <w:bookmarkStart w:id="1240" w:name="_Toc45383682"/>
      <w:bookmarkStart w:id="1241" w:name="_Toc52385243"/>
      <w:bookmarkStart w:id="1242" w:name="_Toc56804933"/>
      <w:bookmarkStart w:id="1243" w:name="_Toc58915724"/>
      <w:bookmarkStart w:id="1244" w:name="_Toc67640672"/>
      <w:bookmarkStart w:id="1245" w:name="_Toc81361093"/>
      <w:bookmarkStart w:id="1246" w:name="_Toc85404151"/>
      <w:bookmarkStart w:id="1247" w:name="_Toc86072067"/>
      <w:bookmarkStart w:id="1248" w:name="_Toc95486017"/>
      <w:bookmarkStart w:id="1249" w:name="_Toc96590691"/>
      <w:bookmarkStart w:id="1250" w:name="_Toc99697784"/>
      <w:bookmarkStart w:id="1251" w:name="_Toc123659706"/>
      <w:bookmarkStart w:id="1252" w:name="_Toc129343386"/>
      <w:bookmarkStart w:id="1253" w:name="_Toc138973403"/>
      <w:bookmarkStart w:id="1254" w:name="_Toc139025561"/>
      <w:bookmarkStart w:id="1255" w:name="_Toc181876898"/>
      <w:bookmarkStart w:id="1256" w:name="_Toc182879210"/>
      <w:bookmarkStart w:id="1257" w:name="_Toc183452404"/>
      <w:bookmarkStart w:id="1258" w:name="_Toc193821429"/>
      <w:r w:rsidRPr="00844238">
        <w:lastRenderedPageBreak/>
        <w:t>THE CUSTOMER’S RIGHT TO BE (AND REMAIN) ENERGISED</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24390CA9" w14:textId="77777777" w:rsidR="00FE6CD4" w:rsidRPr="007D2391" w:rsidRDefault="00FE6CD4" w:rsidP="00092618">
      <w:pPr>
        <w:pStyle w:val="Heading2"/>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E25E1D">
      <w:pPr>
        <w:pStyle w:val="Heading2"/>
      </w:pPr>
      <w:r w:rsidRPr="007D2391">
        <w:lastRenderedPageBreak/>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E25E1D">
      <w:pPr>
        <w:pStyle w:val="Heading2"/>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092618">
      <w:pPr>
        <w:pStyle w:val="Heading2"/>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650D1A">
      <w:pPr>
        <w:pStyle w:val="Heading1"/>
      </w:pPr>
      <w:bookmarkStart w:id="1259" w:name="_Toc276132064"/>
      <w:bookmarkStart w:id="1260" w:name="_Toc276134461"/>
      <w:bookmarkStart w:id="1261" w:name="_Toc276547811"/>
      <w:bookmarkStart w:id="1262" w:name="_Toc276643103"/>
      <w:bookmarkStart w:id="1263" w:name="_Toc308445558"/>
      <w:bookmarkStart w:id="1264" w:name="_Toc313885261"/>
      <w:bookmarkStart w:id="1265" w:name="_Toc320875958"/>
      <w:bookmarkStart w:id="1266" w:name="_Toc320876580"/>
      <w:bookmarkStart w:id="1267" w:name="_Toc325449794"/>
      <w:bookmarkStart w:id="1268" w:name="_Toc339284438"/>
      <w:bookmarkStart w:id="1269" w:name="_Toc360027530"/>
      <w:bookmarkStart w:id="1270" w:name="_Toc360027884"/>
      <w:bookmarkStart w:id="1271" w:name="_Toc391559742"/>
      <w:bookmarkStart w:id="1272" w:name="_Toc510302862"/>
      <w:bookmarkStart w:id="1273" w:name="_Toc513018274"/>
      <w:bookmarkStart w:id="1274" w:name="_Toc518333459"/>
      <w:bookmarkStart w:id="1275" w:name="_Toc527908315"/>
      <w:bookmarkStart w:id="1276" w:name="_Toc24037576"/>
      <w:bookmarkStart w:id="1277" w:name="_Toc36067006"/>
      <w:bookmarkStart w:id="1278" w:name="_Toc44626574"/>
      <w:bookmarkStart w:id="1279" w:name="_Toc45360853"/>
      <w:bookmarkStart w:id="1280" w:name="_Toc45361336"/>
      <w:bookmarkStart w:id="1281" w:name="_Toc45383683"/>
      <w:bookmarkStart w:id="1282" w:name="_Toc52385244"/>
      <w:bookmarkStart w:id="1283" w:name="_Toc56804934"/>
      <w:bookmarkStart w:id="1284" w:name="_Toc58915725"/>
      <w:bookmarkStart w:id="1285" w:name="_Toc67640673"/>
      <w:bookmarkStart w:id="1286" w:name="_Toc81361094"/>
      <w:bookmarkStart w:id="1287" w:name="_Toc85404152"/>
      <w:bookmarkStart w:id="1288" w:name="_Toc86072068"/>
      <w:bookmarkStart w:id="1289" w:name="_Toc95486018"/>
      <w:bookmarkStart w:id="1290" w:name="_Toc96590692"/>
      <w:bookmarkStart w:id="1291" w:name="_Toc99697785"/>
      <w:bookmarkStart w:id="1292" w:name="_Toc123659707"/>
      <w:bookmarkStart w:id="1293" w:name="_Toc129343387"/>
      <w:bookmarkStart w:id="1294" w:name="_Toc138973404"/>
      <w:bookmarkStart w:id="1295" w:name="_Toc139025562"/>
      <w:bookmarkStart w:id="1296" w:name="_Toc181876899"/>
      <w:bookmarkStart w:id="1297" w:name="_Toc182879211"/>
      <w:bookmarkStart w:id="1298" w:name="_Toc183452405"/>
      <w:bookmarkStart w:id="1299" w:name="_Toc193821430"/>
      <w:r w:rsidRPr="00844238">
        <w:t>DE-ENERGIS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092618">
      <w:pPr>
        <w:pStyle w:val="Heading2"/>
      </w:pPr>
      <w:r w:rsidRPr="000A7C36">
        <w:lastRenderedPageBreak/>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092618">
      <w:pPr>
        <w:pStyle w:val="Heading2"/>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092618">
      <w:pPr>
        <w:pStyle w:val="Heading2"/>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E25E1D">
      <w:pPr>
        <w:pStyle w:val="Heading2"/>
      </w:pPr>
      <w:r w:rsidRPr="000A7C36">
        <w:lastRenderedPageBreak/>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E25E1D">
      <w:pPr>
        <w:pStyle w:val="Heading2"/>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092618">
      <w:pPr>
        <w:pStyle w:val="Heading2"/>
      </w:pPr>
      <w:r w:rsidRPr="000A7C36">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lastRenderedPageBreak/>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092618">
      <w:pPr>
        <w:pStyle w:val="Heading2"/>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E25E1D">
      <w:pPr>
        <w:pStyle w:val="Heading2"/>
      </w:pPr>
      <w:r w:rsidRPr="000A7C36">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E25E1D">
      <w:pPr>
        <w:pStyle w:val="Heading2"/>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E25E1D">
      <w:pPr>
        <w:pStyle w:val="Heading2"/>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891164">
      <w:pPr>
        <w:pStyle w:val="Heading2"/>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650D1A">
      <w:pPr>
        <w:pStyle w:val="Heading1"/>
      </w:pPr>
      <w:bookmarkStart w:id="1300" w:name="_Toc276132065"/>
      <w:bookmarkStart w:id="1301" w:name="_Toc276134462"/>
      <w:bookmarkStart w:id="1302" w:name="_Toc276547812"/>
      <w:bookmarkStart w:id="1303" w:name="_Toc276643104"/>
      <w:bookmarkStart w:id="1304" w:name="_Toc308445559"/>
      <w:bookmarkStart w:id="1305" w:name="_Toc313885262"/>
      <w:bookmarkStart w:id="1306" w:name="_Toc320875959"/>
      <w:bookmarkStart w:id="1307" w:name="_Toc320876581"/>
      <w:bookmarkStart w:id="1308" w:name="_Toc325449795"/>
      <w:bookmarkStart w:id="1309" w:name="_Toc339284439"/>
      <w:bookmarkStart w:id="1310" w:name="_Toc360027531"/>
      <w:bookmarkStart w:id="1311" w:name="_Toc360027885"/>
      <w:bookmarkStart w:id="1312" w:name="_Toc391559743"/>
      <w:bookmarkStart w:id="1313" w:name="_Toc510302863"/>
      <w:bookmarkStart w:id="1314" w:name="_Toc513018275"/>
      <w:bookmarkStart w:id="1315" w:name="_Toc518333460"/>
      <w:bookmarkStart w:id="1316" w:name="_Toc527908316"/>
      <w:bookmarkStart w:id="1317" w:name="_Toc24037577"/>
      <w:bookmarkStart w:id="1318" w:name="_Toc36067007"/>
      <w:bookmarkStart w:id="1319" w:name="_Toc44626575"/>
      <w:bookmarkStart w:id="1320" w:name="_Toc45360854"/>
      <w:bookmarkStart w:id="1321" w:name="_Toc45361337"/>
      <w:bookmarkStart w:id="1322" w:name="_Toc45383684"/>
      <w:bookmarkStart w:id="1323" w:name="_Toc52385245"/>
      <w:bookmarkStart w:id="1324" w:name="_Toc56804935"/>
      <w:bookmarkStart w:id="1325" w:name="_Toc58915726"/>
      <w:bookmarkStart w:id="1326" w:name="_Toc67640674"/>
      <w:bookmarkStart w:id="1327" w:name="_Toc81361095"/>
      <w:bookmarkStart w:id="1328" w:name="_Toc85404153"/>
      <w:bookmarkStart w:id="1329" w:name="_Toc86072069"/>
      <w:bookmarkStart w:id="1330" w:name="_Toc95486019"/>
      <w:bookmarkStart w:id="1331" w:name="_Toc96590693"/>
      <w:bookmarkStart w:id="1332" w:name="_Toc99697786"/>
      <w:bookmarkStart w:id="1333" w:name="_Toc123659708"/>
      <w:bookmarkStart w:id="1334" w:name="_Toc129343388"/>
      <w:bookmarkStart w:id="1335" w:name="_Toc138973405"/>
      <w:bookmarkStart w:id="1336" w:name="_Toc139025563"/>
      <w:bookmarkStart w:id="1337" w:name="_Toc181876900"/>
      <w:bookmarkStart w:id="1338" w:name="_Toc182879212"/>
      <w:bookmarkStart w:id="1339" w:name="_Toc183452406"/>
      <w:bookmarkStart w:id="1340" w:name="_Toc193821431"/>
      <w:r w:rsidRPr="00844238">
        <w:lastRenderedPageBreak/>
        <w:t>DISCONNECTION</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6DE9D34D" w14:textId="77777777" w:rsidR="0022590A" w:rsidRPr="000A7C36" w:rsidRDefault="00A35263" w:rsidP="00092618">
      <w:pPr>
        <w:pStyle w:val="Heading2"/>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E25E1D">
      <w:pPr>
        <w:pStyle w:val="Heading2"/>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E25E1D">
      <w:pPr>
        <w:pStyle w:val="Heading2"/>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650D1A">
      <w:pPr>
        <w:pStyle w:val="Heading1"/>
      </w:pPr>
      <w:bookmarkStart w:id="1341" w:name="_Toc276132066"/>
      <w:bookmarkStart w:id="1342" w:name="_Toc276134463"/>
      <w:bookmarkStart w:id="1343" w:name="_Toc276547813"/>
      <w:bookmarkStart w:id="1344" w:name="_Toc276643105"/>
      <w:bookmarkStart w:id="1345" w:name="_Toc308445560"/>
      <w:bookmarkStart w:id="1346" w:name="_Toc313885263"/>
      <w:bookmarkStart w:id="1347" w:name="_Toc320875960"/>
      <w:bookmarkStart w:id="1348" w:name="_Toc320876582"/>
      <w:bookmarkStart w:id="1349" w:name="_Toc325449796"/>
      <w:bookmarkStart w:id="1350" w:name="_Toc339284440"/>
      <w:bookmarkStart w:id="1351" w:name="_Toc360027532"/>
      <w:bookmarkStart w:id="1352" w:name="_Toc360027886"/>
      <w:bookmarkStart w:id="1353" w:name="_Toc391559744"/>
      <w:bookmarkStart w:id="1354" w:name="_Toc510302864"/>
      <w:bookmarkStart w:id="1355" w:name="_Toc513018276"/>
      <w:bookmarkStart w:id="1356" w:name="_Toc518333461"/>
      <w:bookmarkStart w:id="1357" w:name="_Toc527908317"/>
      <w:bookmarkStart w:id="1358" w:name="_Toc24037578"/>
      <w:bookmarkStart w:id="1359" w:name="_Toc36067008"/>
      <w:bookmarkStart w:id="1360" w:name="_Toc44626576"/>
      <w:bookmarkStart w:id="1361" w:name="_Toc45360855"/>
      <w:bookmarkStart w:id="1362" w:name="_Toc45361338"/>
      <w:bookmarkStart w:id="1363" w:name="_Toc45383685"/>
      <w:bookmarkStart w:id="1364" w:name="_Toc52385246"/>
      <w:bookmarkStart w:id="1365" w:name="_Toc56804936"/>
      <w:bookmarkStart w:id="1366" w:name="_Toc58915727"/>
      <w:bookmarkStart w:id="1367" w:name="_Toc67640675"/>
      <w:bookmarkStart w:id="1368" w:name="_Toc81361096"/>
      <w:bookmarkStart w:id="1369" w:name="_Toc85404154"/>
      <w:bookmarkStart w:id="1370" w:name="_Toc86072070"/>
      <w:bookmarkStart w:id="1371" w:name="_Toc95486020"/>
      <w:bookmarkStart w:id="1372" w:name="_Toc96590694"/>
      <w:bookmarkStart w:id="1373" w:name="_Toc99697787"/>
      <w:bookmarkStart w:id="1374" w:name="_Toc123659709"/>
      <w:bookmarkStart w:id="1375" w:name="_Toc129343389"/>
      <w:bookmarkStart w:id="1376" w:name="_Toc138973406"/>
      <w:bookmarkStart w:id="1377" w:name="_Toc139025564"/>
      <w:bookmarkStart w:id="1378" w:name="_Toc181876901"/>
      <w:bookmarkStart w:id="1379" w:name="_Toc182879213"/>
      <w:bookmarkStart w:id="1380" w:name="_Toc183452407"/>
      <w:bookmarkStart w:id="1381" w:name="_Toc193821432"/>
      <w:r w:rsidRPr="00844238">
        <w:t>THE CUSTOMER’S INSTALLATION AND EQUIPMENT</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092618">
      <w:pPr>
        <w:pStyle w:val="Heading2"/>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092618">
      <w:pPr>
        <w:pStyle w:val="Heading2"/>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E25E1D">
      <w:pPr>
        <w:pStyle w:val="Heading2"/>
      </w:pPr>
      <w:r w:rsidRPr="000A7C36">
        <w:lastRenderedPageBreak/>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E25E1D">
      <w:pPr>
        <w:pStyle w:val="Heading2"/>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E25E1D">
      <w:pPr>
        <w:pStyle w:val="Heading2"/>
      </w:pPr>
      <w:r w:rsidRPr="000A7C36">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891164">
      <w:pPr>
        <w:pStyle w:val="Heading2"/>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092618">
      <w:pPr>
        <w:pStyle w:val="Heading2"/>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w:t>
      </w:r>
      <w:r w:rsidRPr="000A7C36">
        <w:lastRenderedPageBreak/>
        <w:t xml:space="preserve">Customer so informs the Company, the Customer does not need the Company’s consent to install and/or operate Small-Scale Generating Equipment at the Premises. </w:t>
      </w:r>
    </w:p>
    <w:p w14:paraId="3BDE9459" w14:textId="77777777" w:rsidR="0022590A" w:rsidRPr="000A7C36" w:rsidRDefault="0022590A" w:rsidP="00E25E1D">
      <w:pPr>
        <w:pStyle w:val="Heading2"/>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E25E1D">
      <w:pPr>
        <w:pStyle w:val="Heading2"/>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650D1A">
      <w:pPr>
        <w:pStyle w:val="Heading1"/>
      </w:pPr>
      <w:bookmarkStart w:id="1382" w:name="_Toc276132067"/>
      <w:bookmarkStart w:id="1383" w:name="_Toc276134464"/>
      <w:bookmarkStart w:id="1384" w:name="_Toc276547814"/>
      <w:bookmarkStart w:id="1385" w:name="_Toc276643106"/>
      <w:bookmarkStart w:id="1386" w:name="_Toc308445561"/>
      <w:bookmarkStart w:id="1387" w:name="_Toc313885264"/>
      <w:bookmarkStart w:id="1388" w:name="_Toc320875961"/>
      <w:bookmarkStart w:id="1389" w:name="_Toc320876583"/>
      <w:bookmarkStart w:id="1390" w:name="_Toc325449797"/>
      <w:bookmarkStart w:id="1391" w:name="_Toc339284441"/>
      <w:bookmarkStart w:id="1392" w:name="_Toc360027533"/>
      <w:bookmarkStart w:id="1393" w:name="_Toc360027887"/>
      <w:bookmarkStart w:id="1394" w:name="_Toc391559745"/>
      <w:bookmarkStart w:id="1395" w:name="_Toc510302865"/>
      <w:bookmarkStart w:id="1396" w:name="_Toc513018277"/>
      <w:bookmarkStart w:id="1397" w:name="_Toc518333462"/>
      <w:bookmarkStart w:id="1398" w:name="_Toc527908318"/>
      <w:bookmarkStart w:id="1399" w:name="_Toc24037579"/>
      <w:bookmarkStart w:id="1400" w:name="_Toc36067009"/>
      <w:bookmarkStart w:id="1401" w:name="_Toc44626577"/>
      <w:bookmarkStart w:id="1402" w:name="_Toc45360856"/>
      <w:bookmarkStart w:id="1403" w:name="_Toc45361339"/>
      <w:bookmarkStart w:id="1404" w:name="_Toc45383686"/>
      <w:bookmarkStart w:id="1405" w:name="_Toc52385247"/>
      <w:bookmarkStart w:id="1406" w:name="_Toc56804937"/>
      <w:bookmarkStart w:id="1407" w:name="_Toc58915728"/>
      <w:bookmarkStart w:id="1408" w:name="_Toc67640676"/>
      <w:bookmarkStart w:id="1409" w:name="_Toc81361097"/>
      <w:bookmarkStart w:id="1410" w:name="_Toc85404155"/>
      <w:bookmarkStart w:id="1411" w:name="_Toc86072071"/>
      <w:bookmarkStart w:id="1412" w:name="_Toc95486021"/>
      <w:bookmarkStart w:id="1413" w:name="_Toc96590695"/>
      <w:bookmarkStart w:id="1414" w:name="_Toc99697788"/>
      <w:bookmarkStart w:id="1415" w:name="_Toc123659710"/>
      <w:bookmarkStart w:id="1416" w:name="_Toc129343390"/>
      <w:bookmarkStart w:id="1417" w:name="_Toc138973407"/>
      <w:bookmarkStart w:id="1418" w:name="_Toc139025565"/>
      <w:bookmarkStart w:id="1419" w:name="_Toc181876902"/>
      <w:bookmarkStart w:id="1420" w:name="_Toc182879214"/>
      <w:bookmarkStart w:id="1421" w:name="_Toc183452408"/>
      <w:bookmarkStart w:id="1422" w:name="_Toc193821433"/>
      <w:r w:rsidRPr="00844238">
        <w:t>THE COMPANY’S INSTALLATION AND EQUIPMENT</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0A2BA4B7" w14:textId="77777777" w:rsidR="0022590A" w:rsidRPr="000A7C36" w:rsidRDefault="0022590A" w:rsidP="00092618">
      <w:pPr>
        <w:pStyle w:val="Heading2"/>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E25E1D">
      <w:pPr>
        <w:pStyle w:val="Heading2"/>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E25E1D">
      <w:pPr>
        <w:pStyle w:val="Heading2"/>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650D1A">
      <w:pPr>
        <w:pStyle w:val="Heading1"/>
      </w:pPr>
      <w:bookmarkStart w:id="1423" w:name="_Toc276132068"/>
      <w:bookmarkStart w:id="1424" w:name="_Toc276134465"/>
      <w:bookmarkStart w:id="1425" w:name="_Toc276547815"/>
      <w:bookmarkStart w:id="1426" w:name="_Toc276643107"/>
      <w:bookmarkStart w:id="1427" w:name="_Toc308445562"/>
      <w:bookmarkStart w:id="1428" w:name="_Toc313885265"/>
      <w:bookmarkStart w:id="1429" w:name="_Toc320875962"/>
      <w:bookmarkStart w:id="1430" w:name="_Toc320876584"/>
      <w:bookmarkStart w:id="1431" w:name="_Toc325449798"/>
      <w:bookmarkStart w:id="1432" w:name="_Toc339284442"/>
      <w:bookmarkStart w:id="1433" w:name="_Toc360027534"/>
      <w:bookmarkStart w:id="1434" w:name="_Toc360027888"/>
      <w:bookmarkStart w:id="1435" w:name="_Toc391559746"/>
      <w:bookmarkStart w:id="1436" w:name="_Toc510302866"/>
      <w:bookmarkStart w:id="1437" w:name="_Toc513018278"/>
      <w:bookmarkStart w:id="1438" w:name="_Toc518333463"/>
      <w:bookmarkStart w:id="1439" w:name="_Toc527908319"/>
      <w:bookmarkStart w:id="1440" w:name="_Toc24037580"/>
      <w:bookmarkStart w:id="1441" w:name="_Toc36067010"/>
      <w:bookmarkStart w:id="1442" w:name="_Toc44626578"/>
      <w:bookmarkStart w:id="1443" w:name="_Toc45360857"/>
      <w:bookmarkStart w:id="1444" w:name="_Toc45361340"/>
      <w:bookmarkStart w:id="1445" w:name="_Toc45383687"/>
      <w:bookmarkStart w:id="1446" w:name="_Toc52385248"/>
      <w:bookmarkStart w:id="1447" w:name="_Toc56804938"/>
      <w:bookmarkStart w:id="1448" w:name="_Toc58915729"/>
      <w:bookmarkStart w:id="1449" w:name="_Toc67640677"/>
      <w:bookmarkStart w:id="1450" w:name="_Toc81361098"/>
      <w:bookmarkStart w:id="1451" w:name="_Toc85404156"/>
      <w:bookmarkStart w:id="1452" w:name="_Toc86072072"/>
      <w:bookmarkStart w:id="1453" w:name="_Toc95486022"/>
      <w:bookmarkStart w:id="1454" w:name="_Toc96590696"/>
      <w:bookmarkStart w:id="1455" w:name="_Toc99697789"/>
      <w:bookmarkStart w:id="1456" w:name="_Toc123659711"/>
      <w:bookmarkStart w:id="1457" w:name="_Toc129343391"/>
      <w:bookmarkStart w:id="1458" w:name="_Toc138973408"/>
      <w:bookmarkStart w:id="1459" w:name="_Toc139025566"/>
      <w:bookmarkStart w:id="1460" w:name="_Toc181876903"/>
      <w:bookmarkStart w:id="1461" w:name="_Toc182879215"/>
      <w:bookmarkStart w:id="1462" w:name="_Toc183452409"/>
      <w:bookmarkStart w:id="1463" w:name="_Toc193821434"/>
      <w:r w:rsidRPr="00844238">
        <w:lastRenderedPageBreak/>
        <w:t>PLANT AND APPARATUS</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092618">
      <w:pPr>
        <w:pStyle w:val="Heading2"/>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E25E1D">
      <w:pPr>
        <w:pStyle w:val="Heading2"/>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t>Damage</w:t>
      </w:r>
    </w:p>
    <w:p w14:paraId="7B564E25" w14:textId="77777777" w:rsidR="0022590A" w:rsidRPr="000A7C36" w:rsidRDefault="0022590A" w:rsidP="00092618">
      <w:pPr>
        <w:pStyle w:val="Heading2"/>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E25E1D">
      <w:pPr>
        <w:pStyle w:val="Heading2"/>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8356E7">
      <w:pPr>
        <w:pStyle w:val="Heading2"/>
        <w:keepLines/>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650D1A">
      <w:pPr>
        <w:pStyle w:val="Heading1"/>
      </w:pPr>
      <w:bookmarkStart w:id="1464" w:name="_Toc276132069"/>
      <w:bookmarkStart w:id="1465" w:name="_Toc276134466"/>
      <w:bookmarkStart w:id="1466" w:name="_Toc276547816"/>
      <w:bookmarkStart w:id="1467" w:name="_Toc276643108"/>
      <w:bookmarkStart w:id="1468" w:name="_Toc308445563"/>
      <w:bookmarkStart w:id="1469" w:name="_Toc313885266"/>
      <w:bookmarkStart w:id="1470" w:name="_Toc320875963"/>
      <w:bookmarkStart w:id="1471" w:name="_Toc320876585"/>
      <w:bookmarkStart w:id="1472" w:name="_Toc325449799"/>
      <w:bookmarkStart w:id="1473" w:name="_Toc339284443"/>
      <w:bookmarkStart w:id="1474" w:name="_Toc360027535"/>
      <w:bookmarkStart w:id="1475" w:name="_Toc360027889"/>
      <w:bookmarkStart w:id="1476" w:name="_Toc391559747"/>
      <w:bookmarkStart w:id="1477" w:name="_Toc510302867"/>
      <w:bookmarkStart w:id="1478" w:name="_Toc513018279"/>
      <w:bookmarkStart w:id="1479" w:name="_Toc518333464"/>
      <w:bookmarkStart w:id="1480" w:name="_Toc527908320"/>
      <w:bookmarkStart w:id="1481" w:name="_Toc24037581"/>
      <w:bookmarkStart w:id="1482" w:name="_Toc36067011"/>
      <w:bookmarkStart w:id="1483" w:name="_Toc44626579"/>
      <w:bookmarkStart w:id="1484" w:name="_Toc45360858"/>
      <w:bookmarkStart w:id="1485" w:name="_Toc45361341"/>
      <w:bookmarkStart w:id="1486" w:name="_Toc45383688"/>
      <w:bookmarkStart w:id="1487" w:name="_Toc52385249"/>
      <w:bookmarkStart w:id="1488" w:name="_Toc56804939"/>
      <w:bookmarkStart w:id="1489" w:name="_Toc58915730"/>
      <w:bookmarkStart w:id="1490" w:name="_Toc67640678"/>
      <w:bookmarkStart w:id="1491" w:name="_Toc81361099"/>
      <w:bookmarkStart w:id="1492" w:name="_Toc85404157"/>
      <w:bookmarkStart w:id="1493" w:name="_Toc86072073"/>
      <w:bookmarkStart w:id="1494" w:name="_Toc95486023"/>
      <w:bookmarkStart w:id="1495" w:name="_Toc96590697"/>
      <w:bookmarkStart w:id="1496" w:name="_Toc99697790"/>
      <w:bookmarkStart w:id="1497" w:name="_Toc123659712"/>
      <w:bookmarkStart w:id="1498" w:name="_Toc129343392"/>
      <w:bookmarkStart w:id="1499" w:name="_Toc138973409"/>
      <w:bookmarkStart w:id="1500" w:name="_Toc139025567"/>
      <w:bookmarkStart w:id="1501" w:name="_Toc181876904"/>
      <w:bookmarkStart w:id="1502" w:name="_Toc182879216"/>
      <w:bookmarkStart w:id="1503" w:name="_Toc183452410"/>
      <w:bookmarkStart w:id="1504" w:name="_Toc193821435"/>
      <w:r w:rsidRPr="00844238">
        <w:lastRenderedPageBreak/>
        <w:t>PROPERTY RIGHTS &amp; ACCOMODA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561C6F30" w14:textId="77777777" w:rsidR="00D20955" w:rsidRPr="009971C2" w:rsidRDefault="00D20955" w:rsidP="00092618">
      <w:pPr>
        <w:pStyle w:val="Heading2"/>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891164">
      <w:pPr>
        <w:pStyle w:val="Heading2"/>
      </w:pPr>
      <w:r w:rsidRPr="009971C2">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891164">
      <w:pPr>
        <w:pStyle w:val="Heading2"/>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891164">
      <w:pPr>
        <w:pStyle w:val="Heading2"/>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891164">
      <w:pPr>
        <w:pStyle w:val="Heading2"/>
      </w:pPr>
      <w:r w:rsidRPr="009971C2">
        <w:t xml:space="preserve">The Company shall not be liable for any breach of this Agreement arising as a result of, or caused by, any breach of the lease referred to in Clause 10.3 by the landlord to it, or </w:t>
      </w:r>
      <w:r w:rsidRPr="009971C2">
        <w:lastRenderedPageBreak/>
        <w:t>any failure by the Customer to comply with its obligation at Clause 10.2 to keep the accommodation in good repair and water tight condition.</w:t>
      </w:r>
    </w:p>
    <w:p w14:paraId="67CB8AEB" w14:textId="77777777" w:rsidR="00D20955" w:rsidRPr="00844238" w:rsidRDefault="00D20955" w:rsidP="00650D1A">
      <w:pPr>
        <w:pStyle w:val="Heading1"/>
      </w:pPr>
      <w:bookmarkStart w:id="1505" w:name="_Toc276132070"/>
      <w:bookmarkStart w:id="1506" w:name="_Toc276134467"/>
      <w:bookmarkStart w:id="1507" w:name="_Toc276547817"/>
      <w:bookmarkStart w:id="1508" w:name="_Toc276643109"/>
      <w:bookmarkStart w:id="1509" w:name="_Toc308445564"/>
      <w:bookmarkStart w:id="1510" w:name="_Toc313885267"/>
      <w:bookmarkStart w:id="1511" w:name="_Toc320875964"/>
      <w:bookmarkStart w:id="1512" w:name="_Toc320876586"/>
      <w:bookmarkStart w:id="1513" w:name="_Toc325449800"/>
      <w:bookmarkStart w:id="1514" w:name="_Toc339284444"/>
      <w:bookmarkStart w:id="1515" w:name="_Toc360027536"/>
      <w:bookmarkStart w:id="1516" w:name="_Toc360027890"/>
      <w:bookmarkStart w:id="1517" w:name="_Toc391559748"/>
      <w:bookmarkStart w:id="1518" w:name="_Toc510302868"/>
      <w:bookmarkStart w:id="1519" w:name="_Toc513018280"/>
      <w:bookmarkStart w:id="1520" w:name="_Toc518333465"/>
      <w:bookmarkStart w:id="1521" w:name="_Toc527908321"/>
      <w:bookmarkStart w:id="1522" w:name="_Toc24037582"/>
      <w:bookmarkStart w:id="1523" w:name="_Toc36067012"/>
      <w:bookmarkStart w:id="1524" w:name="_Toc44626580"/>
      <w:bookmarkStart w:id="1525" w:name="_Toc45360859"/>
      <w:bookmarkStart w:id="1526" w:name="_Toc45361342"/>
      <w:bookmarkStart w:id="1527" w:name="_Toc45383689"/>
      <w:bookmarkStart w:id="1528" w:name="_Toc52385250"/>
      <w:bookmarkStart w:id="1529" w:name="_Toc56804940"/>
      <w:bookmarkStart w:id="1530" w:name="_Toc58915731"/>
      <w:bookmarkStart w:id="1531" w:name="_Toc67640679"/>
      <w:bookmarkStart w:id="1532" w:name="_Toc81361100"/>
      <w:bookmarkStart w:id="1533" w:name="_Toc85404158"/>
      <w:bookmarkStart w:id="1534" w:name="_Toc86072074"/>
      <w:bookmarkStart w:id="1535" w:name="_Toc95486024"/>
      <w:bookmarkStart w:id="1536" w:name="_Toc96590698"/>
      <w:bookmarkStart w:id="1537" w:name="_Toc99697791"/>
      <w:bookmarkStart w:id="1538" w:name="_Toc123659713"/>
      <w:bookmarkStart w:id="1539" w:name="_Toc129343393"/>
      <w:bookmarkStart w:id="1540" w:name="_Toc138973410"/>
      <w:bookmarkStart w:id="1541" w:name="_Toc139025568"/>
      <w:bookmarkStart w:id="1542" w:name="_Toc181876905"/>
      <w:bookmarkStart w:id="1543" w:name="_Toc182879217"/>
      <w:bookmarkStart w:id="1544" w:name="_Toc183452411"/>
      <w:bookmarkStart w:id="1545" w:name="_Toc193821436"/>
      <w:r w:rsidRPr="00844238">
        <w:t>RIGHTS OF ACCESS</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r w:rsidRPr="00844238">
        <w:t xml:space="preserve"> </w:t>
      </w:r>
    </w:p>
    <w:p w14:paraId="069D560E" w14:textId="77777777" w:rsidR="00D20955" w:rsidRPr="009971C2" w:rsidRDefault="00D20955" w:rsidP="00092618">
      <w:pPr>
        <w:pStyle w:val="Heading2"/>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8356E7">
      <w:pPr>
        <w:pStyle w:val="Heading2"/>
        <w:keepLines/>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650D1A">
      <w:pPr>
        <w:pStyle w:val="Heading1"/>
      </w:pPr>
      <w:bookmarkStart w:id="1546" w:name="_Toc276132071"/>
      <w:bookmarkStart w:id="1547" w:name="_Toc276134468"/>
      <w:bookmarkStart w:id="1548" w:name="_Toc276547818"/>
      <w:bookmarkStart w:id="1549" w:name="_Toc276643110"/>
      <w:bookmarkStart w:id="1550" w:name="_Toc308445565"/>
      <w:bookmarkStart w:id="1551" w:name="_Toc313885268"/>
      <w:bookmarkStart w:id="1552" w:name="_Toc320875965"/>
      <w:bookmarkStart w:id="1553" w:name="_Toc320876587"/>
      <w:bookmarkStart w:id="1554" w:name="_Toc325449801"/>
      <w:bookmarkStart w:id="1555" w:name="_Toc339284445"/>
      <w:bookmarkStart w:id="1556" w:name="_Toc360027537"/>
      <w:bookmarkStart w:id="1557" w:name="_Toc360027891"/>
      <w:bookmarkStart w:id="1558" w:name="_Toc391559749"/>
      <w:bookmarkStart w:id="1559" w:name="_Toc510302869"/>
      <w:bookmarkStart w:id="1560" w:name="_Toc513018281"/>
      <w:bookmarkStart w:id="1561" w:name="_Toc518333466"/>
      <w:bookmarkStart w:id="1562" w:name="_Toc527908322"/>
      <w:bookmarkStart w:id="1563" w:name="_Toc24037583"/>
      <w:bookmarkStart w:id="1564" w:name="_Toc36067013"/>
      <w:bookmarkStart w:id="1565" w:name="_Toc44626581"/>
      <w:bookmarkStart w:id="1566" w:name="_Toc45360860"/>
      <w:bookmarkStart w:id="1567" w:name="_Toc45361343"/>
      <w:bookmarkStart w:id="1568" w:name="_Toc45383690"/>
      <w:bookmarkStart w:id="1569" w:name="_Toc52385251"/>
      <w:bookmarkStart w:id="1570" w:name="_Toc56804941"/>
      <w:bookmarkStart w:id="1571" w:name="_Toc58915732"/>
      <w:bookmarkStart w:id="1572" w:name="_Toc67640680"/>
      <w:bookmarkStart w:id="1573" w:name="_Toc81361101"/>
      <w:bookmarkStart w:id="1574" w:name="_Toc85404159"/>
      <w:bookmarkStart w:id="1575" w:name="_Toc86072075"/>
      <w:bookmarkStart w:id="1576" w:name="_Toc95486025"/>
      <w:bookmarkStart w:id="1577" w:name="_Toc96590699"/>
      <w:bookmarkStart w:id="1578" w:name="_Toc99697792"/>
      <w:bookmarkStart w:id="1579" w:name="_Toc123659714"/>
      <w:bookmarkStart w:id="1580" w:name="_Toc129343394"/>
      <w:bookmarkStart w:id="1581" w:name="_Toc138973411"/>
      <w:bookmarkStart w:id="1582" w:name="_Toc139025569"/>
      <w:bookmarkStart w:id="1583" w:name="_Toc181876906"/>
      <w:bookmarkStart w:id="1584" w:name="_Toc182879218"/>
      <w:bookmarkStart w:id="1585" w:name="_Toc183452412"/>
      <w:bookmarkStart w:id="1586" w:name="_Toc193821437"/>
      <w:r w:rsidRPr="00844238">
        <w:lastRenderedPageBreak/>
        <w:t>LIMITATION OF CAPACITY</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026119F2" w14:textId="77777777" w:rsidR="00D20955" w:rsidRPr="009971C2" w:rsidRDefault="00D20955" w:rsidP="00092618">
      <w:pPr>
        <w:pStyle w:val="Heading2"/>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E25E1D">
      <w:pPr>
        <w:pStyle w:val="Heading2"/>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092618">
      <w:pPr>
        <w:pStyle w:val="Heading2"/>
      </w:pPr>
      <w:r w:rsidRPr="009971C2">
        <w:t xml:space="preserve">The Customer shall ensure that the import of electricity from, and/or the export of electricity to, the Distribution System through the Connection Point does not </w:t>
      </w:r>
      <w:r w:rsidR="004F6928" w:rsidRPr="004F6928">
        <w:t>(at any 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E25E1D">
      <w:pPr>
        <w:pStyle w:val="Heading2"/>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E25E1D">
      <w:pPr>
        <w:pStyle w:val="Heading2"/>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lastRenderedPageBreak/>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891164">
      <w:pPr>
        <w:pStyle w:val="Heading2"/>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891164">
      <w:pPr>
        <w:pStyle w:val="Heading2"/>
      </w:pPr>
      <w:r>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lastRenderedPageBreak/>
        <w:t>then Clause 12.8 shall apply.</w:t>
      </w:r>
    </w:p>
    <w:p w14:paraId="0C012783" w14:textId="77777777" w:rsidR="00974A65" w:rsidRDefault="00974A65" w:rsidP="00092618">
      <w:pPr>
        <w:pStyle w:val="Heading2"/>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6D1ACE">
      <w:pPr>
        <w:pStyle w:val="Heading2"/>
      </w:pPr>
      <w:r>
        <w:t>Not Used.</w:t>
      </w:r>
    </w:p>
    <w:p w14:paraId="07A30CF4" w14:textId="77777777" w:rsidR="006D1ACE" w:rsidRDefault="00C35900" w:rsidP="006D1ACE">
      <w:pPr>
        <w:pStyle w:val="Heading2"/>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equal to the Maximum Import Capacity and/or the Maximum Export Capacity (as applicable). </w:t>
      </w:r>
    </w:p>
    <w:p w14:paraId="70E6FCDC" w14:textId="03379D88" w:rsidR="00C35900" w:rsidRDefault="00C35900" w:rsidP="006D1ACE">
      <w:pPr>
        <w:pStyle w:val="Heading2"/>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984AA7">
      <w:pPr>
        <w:pStyle w:val="Heading2"/>
        <w:numPr>
          <w:ilvl w:val="0"/>
          <w:numId w:val="0"/>
        </w:numPr>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w:t>
      </w:r>
      <w:r>
        <w:lastRenderedPageBreak/>
        <w:t xml:space="preserve">Company’s right to Disconnect the Connection Point if it is not reasonable in all the circumstances for the Company to maintain it. </w:t>
      </w:r>
    </w:p>
    <w:p w14:paraId="7AFA5F9D" w14:textId="31700BFF" w:rsidR="00244E9D" w:rsidRDefault="00244E9D" w:rsidP="00984AA7">
      <w:pPr>
        <w:pStyle w:val="Heading2"/>
        <w:numPr>
          <w:ilvl w:val="0"/>
          <w:numId w:val="0"/>
        </w:numPr>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984AA7">
      <w:pPr>
        <w:pStyle w:val="Heading2"/>
        <w:numPr>
          <w:ilvl w:val="0"/>
          <w:numId w:val="0"/>
        </w:numPr>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54034B">
      <w:pPr>
        <w:pStyle w:val="Heading2"/>
        <w:numPr>
          <w:ilvl w:val="0"/>
          <w:numId w:val="0"/>
        </w:numPr>
        <w:tabs>
          <w:tab w:val="left" w:pos="1843"/>
        </w:tabs>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54034B">
      <w:pPr>
        <w:pStyle w:val="Heading2"/>
        <w:numPr>
          <w:ilvl w:val="0"/>
          <w:numId w:val="0"/>
        </w:numPr>
        <w:tabs>
          <w:tab w:val="left" w:pos="1843"/>
        </w:tabs>
        <w:ind w:left="1842" w:hanging="1133"/>
      </w:pPr>
      <w:r>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984AA7">
      <w:pPr>
        <w:pStyle w:val="Heading2"/>
        <w:numPr>
          <w:ilvl w:val="0"/>
          <w:numId w:val="0"/>
        </w:numPr>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D13CA5">
      <w:pPr>
        <w:pStyle w:val="Heading2"/>
        <w:numPr>
          <w:ilvl w:val="0"/>
          <w:numId w:val="0"/>
        </w:numPr>
        <w:spacing w:after="120"/>
        <w:ind w:left="11" w:hanging="11"/>
        <w:rPr>
          <w:u w:val="single"/>
        </w:rPr>
      </w:pPr>
      <w:r w:rsidRPr="0054034B">
        <w:rPr>
          <w:rFonts w:eastAsiaTheme="minorEastAsia"/>
          <w:u w:val="single"/>
        </w:rPr>
        <w:t>General</w:t>
      </w:r>
    </w:p>
    <w:p w14:paraId="50073DBB" w14:textId="30763E9D" w:rsidR="00D20955" w:rsidRPr="006D1ACE" w:rsidRDefault="00D20955" w:rsidP="006D1ACE">
      <w:pPr>
        <w:pStyle w:val="Heading2"/>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w:t>
      </w:r>
      <w:r w:rsidRPr="006D1ACE">
        <w:lastRenderedPageBreak/>
        <w:t xml:space="preserve">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6D1ACE">
      <w:pPr>
        <w:pStyle w:val="Heading2"/>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B5623C">
      <w:pPr>
        <w:pStyle w:val="Heading2"/>
        <w:numPr>
          <w:ilvl w:val="0"/>
          <w:numId w:val="0"/>
        </w:numPr>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7D3C523" w14:textId="33CB08E5" w:rsidR="00FB6B92" w:rsidRDefault="00FB6B92" w:rsidP="00FB6B92">
      <w:pPr>
        <w:pStyle w:val="BodyText"/>
        <w:ind w:left="720" w:hanging="720"/>
      </w:pPr>
      <w:r>
        <w:t>12.13B</w:t>
      </w:r>
      <w:r>
        <w:tab/>
        <w:t>Clauses 12.13 and 12.13A shall not apply where Part 4 of Schedule 16 of the DCUSA applies to the Premises.</w:t>
      </w:r>
    </w:p>
    <w:p w14:paraId="3E6DC7AB" w14:textId="523E94DF" w:rsidR="00FB6B92" w:rsidRPr="006D1ACE" w:rsidRDefault="00FB6B92" w:rsidP="00FB6B92">
      <w:pPr>
        <w:pStyle w:val="BodyText"/>
        <w:ind w:left="720" w:hanging="720"/>
      </w:pPr>
      <w:r>
        <w:t>12.13C</w:t>
      </w:r>
      <w:r>
        <w:tab/>
        <w:t>Where no agreement on the Maximum Import Capacity is reached under Part 4 of Schedule 16 of the DCUSA and the Company decides a value based on actual metering data plus headroom, then the amended Maximum Import Capacity shall apply for the purposes of this Agreement and the Company shall have no liability to the Customer should the value chosen not be suitable and/or have an impact on the Connection Assets.</w:t>
      </w:r>
    </w:p>
    <w:p w14:paraId="3DFA5865" w14:textId="1241B621" w:rsidR="00D20955" w:rsidRPr="006D1ACE" w:rsidRDefault="00C35900" w:rsidP="006D1ACE">
      <w:pPr>
        <w:pStyle w:val="Heading2"/>
      </w:pPr>
      <w:r w:rsidRPr="006D1ACE">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650D1A">
      <w:pPr>
        <w:pStyle w:val="Heading1"/>
      </w:pPr>
      <w:bookmarkStart w:id="1587" w:name="_Toc276132072"/>
      <w:bookmarkStart w:id="1588" w:name="_Toc276134469"/>
      <w:bookmarkStart w:id="1589" w:name="_Toc276547819"/>
      <w:bookmarkStart w:id="1590" w:name="_Toc276643111"/>
      <w:bookmarkStart w:id="1591" w:name="_Toc308445566"/>
      <w:bookmarkStart w:id="1592" w:name="_Toc313885269"/>
      <w:bookmarkStart w:id="1593" w:name="_Toc320875966"/>
      <w:bookmarkStart w:id="1594" w:name="_Toc320876588"/>
      <w:bookmarkStart w:id="1595" w:name="_Toc325449802"/>
      <w:bookmarkStart w:id="1596" w:name="_Toc339284446"/>
      <w:bookmarkStart w:id="1597" w:name="_Toc360027538"/>
      <w:bookmarkStart w:id="1598" w:name="_Toc360027892"/>
      <w:bookmarkStart w:id="1599" w:name="_Toc391559750"/>
      <w:bookmarkStart w:id="1600" w:name="_Toc510302870"/>
      <w:bookmarkStart w:id="1601" w:name="_Toc513018282"/>
      <w:bookmarkStart w:id="1602" w:name="_Toc518333467"/>
      <w:bookmarkStart w:id="1603" w:name="_Toc527908323"/>
      <w:bookmarkStart w:id="1604" w:name="_Toc24037584"/>
      <w:bookmarkStart w:id="1605" w:name="_Toc36067014"/>
      <w:bookmarkStart w:id="1606" w:name="_Toc44626582"/>
      <w:bookmarkStart w:id="1607" w:name="_Toc45360861"/>
      <w:bookmarkStart w:id="1608" w:name="_Toc45361344"/>
      <w:bookmarkStart w:id="1609" w:name="_Toc45383691"/>
      <w:bookmarkStart w:id="1610" w:name="_Toc52385252"/>
      <w:bookmarkStart w:id="1611" w:name="_Toc56804942"/>
      <w:bookmarkStart w:id="1612" w:name="_Toc58915733"/>
      <w:bookmarkStart w:id="1613" w:name="_Toc67640681"/>
      <w:bookmarkStart w:id="1614" w:name="_Toc81361102"/>
      <w:bookmarkStart w:id="1615" w:name="_Toc85404160"/>
      <w:bookmarkStart w:id="1616" w:name="_Toc86072076"/>
      <w:bookmarkStart w:id="1617" w:name="_Toc95486026"/>
      <w:bookmarkStart w:id="1618" w:name="_Toc96590700"/>
      <w:bookmarkStart w:id="1619" w:name="_Toc99697793"/>
      <w:bookmarkStart w:id="1620" w:name="_Toc123659715"/>
      <w:bookmarkStart w:id="1621" w:name="_Toc129343395"/>
      <w:bookmarkStart w:id="1622" w:name="_Toc138973412"/>
      <w:bookmarkStart w:id="1623" w:name="_Toc139025570"/>
      <w:bookmarkStart w:id="1624" w:name="_Toc181876907"/>
      <w:bookmarkStart w:id="1625" w:name="_Toc182879219"/>
      <w:bookmarkStart w:id="1626" w:name="_Toc183452413"/>
      <w:bookmarkStart w:id="1627" w:name="_Toc193821438"/>
      <w:r w:rsidRPr="00844238">
        <w:t>POWER FACTOR AND PHASE BALANCE</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3E5ACCAD" w14:textId="77777777" w:rsidR="00D20955" w:rsidRPr="009971C2" w:rsidRDefault="00D20955" w:rsidP="00092618">
      <w:pPr>
        <w:pStyle w:val="Heading2"/>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lastRenderedPageBreak/>
        <w:t xml:space="preserve">(subject to Clause 13.1.1) at or as near to unity as practicable, but in any case no less than 0.95 lagging. </w:t>
      </w:r>
    </w:p>
    <w:p w14:paraId="503F2B1B" w14:textId="77777777" w:rsidR="00D20955" w:rsidRPr="009971C2" w:rsidRDefault="00D20955" w:rsidP="00E25E1D">
      <w:pPr>
        <w:pStyle w:val="Heading2"/>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891164">
      <w:pPr>
        <w:pStyle w:val="Heading2"/>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891164">
      <w:pPr>
        <w:pStyle w:val="Heading2"/>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650D1A">
      <w:pPr>
        <w:pStyle w:val="Heading1"/>
      </w:pPr>
      <w:bookmarkStart w:id="1628" w:name="_Toc276132073"/>
      <w:bookmarkStart w:id="1629" w:name="_Toc276134470"/>
      <w:bookmarkStart w:id="1630" w:name="_Toc276547820"/>
      <w:bookmarkStart w:id="1631" w:name="_Toc276643112"/>
      <w:bookmarkStart w:id="1632" w:name="_Toc308445567"/>
      <w:bookmarkStart w:id="1633" w:name="_Toc313885270"/>
      <w:bookmarkStart w:id="1634" w:name="_Toc320875967"/>
      <w:bookmarkStart w:id="1635" w:name="_Toc320876589"/>
      <w:bookmarkStart w:id="1636" w:name="_Toc325449803"/>
      <w:bookmarkStart w:id="1637" w:name="_Toc339284447"/>
      <w:bookmarkStart w:id="1638" w:name="_Toc360027539"/>
      <w:bookmarkStart w:id="1639" w:name="_Toc360027893"/>
      <w:bookmarkStart w:id="1640" w:name="_Toc391559751"/>
      <w:bookmarkStart w:id="1641" w:name="_Toc510302871"/>
      <w:bookmarkStart w:id="1642" w:name="_Toc513018283"/>
      <w:bookmarkStart w:id="1643" w:name="_Toc518333468"/>
      <w:bookmarkStart w:id="1644" w:name="_Toc527908324"/>
      <w:bookmarkStart w:id="1645" w:name="_Toc24037585"/>
      <w:bookmarkStart w:id="1646" w:name="_Toc36067015"/>
      <w:bookmarkStart w:id="1647" w:name="_Toc44626583"/>
      <w:bookmarkStart w:id="1648" w:name="_Toc45360862"/>
      <w:bookmarkStart w:id="1649" w:name="_Toc45361345"/>
      <w:bookmarkStart w:id="1650" w:name="_Toc45383692"/>
      <w:bookmarkStart w:id="1651" w:name="_Toc52385253"/>
      <w:bookmarkStart w:id="1652" w:name="_Toc56804943"/>
      <w:bookmarkStart w:id="1653" w:name="_Toc58915734"/>
      <w:bookmarkStart w:id="1654" w:name="_Toc67640682"/>
      <w:bookmarkStart w:id="1655" w:name="_Toc81361103"/>
      <w:bookmarkStart w:id="1656" w:name="_Toc85404161"/>
      <w:bookmarkStart w:id="1657" w:name="_Toc86072077"/>
      <w:bookmarkStart w:id="1658" w:name="_Toc95486027"/>
      <w:bookmarkStart w:id="1659" w:name="_Toc96590701"/>
      <w:bookmarkStart w:id="1660" w:name="_Toc99697794"/>
      <w:bookmarkStart w:id="1661" w:name="_Toc123659716"/>
      <w:bookmarkStart w:id="1662" w:name="_Toc129343396"/>
      <w:bookmarkStart w:id="1663" w:name="_Toc138973413"/>
      <w:bookmarkStart w:id="1664" w:name="_Toc139025571"/>
      <w:bookmarkStart w:id="1665" w:name="_Toc181876908"/>
      <w:bookmarkStart w:id="1666" w:name="_Toc182879220"/>
      <w:bookmarkStart w:id="1667" w:name="_Toc183452414"/>
      <w:bookmarkStart w:id="1668" w:name="_Toc193821439"/>
      <w:r w:rsidRPr="00844238">
        <w:t>MODIFICATIONS</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25E265B8" w14:textId="77777777" w:rsidR="00D20955" w:rsidRPr="009971C2" w:rsidRDefault="00D20955" w:rsidP="00092618">
      <w:pPr>
        <w:pStyle w:val="Heading2"/>
      </w:pPr>
      <w:r w:rsidRPr="009971C2">
        <w:t>No Modification may be made by or on behalf of either Party otherwise than in accordance with the provisions of this Clause 14.</w:t>
      </w:r>
    </w:p>
    <w:p w14:paraId="796517AF" w14:textId="77777777" w:rsidR="00D20955" w:rsidRPr="009971C2" w:rsidRDefault="00D20955" w:rsidP="00E25E1D">
      <w:pPr>
        <w:pStyle w:val="Heading2"/>
      </w:pPr>
      <w:r w:rsidRPr="009971C2">
        <w:t>Where the Customer wishes to make a Modification it shall complete and submit to the Company an Application for a Modification.</w:t>
      </w:r>
    </w:p>
    <w:p w14:paraId="364A9E98" w14:textId="77777777" w:rsidR="00D20955" w:rsidRPr="009971C2" w:rsidRDefault="00D20955" w:rsidP="00E25E1D">
      <w:pPr>
        <w:pStyle w:val="Heading2"/>
      </w:pPr>
      <w:r w:rsidRPr="009971C2">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67B2F72C" w14:textId="77777777" w:rsidR="00D20955" w:rsidRPr="009971C2" w:rsidRDefault="00D20955" w:rsidP="00E25E1D">
      <w:pPr>
        <w:pStyle w:val="Heading2"/>
      </w:pPr>
      <w:r w:rsidRPr="009971C2">
        <w:t xml:space="preserve">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w:t>
      </w:r>
      <w:r w:rsidRPr="009971C2">
        <w:lastRenderedPageBreak/>
        <w:t>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E25E1D">
      <w:pPr>
        <w:pStyle w:val="Heading2"/>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891164">
      <w:pPr>
        <w:pStyle w:val="Heading2"/>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891164">
      <w:pPr>
        <w:pStyle w:val="Heading2"/>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891164">
      <w:pPr>
        <w:pStyle w:val="Heading2"/>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891164">
      <w:pPr>
        <w:pStyle w:val="Heading2"/>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891164">
      <w:pPr>
        <w:pStyle w:val="Heading2"/>
      </w:pPr>
      <w:r w:rsidRPr="009971C2">
        <w:lastRenderedPageBreak/>
        <w:t>The provisions of such advice and assistance shall be subject to any confidentiality obligations binding on the Parties.</w:t>
      </w:r>
    </w:p>
    <w:p w14:paraId="48E2A3F9" w14:textId="77777777" w:rsidR="00D20955" w:rsidRPr="009971C2" w:rsidRDefault="00D20955" w:rsidP="00891164">
      <w:pPr>
        <w:pStyle w:val="Heading2"/>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650D1A">
      <w:pPr>
        <w:pStyle w:val="Heading1"/>
      </w:pPr>
      <w:bookmarkStart w:id="1669" w:name="_Toc276132074"/>
      <w:bookmarkStart w:id="1670" w:name="_Toc276134471"/>
      <w:bookmarkStart w:id="1671" w:name="_Toc276547821"/>
      <w:bookmarkStart w:id="1672" w:name="_Toc276643113"/>
      <w:bookmarkStart w:id="1673" w:name="_Toc308445568"/>
      <w:bookmarkStart w:id="1674" w:name="_Toc313885271"/>
      <w:bookmarkStart w:id="1675" w:name="_Toc320875968"/>
      <w:bookmarkStart w:id="1676" w:name="_Toc320876590"/>
      <w:bookmarkStart w:id="1677" w:name="_Toc325449804"/>
      <w:bookmarkStart w:id="1678" w:name="_Toc339284448"/>
      <w:bookmarkStart w:id="1679" w:name="_Toc360027540"/>
      <w:bookmarkStart w:id="1680" w:name="_Toc360027894"/>
      <w:bookmarkStart w:id="1681" w:name="_Toc391559752"/>
      <w:bookmarkStart w:id="1682" w:name="_Toc510302872"/>
      <w:bookmarkStart w:id="1683" w:name="_Toc513018284"/>
      <w:bookmarkStart w:id="1684" w:name="_Toc518333469"/>
      <w:bookmarkStart w:id="1685" w:name="_Toc527908325"/>
      <w:bookmarkStart w:id="1686" w:name="_Toc24037586"/>
      <w:bookmarkStart w:id="1687" w:name="_Toc36067016"/>
      <w:bookmarkStart w:id="1688" w:name="_Toc44626584"/>
      <w:bookmarkStart w:id="1689" w:name="_Toc45360863"/>
      <w:bookmarkStart w:id="1690" w:name="_Toc45361346"/>
      <w:bookmarkStart w:id="1691" w:name="_Toc45383693"/>
      <w:bookmarkStart w:id="1692" w:name="_Toc52385254"/>
      <w:bookmarkStart w:id="1693" w:name="_Toc56804944"/>
      <w:bookmarkStart w:id="1694" w:name="_Toc58915735"/>
      <w:bookmarkStart w:id="1695" w:name="_Toc67640683"/>
      <w:bookmarkStart w:id="1696" w:name="_Toc81361104"/>
      <w:bookmarkStart w:id="1697" w:name="_Toc85404162"/>
      <w:bookmarkStart w:id="1698" w:name="_Toc86072078"/>
      <w:bookmarkStart w:id="1699" w:name="_Toc95486028"/>
      <w:bookmarkStart w:id="1700" w:name="_Toc96590702"/>
      <w:bookmarkStart w:id="1701" w:name="_Toc99697795"/>
      <w:bookmarkStart w:id="1702" w:name="_Toc123659717"/>
      <w:bookmarkStart w:id="1703" w:name="_Toc129343397"/>
      <w:bookmarkStart w:id="1704" w:name="_Toc138973414"/>
      <w:bookmarkStart w:id="1705" w:name="_Toc139025572"/>
      <w:bookmarkStart w:id="1706" w:name="_Toc181876909"/>
      <w:bookmarkStart w:id="1707" w:name="_Toc182879221"/>
      <w:bookmarkStart w:id="1708" w:name="_Toc183452415"/>
      <w:bookmarkStart w:id="1709" w:name="_Toc193821440"/>
      <w:r w:rsidRPr="00844238">
        <w:t>LIMITATION OF LIABILITY</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1A4ED5D5" w14:textId="77777777" w:rsidR="00D20955" w:rsidRPr="009971C2" w:rsidRDefault="00D20955" w:rsidP="00092618">
      <w:pPr>
        <w:pStyle w:val="Heading2"/>
      </w:pPr>
      <w:r w:rsidRPr="009971C2">
        <w:t>Neither Party shall be liable for any breach of this Agreement directly or indirectly caused by Force Majeure.</w:t>
      </w:r>
    </w:p>
    <w:p w14:paraId="5D6E0D7D" w14:textId="77777777" w:rsidR="00D20955" w:rsidRPr="009971C2" w:rsidRDefault="00D20955" w:rsidP="00E25E1D">
      <w:pPr>
        <w:pStyle w:val="Heading2"/>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t xml:space="preserve">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w:t>
      </w:r>
      <w:r w:rsidRPr="009971C2">
        <w:lastRenderedPageBreak/>
        <w:t>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E25E1D">
      <w:pPr>
        <w:pStyle w:val="Heading2"/>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E25E1D">
      <w:pPr>
        <w:pStyle w:val="Heading2"/>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092618">
      <w:pPr>
        <w:pStyle w:val="Heading2"/>
      </w:pPr>
      <w:r w:rsidRPr="009971C2">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w:t>
      </w:r>
      <w:r w:rsidRPr="009971C2">
        <w:lastRenderedPageBreak/>
        <w:t xml:space="preserve">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092618">
      <w:pPr>
        <w:pStyle w:val="Heading2"/>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E25E1D">
      <w:pPr>
        <w:pStyle w:val="Heading2"/>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891164">
      <w:pPr>
        <w:pStyle w:val="Heading2"/>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891164">
      <w:pPr>
        <w:pStyle w:val="Heading2"/>
      </w:pPr>
      <w:r w:rsidRPr="009971C2">
        <w:t>Nothing in this Clause 15 shall be construed so as to prevent the Company from bringing an action in debt against the Customer.</w:t>
      </w:r>
    </w:p>
    <w:p w14:paraId="2E4C4959" w14:textId="77777777" w:rsidR="00D20955" w:rsidRPr="00844238" w:rsidRDefault="00D20955" w:rsidP="00650D1A">
      <w:pPr>
        <w:pStyle w:val="Heading1"/>
      </w:pPr>
      <w:bookmarkStart w:id="1710" w:name="_Toc276132075"/>
      <w:bookmarkStart w:id="1711" w:name="_Toc276134472"/>
      <w:bookmarkStart w:id="1712" w:name="_Toc276547822"/>
      <w:bookmarkStart w:id="1713" w:name="_Toc276643114"/>
      <w:bookmarkStart w:id="1714" w:name="_Toc308445569"/>
      <w:bookmarkStart w:id="1715" w:name="_Toc313885272"/>
      <w:bookmarkStart w:id="1716" w:name="_Toc320875969"/>
      <w:bookmarkStart w:id="1717" w:name="_Toc320876591"/>
      <w:bookmarkStart w:id="1718" w:name="_Toc325449805"/>
      <w:bookmarkStart w:id="1719" w:name="_Toc339284449"/>
      <w:bookmarkStart w:id="1720" w:name="_Toc360027541"/>
      <w:bookmarkStart w:id="1721" w:name="_Toc360027895"/>
      <w:bookmarkStart w:id="1722" w:name="_Toc391559753"/>
      <w:bookmarkStart w:id="1723" w:name="_Toc510302873"/>
      <w:bookmarkStart w:id="1724" w:name="_Toc513018285"/>
      <w:bookmarkStart w:id="1725" w:name="_Toc518333470"/>
      <w:bookmarkStart w:id="1726" w:name="_Toc527908326"/>
      <w:bookmarkStart w:id="1727" w:name="_Toc24037587"/>
      <w:bookmarkStart w:id="1728" w:name="_Toc36067017"/>
      <w:bookmarkStart w:id="1729" w:name="_Toc44626585"/>
      <w:bookmarkStart w:id="1730" w:name="_Toc45360864"/>
      <w:bookmarkStart w:id="1731" w:name="_Toc45361347"/>
      <w:bookmarkStart w:id="1732" w:name="_Toc45383694"/>
      <w:bookmarkStart w:id="1733" w:name="_Toc52385255"/>
      <w:bookmarkStart w:id="1734" w:name="_Toc56804945"/>
      <w:bookmarkStart w:id="1735" w:name="_Toc58915736"/>
      <w:bookmarkStart w:id="1736" w:name="_Toc67640684"/>
      <w:bookmarkStart w:id="1737" w:name="_Toc81361105"/>
      <w:bookmarkStart w:id="1738" w:name="_Toc85404163"/>
      <w:bookmarkStart w:id="1739" w:name="_Toc86072079"/>
      <w:bookmarkStart w:id="1740" w:name="_Toc95486029"/>
      <w:bookmarkStart w:id="1741" w:name="_Toc96590703"/>
      <w:bookmarkStart w:id="1742" w:name="_Toc99697796"/>
      <w:bookmarkStart w:id="1743" w:name="_Toc123659718"/>
      <w:bookmarkStart w:id="1744" w:name="_Toc129343398"/>
      <w:bookmarkStart w:id="1745" w:name="_Toc138973415"/>
      <w:bookmarkStart w:id="1746" w:name="_Toc139025573"/>
      <w:bookmarkStart w:id="1747" w:name="_Toc181876910"/>
      <w:bookmarkStart w:id="1748" w:name="_Toc182879222"/>
      <w:bookmarkStart w:id="1749" w:name="_Toc183452416"/>
      <w:bookmarkStart w:id="1750" w:name="_Toc193821441"/>
      <w:r w:rsidRPr="00844238">
        <w:lastRenderedPageBreak/>
        <w:t>DISTRIBUTION CODE</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3FA694F4" w14:textId="77777777" w:rsidR="00D20955" w:rsidRPr="009971C2" w:rsidRDefault="00D20955" w:rsidP="00092618">
      <w:pPr>
        <w:pStyle w:val="Heading2"/>
      </w:pPr>
      <w:r w:rsidRPr="009971C2">
        <w:t>Each Party undertakes to comply with all the provisions of the Distribution Code applicable to it.</w:t>
      </w:r>
    </w:p>
    <w:p w14:paraId="74AD2243" w14:textId="77777777" w:rsidR="00572A8A" w:rsidRPr="009971C2" w:rsidRDefault="00D20955" w:rsidP="00E25E1D">
      <w:pPr>
        <w:pStyle w:val="Heading2"/>
      </w:pPr>
      <w:r w:rsidRPr="009971C2">
        <w:t>In the event of any conflict between this Agreement and the Distribution Code, the Distribution Code shall prevail.</w:t>
      </w:r>
    </w:p>
    <w:p w14:paraId="31086B70" w14:textId="77777777" w:rsidR="00572A8A" w:rsidRPr="00844238" w:rsidRDefault="00572A8A" w:rsidP="00650D1A">
      <w:pPr>
        <w:pStyle w:val="Heading1"/>
      </w:pPr>
      <w:bookmarkStart w:id="1751" w:name="_Toc276132076"/>
      <w:bookmarkStart w:id="1752" w:name="_Toc276134473"/>
      <w:bookmarkStart w:id="1753" w:name="_Toc276547823"/>
      <w:bookmarkStart w:id="1754" w:name="_Toc276643115"/>
      <w:bookmarkStart w:id="1755" w:name="_Toc308445570"/>
      <w:bookmarkStart w:id="1756" w:name="_Toc313885273"/>
      <w:bookmarkStart w:id="1757" w:name="_Toc320875970"/>
      <w:bookmarkStart w:id="1758" w:name="_Toc320876592"/>
      <w:bookmarkStart w:id="1759" w:name="_Toc325449806"/>
      <w:bookmarkStart w:id="1760" w:name="_Toc339284450"/>
      <w:bookmarkStart w:id="1761" w:name="_Toc360027542"/>
      <w:bookmarkStart w:id="1762" w:name="_Toc360027896"/>
      <w:bookmarkStart w:id="1763" w:name="_Toc391559754"/>
      <w:bookmarkStart w:id="1764" w:name="_Toc510302874"/>
      <w:bookmarkStart w:id="1765" w:name="_Toc513018286"/>
      <w:bookmarkStart w:id="1766" w:name="_Toc518333471"/>
      <w:bookmarkStart w:id="1767" w:name="_Toc527908327"/>
      <w:bookmarkStart w:id="1768" w:name="_Toc24037588"/>
      <w:bookmarkStart w:id="1769" w:name="_Toc36067018"/>
      <w:bookmarkStart w:id="1770" w:name="_Toc44626586"/>
      <w:bookmarkStart w:id="1771" w:name="_Toc45360865"/>
      <w:bookmarkStart w:id="1772" w:name="_Toc45361348"/>
      <w:bookmarkStart w:id="1773" w:name="_Toc45383695"/>
      <w:bookmarkStart w:id="1774" w:name="_Toc52385256"/>
      <w:bookmarkStart w:id="1775" w:name="_Toc56804946"/>
      <w:bookmarkStart w:id="1776" w:name="_Toc58915737"/>
      <w:bookmarkStart w:id="1777" w:name="_Toc67640685"/>
      <w:bookmarkStart w:id="1778" w:name="_Toc81361106"/>
      <w:bookmarkStart w:id="1779" w:name="_Toc85404164"/>
      <w:bookmarkStart w:id="1780" w:name="_Toc86072080"/>
      <w:bookmarkStart w:id="1781" w:name="_Toc95486030"/>
      <w:bookmarkStart w:id="1782" w:name="_Toc96590704"/>
      <w:bookmarkStart w:id="1783" w:name="_Toc99697797"/>
      <w:bookmarkStart w:id="1784" w:name="_Toc123659719"/>
      <w:bookmarkStart w:id="1785" w:name="_Toc129343399"/>
      <w:bookmarkStart w:id="1786" w:name="_Toc138973416"/>
      <w:bookmarkStart w:id="1787" w:name="_Toc139025574"/>
      <w:bookmarkStart w:id="1788" w:name="_Toc181876911"/>
      <w:bookmarkStart w:id="1789" w:name="_Toc182879223"/>
      <w:bookmarkStart w:id="1790" w:name="_Toc183452417"/>
      <w:bookmarkStart w:id="1791" w:name="_Toc193821442"/>
      <w:r w:rsidRPr="00844238">
        <w:t>PAYMENTS</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2B0E6E59" w14:textId="77777777" w:rsidR="00572A8A" w:rsidRPr="007D669D" w:rsidRDefault="00572A8A" w:rsidP="00092618">
      <w:pPr>
        <w:pStyle w:val="Heading2"/>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E25E1D">
      <w:pPr>
        <w:pStyle w:val="Heading2"/>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E25E1D">
      <w:pPr>
        <w:pStyle w:val="Heading2"/>
      </w:pPr>
      <w:r w:rsidRPr="007D669D">
        <w:t>All amounts payable under this Agreement are exclusive of value added tax and value added tax may be added at the applicable rate.</w:t>
      </w:r>
    </w:p>
    <w:p w14:paraId="4C9C0754" w14:textId="77777777" w:rsidR="00572A8A" w:rsidRPr="00844238" w:rsidRDefault="00572A8A" w:rsidP="00650D1A">
      <w:pPr>
        <w:pStyle w:val="Heading1"/>
      </w:pPr>
      <w:bookmarkStart w:id="1792" w:name="_Toc276132077"/>
      <w:bookmarkStart w:id="1793" w:name="_Toc276134474"/>
      <w:bookmarkStart w:id="1794" w:name="_Toc276547824"/>
      <w:bookmarkStart w:id="1795" w:name="_Toc276643116"/>
      <w:bookmarkStart w:id="1796" w:name="_Toc308445571"/>
      <w:bookmarkStart w:id="1797" w:name="_Toc313885274"/>
      <w:bookmarkStart w:id="1798" w:name="_Toc320875971"/>
      <w:bookmarkStart w:id="1799" w:name="_Toc320876593"/>
      <w:bookmarkStart w:id="1800" w:name="_Toc325449807"/>
      <w:bookmarkStart w:id="1801" w:name="_Toc339284451"/>
      <w:bookmarkStart w:id="1802" w:name="_Toc360027543"/>
      <w:bookmarkStart w:id="1803" w:name="_Toc360027897"/>
      <w:bookmarkStart w:id="1804" w:name="_Toc391559755"/>
      <w:bookmarkStart w:id="1805" w:name="_Toc510302875"/>
      <w:bookmarkStart w:id="1806" w:name="_Toc513018287"/>
      <w:bookmarkStart w:id="1807" w:name="_Toc518333472"/>
      <w:bookmarkStart w:id="1808" w:name="_Toc527908328"/>
      <w:bookmarkStart w:id="1809" w:name="_Toc24037589"/>
      <w:bookmarkStart w:id="1810" w:name="_Toc36067019"/>
      <w:bookmarkStart w:id="1811" w:name="_Toc44626587"/>
      <w:bookmarkStart w:id="1812" w:name="_Toc45360866"/>
      <w:bookmarkStart w:id="1813" w:name="_Toc45361349"/>
      <w:bookmarkStart w:id="1814" w:name="_Toc45383696"/>
      <w:bookmarkStart w:id="1815" w:name="_Toc52385257"/>
      <w:bookmarkStart w:id="1816" w:name="_Toc56804947"/>
      <w:bookmarkStart w:id="1817" w:name="_Toc58915738"/>
      <w:bookmarkStart w:id="1818" w:name="_Toc67640686"/>
      <w:bookmarkStart w:id="1819" w:name="_Toc81361107"/>
      <w:bookmarkStart w:id="1820" w:name="_Toc85404165"/>
      <w:bookmarkStart w:id="1821" w:name="_Toc86072081"/>
      <w:bookmarkStart w:id="1822" w:name="_Toc95486031"/>
      <w:bookmarkStart w:id="1823" w:name="_Toc96590705"/>
      <w:bookmarkStart w:id="1824" w:name="_Toc99697798"/>
      <w:bookmarkStart w:id="1825" w:name="_Toc123659720"/>
      <w:bookmarkStart w:id="1826" w:name="_Toc129343400"/>
      <w:bookmarkStart w:id="1827" w:name="_Toc138973417"/>
      <w:bookmarkStart w:id="1828" w:name="_Toc139025575"/>
      <w:bookmarkStart w:id="1829" w:name="_Toc181876912"/>
      <w:bookmarkStart w:id="1830" w:name="_Toc182879224"/>
      <w:bookmarkStart w:id="1831" w:name="_Toc183452418"/>
      <w:bookmarkStart w:id="1832" w:name="_Toc193821443"/>
      <w:r w:rsidRPr="00844238">
        <w:t>ASSIGNMENT AND SUB-CONTRACTING</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18D20074" w14:textId="77777777" w:rsidR="00572A8A" w:rsidRPr="007D669D" w:rsidRDefault="00572A8A" w:rsidP="00092618">
      <w:pPr>
        <w:pStyle w:val="Heading2"/>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E25E1D">
      <w:pPr>
        <w:pStyle w:val="Heading2"/>
      </w:pPr>
      <w:r w:rsidRPr="007D669D">
        <w:t>Either Party may assign or charge its benefit under this Agreement in whole or in part by way of security.</w:t>
      </w:r>
    </w:p>
    <w:p w14:paraId="73DE36E3" w14:textId="77777777" w:rsidR="00572A8A" w:rsidRPr="007D669D" w:rsidRDefault="00572A8A" w:rsidP="00E25E1D">
      <w:pPr>
        <w:pStyle w:val="Heading2"/>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E25E1D">
      <w:pPr>
        <w:pStyle w:val="Heading2"/>
      </w:pPr>
      <w:r w:rsidRPr="007D669D">
        <w:t xml:space="preserve">Either Party shall be entitled, without the consent of the other Party, to sub-contract its obligations under this Agreement. The sub-contracting by the Company or the </w:t>
      </w:r>
      <w:r w:rsidRPr="007D669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650D1A">
      <w:pPr>
        <w:pStyle w:val="Heading1"/>
      </w:pPr>
      <w:bookmarkStart w:id="1833" w:name="_Toc276132078"/>
      <w:bookmarkStart w:id="1834" w:name="_Toc276134475"/>
      <w:bookmarkStart w:id="1835" w:name="_Toc276547825"/>
      <w:bookmarkStart w:id="1836" w:name="_Toc276643117"/>
      <w:bookmarkStart w:id="1837" w:name="_Toc308445572"/>
      <w:bookmarkStart w:id="1838" w:name="_Toc313885275"/>
      <w:bookmarkStart w:id="1839" w:name="_Toc320875972"/>
      <w:bookmarkStart w:id="1840" w:name="_Toc320876594"/>
      <w:bookmarkStart w:id="1841" w:name="_Toc325449808"/>
      <w:bookmarkStart w:id="1842" w:name="_Toc339284452"/>
      <w:bookmarkStart w:id="1843" w:name="_Toc360027544"/>
      <w:bookmarkStart w:id="1844" w:name="_Toc360027898"/>
      <w:bookmarkStart w:id="1845" w:name="_Toc391559756"/>
      <w:bookmarkStart w:id="1846" w:name="_Toc510302876"/>
      <w:bookmarkStart w:id="1847" w:name="_Toc513018288"/>
      <w:bookmarkStart w:id="1848" w:name="_Toc518333473"/>
      <w:bookmarkStart w:id="1849" w:name="_Toc527908329"/>
      <w:bookmarkStart w:id="1850" w:name="_Toc24037590"/>
      <w:bookmarkStart w:id="1851" w:name="_Toc36067020"/>
      <w:bookmarkStart w:id="1852" w:name="_Toc44626588"/>
      <w:bookmarkStart w:id="1853" w:name="_Toc45360867"/>
      <w:bookmarkStart w:id="1854" w:name="_Toc45361350"/>
      <w:bookmarkStart w:id="1855" w:name="_Toc45383697"/>
      <w:bookmarkStart w:id="1856" w:name="_Toc52385258"/>
      <w:bookmarkStart w:id="1857" w:name="_Toc56804948"/>
      <w:bookmarkStart w:id="1858" w:name="_Toc58915739"/>
      <w:bookmarkStart w:id="1859" w:name="_Toc67640687"/>
      <w:bookmarkStart w:id="1860" w:name="_Toc81361108"/>
      <w:bookmarkStart w:id="1861" w:name="_Toc85404166"/>
      <w:bookmarkStart w:id="1862" w:name="_Toc86072082"/>
      <w:bookmarkStart w:id="1863" w:name="_Toc95486032"/>
      <w:bookmarkStart w:id="1864" w:name="_Toc96590706"/>
      <w:bookmarkStart w:id="1865" w:name="_Toc99697799"/>
      <w:bookmarkStart w:id="1866" w:name="_Toc123659721"/>
      <w:bookmarkStart w:id="1867" w:name="_Toc129343401"/>
      <w:bookmarkStart w:id="1868" w:name="_Toc138973418"/>
      <w:bookmarkStart w:id="1869" w:name="_Toc139025576"/>
      <w:bookmarkStart w:id="1870" w:name="_Toc181876913"/>
      <w:bookmarkStart w:id="1871" w:name="_Toc182879225"/>
      <w:bookmarkStart w:id="1872" w:name="_Toc183452419"/>
      <w:bookmarkStart w:id="1873" w:name="_Toc193821444"/>
      <w:r w:rsidRPr="00844238">
        <w:t>EVENTS OF DEFAULT AND TERMIN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092618">
      <w:pPr>
        <w:pStyle w:val="Heading2"/>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092618">
      <w:pPr>
        <w:pStyle w:val="Heading2"/>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092618">
      <w:pPr>
        <w:pStyle w:val="Heading2"/>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092618">
      <w:pPr>
        <w:pStyle w:val="Heading2"/>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E25E1D">
      <w:pPr>
        <w:pStyle w:val="Heading2"/>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650D1A">
      <w:pPr>
        <w:pStyle w:val="Heading1"/>
      </w:pPr>
      <w:bookmarkStart w:id="1874" w:name="_Toc276132079"/>
      <w:bookmarkStart w:id="1875" w:name="_Toc276134476"/>
      <w:bookmarkStart w:id="1876" w:name="_Toc276547826"/>
      <w:bookmarkStart w:id="1877" w:name="_Toc276643118"/>
      <w:bookmarkStart w:id="1878" w:name="_Toc308445573"/>
      <w:bookmarkStart w:id="1879" w:name="_Toc313885276"/>
      <w:bookmarkStart w:id="1880" w:name="_Toc320875973"/>
      <w:bookmarkStart w:id="1881" w:name="_Toc320876595"/>
      <w:bookmarkStart w:id="1882" w:name="_Toc325449809"/>
      <w:bookmarkStart w:id="1883" w:name="_Toc339284453"/>
      <w:bookmarkStart w:id="1884" w:name="_Toc360027545"/>
      <w:bookmarkStart w:id="1885" w:name="_Toc360027899"/>
      <w:bookmarkStart w:id="1886" w:name="_Toc391559757"/>
      <w:bookmarkStart w:id="1887" w:name="_Toc510302877"/>
      <w:bookmarkStart w:id="1888" w:name="_Toc513018289"/>
      <w:bookmarkStart w:id="1889" w:name="_Toc518333474"/>
      <w:bookmarkStart w:id="1890" w:name="_Toc527908330"/>
      <w:bookmarkStart w:id="1891" w:name="_Toc24037591"/>
      <w:bookmarkStart w:id="1892" w:name="_Toc36067021"/>
      <w:bookmarkStart w:id="1893" w:name="_Toc44626589"/>
      <w:bookmarkStart w:id="1894" w:name="_Toc45360868"/>
      <w:bookmarkStart w:id="1895" w:name="_Toc45361351"/>
      <w:bookmarkStart w:id="1896" w:name="_Toc45383698"/>
      <w:bookmarkStart w:id="1897" w:name="_Toc52385259"/>
      <w:bookmarkStart w:id="1898" w:name="_Toc56804949"/>
      <w:bookmarkStart w:id="1899" w:name="_Toc58915740"/>
      <w:bookmarkStart w:id="1900" w:name="_Toc67640688"/>
      <w:bookmarkStart w:id="1901" w:name="_Toc81361109"/>
      <w:bookmarkStart w:id="1902" w:name="_Toc85404167"/>
      <w:bookmarkStart w:id="1903" w:name="_Toc86072083"/>
      <w:bookmarkStart w:id="1904" w:name="_Toc95486033"/>
      <w:bookmarkStart w:id="1905" w:name="_Toc96590707"/>
      <w:bookmarkStart w:id="1906" w:name="_Toc99697800"/>
      <w:bookmarkStart w:id="1907" w:name="_Toc123659722"/>
      <w:bookmarkStart w:id="1908" w:name="_Toc129343402"/>
      <w:bookmarkStart w:id="1909" w:name="_Toc138973419"/>
      <w:bookmarkStart w:id="1910" w:name="_Toc139025577"/>
      <w:bookmarkStart w:id="1911" w:name="_Toc181876914"/>
      <w:bookmarkStart w:id="1912" w:name="_Toc182879226"/>
      <w:bookmarkStart w:id="1913" w:name="_Toc183452420"/>
      <w:bookmarkStart w:id="1914" w:name="_Toc193821445"/>
      <w:r w:rsidRPr="00844238">
        <w:t>FORCE MAJEURE</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2C541591" w14:textId="77777777" w:rsidR="00572A8A" w:rsidRPr="007D669D" w:rsidRDefault="00572A8A" w:rsidP="00092618">
      <w:pPr>
        <w:pStyle w:val="Heading2"/>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lastRenderedPageBreak/>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t>the non-performing Party uses all reasonable efforts to remedy its inability to perform.</w:t>
      </w:r>
    </w:p>
    <w:p w14:paraId="22F5429E" w14:textId="77777777" w:rsidR="00572A8A" w:rsidRPr="00844238" w:rsidRDefault="00572A8A" w:rsidP="00650D1A">
      <w:pPr>
        <w:pStyle w:val="Heading1"/>
      </w:pPr>
      <w:bookmarkStart w:id="1915" w:name="_Toc276132080"/>
      <w:bookmarkStart w:id="1916" w:name="_Toc276134477"/>
      <w:bookmarkStart w:id="1917" w:name="_Toc276547827"/>
      <w:bookmarkStart w:id="1918" w:name="_Toc276643119"/>
      <w:bookmarkStart w:id="1919" w:name="_Toc308445574"/>
      <w:bookmarkStart w:id="1920" w:name="_Toc313885277"/>
      <w:bookmarkStart w:id="1921" w:name="_Toc320875974"/>
      <w:bookmarkStart w:id="1922" w:name="_Toc320876596"/>
      <w:bookmarkStart w:id="1923" w:name="_Toc325449810"/>
      <w:bookmarkStart w:id="1924" w:name="_Toc339284454"/>
      <w:bookmarkStart w:id="1925" w:name="_Toc360027546"/>
      <w:bookmarkStart w:id="1926" w:name="_Toc360027900"/>
      <w:bookmarkStart w:id="1927" w:name="_Toc391559758"/>
      <w:bookmarkStart w:id="1928" w:name="_Toc510302878"/>
      <w:bookmarkStart w:id="1929" w:name="_Toc513018290"/>
      <w:bookmarkStart w:id="1930" w:name="_Toc518333475"/>
      <w:bookmarkStart w:id="1931" w:name="_Toc527908331"/>
      <w:bookmarkStart w:id="1932" w:name="_Toc24037592"/>
      <w:bookmarkStart w:id="1933" w:name="_Toc36067022"/>
      <w:bookmarkStart w:id="1934" w:name="_Toc44626590"/>
      <w:bookmarkStart w:id="1935" w:name="_Toc45360869"/>
      <w:bookmarkStart w:id="1936" w:name="_Toc45361352"/>
      <w:bookmarkStart w:id="1937" w:name="_Toc45383699"/>
      <w:bookmarkStart w:id="1938" w:name="_Toc52385260"/>
      <w:bookmarkStart w:id="1939" w:name="_Toc56804950"/>
      <w:bookmarkStart w:id="1940" w:name="_Toc58915741"/>
      <w:bookmarkStart w:id="1941" w:name="_Toc67640689"/>
      <w:bookmarkStart w:id="1942" w:name="_Toc81361110"/>
      <w:bookmarkStart w:id="1943" w:name="_Toc85404168"/>
      <w:bookmarkStart w:id="1944" w:name="_Toc86072084"/>
      <w:bookmarkStart w:id="1945" w:name="_Toc95486034"/>
      <w:bookmarkStart w:id="1946" w:name="_Toc96590708"/>
      <w:bookmarkStart w:id="1947" w:name="_Toc99697801"/>
      <w:bookmarkStart w:id="1948" w:name="_Toc123659723"/>
      <w:bookmarkStart w:id="1949" w:name="_Toc129343403"/>
      <w:bookmarkStart w:id="1950" w:name="_Toc138973420"/>
      <w:bookmarkStart w:id="1951" w:name="_Toc139025578"/>
      <w:bookmarkStart w:id="1952" w:name="_Toc181876915"/>
      <w:bookmarkStart w:id="1953" w:name="_Toc182879227"/>
      <w:bookmarkStart w:id="1954" w:name="_Toc183452421"/>
      <w:bookmarkStart w:id="1955" w:name="_Toc193821446"/>
      <w:r w:rsidRPr="00844238">
        <w:t>DISPUTES RESOLU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360962AB" w14:textId="77777777" w:rsidR="00572A8A" w:rsidRPr="007D669D" w:rsidRDefault="00572A8A" w:rsidP="00092618">
      <w:pPr>
        <w:pStyle w:val="Heading2"/>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650D1A">
      <w:pPr>
        <w:pStyle w:val="Heading1"/>
      </w:pPr>
      <w:bookmarkStart w:id="1956" w:name="_Toc276132081"/>
      <w:bookmarkStart w:id="1957" w:name="_Toc276134478"/>
      <w:bookmarkStart w:id="1958" w:name="_Toc276547828"/>
      <w:bookmarkStart w:id="1959" w:name="_Toc276643120"/>
      <w:bookmarkStart w:id="1960" w:name="_Toc308445575"/>
      <w:bookmarkStart w:id="1961" w:name="_Toc313885278"/>
      <w:bookmarkStart w:id="1962" w:name="_Toc320875975"/>
      <w:bookmarkStart w:id="1963" w:name="_Toc320876597"/>
      <w:bookmarkStart w:id="1964" w:name="_Toc325449811"/>
      <w:bookmarkStart w:id="1965" w:name="_Toc339284455"/>
      <w:bookmarkStart w:id="1966" w:name="_Toc360027547"/>
      <w:bookmarkStart w:id="1967" w:name="_Toc360027901"/>
      <w:bookmarkStart w:id="1968" w:name="_Toc391559759"/>
      <w:bookmarkStart w:id="1969" w:name="_Toc510302879"/>
      <w:bookmarkStart w:id="1970" w:name="_Toc513018291"/>
      <w:bookmarkStart w:id="1971" w:name="_Toc518333476"/>
      <w:bookmarkStart w:id="1972" w:name="_Toc527908332"/>
      <w:bookmarkStart w:id="1973" w:name="_Toc24037593"/>
      <w:bookmarkStart w:id="1974" w:name="_Toc36067023"/>
      <w:bookmarkStart w:id="1975" w:name="_Toc44626591"/>
      <w:bookmarkStart w:id="1976" w:name="_Toc45360870"/>
      <w:bookmarkStart w:id="1977" w:name="_Toc45361353"/>
      <w:bookmarkStart w:id="1978" w:name="_Toc45383700"/>
      <w:bookmarkStart w:id="1979" w:name="_Toc52385261"/>
      <w:bookmarkStart w:id="1980" w:name="_Toc56804951"/>
      <w:bookmarkStart w:id="1981" w:name="_Toc58915742"/>
      <w:bookmarkStart w:id="1982" w:name="_Toc67640690"/>
      <w:bookmarkStart w:id="1983" w:name="_Toc81361111"/>
      <w:bookmarkStart w:id="1984" w:name="_Toc85404169"/>
      <w:bookmarkStart w:id="1985" w:name="_Toc86072085"/>
      <w:bookmarkStart w:id="1986" w:name="_Toc95486035"/>
      <w:bookmarkStart w:id="1987" w:name="_Toc96590709"/>
      <w:bookmarkStart w:id="1988" w:name="_Toc99697802"/>
      <w:bookmarkStart w:id="1989" w:name="_Toc123659724"/>
      <w:bookmarkStart w:id="1990" w:name="_Toc129343404"/>
      <w:bookmarkStart w:id="1991" w:name="_Toc138973421"/>
      <w:bookmarkStart w:id="1992" w:name="_Toc139025579"/>
      <w:bookmarkStart w:id="1993" w:name="_Toc181876916"/>
      <w:bookmarkStart w:id="1994" w:name="_Toc182879228"/>
      <w:bookmarkStart w:id="1995" w:name="_Toc183452422"/>
      <w:bookmarkStart w:id="1996" w:name="_Toc193821447"/>
      <w:r w:rsidRPr="00844238">
        <w:t>VARIATIONS</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24FF4B61" w14:textId="4AB8FF97" w:rsidR="00572A8A" w:rsidRPr="007D669D" w:rsidRDefault="00572A8A" w:rsidP="00092618">
      <w:pPr>
        <w:pStyle w:val="Heading2"/>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1" w:history="1">
        <w:r w:rsidRPr="007D669D">
          <w:rPr>
            <w:rStyle w:val="Hyperlink"/>
          </w:rPr>
          <w:t>www.connectionterms.co.uk</w:t>
        </w:r>
      </w:hyperlink>
      <w:r w:rsidRPr="007D669D">
        <w:t xml:space="preserve">. </w:t>
      </w:r>
    </w:p>
    <w:p w14:paraId="70FB970F" w14:textId="77777777" w:rsidR="00572A8A" w:rsidRPr="007D669D" w:rsidRDefault="00572A8A" w:rsidP="00092618">
      <w:pPr>
        <w:pStyle w:val="Heading2"/>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650D1A">
      <w:pPr>
        <w:pStyle w:val="Heading1"/>
      </w:pPr>
      <w:bookmarkStart w:id="1997" w:name="_Toc276132082"/>
      <w:bookmarkStart w:id="1998" w:name="_Toc276134479"/>
      <w:bookmarkStart w:id="1999" w:name="_Toc276547829"/>
      <w:bookmarkStart w:id="2000" w:name="_Toc276643121"/>
      <w:bookmarkStart w:id="2001" w:name="_Toc308445576"/>
      <w:bookmarkStart w:id="2002" w:name="_Toc313885279"/>
      <w:bookmarkStart w:id="2003" w:name="_Toc320875976"/>
      <w:bookmarkStart w:id="2004" w:name="_Toc320876598"/>
      <w:bookmarkStart w:id="2005" w:name="_Toc325449812"/>
      <w:bookmarkStart w:id="2006" w:name="_Toc339284456"/>
      <w:bookmarkStart w:id="2007" w:name="_Toc360027548"/>
      <w:bookmarkStart w:id="2008" w:name="_Toc360027902"/>
      <w:bookmarkStart w:id="2009" w:name="_Toc391559760"/>
      <w:bookmarkStart w:id="2010" w:name="_Toc510302880"/>
      <w:bookmarkStart w:id="2011" w:name="_Toc513018292"/>
      <w:bookmarkStart w:id="2012" w:name="_Toc518333477"/>
      <w:bookmarkStart w:id="2013" w:name="_Toc527908333"/>
      <w:bookmarkStart w:id="2014" w:name="_Toc24037594"/>
      <w:bookmarkStart w:id="2015" w:name="_Toc36067024"/>
      <w:bookmarkStart w:id="2016" w:name="_Toc44626592"/>
      <w:bookmarkStart w:id="2017" w:name="_Toc45360871"/>
      <w:bookmarkStart w:id="2018" w:name="_Toc45361354"/>
      <w:bookmarkStart w:id="2019" w:name="_Toc45383701"/>
      <w:bookmarkStart w:id="2020" w:name="_Toc52385262"/>
      <w:bookmarkStart w:id="2021" w:name="_Toc56804952"/>
      <w:bookmarkStart w:id="2022" w:name="_Toc58915743"/>
      <w:bookmarkStart w:id="2023" w:name="_Toc67640691"/>
      <w:bookmarkStart w:id="2024" w:name="_Toc81361112"/>
      <w:bookmarkStart w:id="2025" w:name="_Toc85404170"/>
      <w:bookmarkStart w:id="2026" w:name="_Toc86072086"/>
      <w:bookmarkStart w:id="2027" w:name="_Toc95486036"/>
      <w:bookmarkStart w:id="2028" w:name="_Toc96590710"/>
      <w:bookmarkStart w:id="2029" w:name="_Toc99697803"/>
      <w:bookmarkStart w:id="2030" w:name="_Toc123659725"/>
      <w:bookmarkStart w:id="2031" w:name="_Toc129343405"/>
      <w:bookmarkStart w:id="2032" w:name="_Toc138973422"/>
      <w:bookmarkStart w:id="2033" w:name="_Toc139025580"/>
      <w:bookmarkStart w:id="2034" w:name="_Toc181876917"/>
      <w:bookmarkStart w:id="2035" w:name="_Toc182879229"/>
      <w:bookmarkStart w:id="2036" w:name="_Toc183452423"/>
      <w:bookmarkStart w:id="2037" w:name="_Toc193821448"/>
      <w:r w:rsidRPr="00844238">
        <w:lastRenderedPageBreak/>
        <w:t>NOTICES</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508CC4B9" w14:textId="77777777" w:rsidR="00572A8A" w:rsidRPr="007D669D" w:rsidRDefault="00572A8A" w:rsidP="00092618">
      <w:pPr>
        <w:pStyle w:val="Heading2"/>
      </w:pPr>
      <w:r w:rsidRPr="007D669D">
        <w:t>Any notice, demand, certificate or other communication required to be given or sent under this Agreement shall be in writing and delivered by hand, by first class post, by facsimile or by email.</w:t>
      </w:r>
    </w:p>
    <w:p w14:paraId="4363D821" w14:textId="77777777" w:rsidR="00572A8A" w:rsidRPr="007D669D" w:rsidRDefault="00572A8A" w:rsidP="00E25E1D">
      <w:pPr>
        <w:pStyle w:val="Heading2"/>
      </w:pPr>
      <w:r w:rsidRPr="007D669D">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77777777" w:rsidR="00572A8A" w:rsidRPr="007D669D" w:rsidRDefault="00572A8A" w:rsidP="00E25E1D">
      <w:pPr>
        <w:pStyle w:val="Heading2"/>
      </w:pPr>
      <w:r w:rsidRPr="007D669D">
        <w:t>Either Party may, from time to time, notify the other in accordance with this Clause 23 of the address, facsimile number and/or email address at which the first Party will accept delivery of notices for the purposes of this Agreement.</w:t>
      </w:r>
    </w:p>
    <w:p w14:paraId="5DCA005E" w14:textId="77777777" w:rsidR="00572A8A" w:rsidRPr="007D669D" w:rsidRDefault="00572A8A" w:rsidP="00E25E1D">
      <w:pPr>
        <w:pStyle w:val="Heading2"/>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7777777"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p>
    <w:p w14:paraId="5823A1C8" w14:textId="77777777" w:rsidR="00572A8A" w:rsidRPr="007D669D" w:rsidRDefault="00572A8A" w:rsidP="00155B7E">
      <w:pPr>
        <w:pStyle w:val="Heading3"/>
      </w:pPr>
      <w:r w:rsidRPr="007D669D">
        <w:t>if sent by facsimile, upon production by the sender’s equipment of a transmission report indicating that the message was sent to the correct number in full and without error;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650D1A">
      <w:pPr>
        <w:pStyle w:val="Heading1"/>
      </w:pPr>
      <w:bookmarkStart w:id="2038" w:name="_Toc276132083"/>
      <w:bookmarkStart w:id="2039" w:name="_Toc276134480"/>
      <w:bookmarkStart w:id="2040" w:name="_Toc276547830"/>
      <w:bookmarkStart w:id="2041" w:name="_Toc276643122"/>
      <w:bookmarkStart w:id="2042" w:name="_Toc308445577"/>
      <w:bookmarkStart w:id="2043" w:name="_Toc313885280"/>
      <w:bookmarkStart w:id="2044" w:name="_Toc320875977"/>
      <w:bookmarkStart w:id="2045" w:name="_Toc320876599"/>
      <w:bookmarkStart w:id="2046" w:name="_Toc325449813"/>
      <w:bookmarkStart w:id="2047" w:name="_Toc339284457"/>
      <w:bookmarkStart w:id="2048" w:name="_Toc360027549"/>
      <w:bookmarkStart w:id="2049" w:name="_Toc360027903"/>
      <w:bookmarkStart w:id="2050" w:name="_Toc391559761"/>
      <w:bookmarkStart w:id="2051" w:name="_Toc510302881"/>
      <w:bookmarkStart w:id="2052" w:name="_Toc513018293"/>
      <w:bookmarkStart w:id="2053" w:name="_Toc518333478"/>
      <w:bookmarkStart w:id="2054" w:name="_Toc527908334"/>
      <w:bookmarkStart w:id="2055" w:name="_Toc24037595"/>
      <w:bookmarkStart w:id="2056" w:name="_Toc36067025"/>
      <w:bookmarkStart w:id="2057" w:name="_Toc44626593"/>
      <w:bookmarkStart w:id="2058" w:name="_Toc45360872"/>
      <w:bookmarkStart w:id="2059" w:name="_Toc45361355"/>
      <w:bookmarkStart w:id="2060" w:name="_Toc45383702"/>
      <w:bookmarkStart w:id="2061" w:name="_Toc52385263"/>
      <w:bookmarkStart w:id="2062" w:name="_Toc56804953"/>
      <w:bookmarkStart w:id="2063" w:name="_Toc58915744"/>
      <w:bookmarkStart w:id="2064" w:name="_Toc67640692"/>
      <w:bookmarkStart w:id="2065" w:name="_Toc81361113"/>
      <w:bookmarkStart w:id="2066" w:name="_Toc85404171"/>
      <w:bookmarkStart w:id="2067" w:name="_Toc86072087"/>
      <w:bookmarkStart w:id="2068" w:name="_Toc95486037"/>
      <w:bookmarkStart w:id="2069" w:name="_Toc96590711"/>
      <w:bookmarkStart w:id="2070" w:name="_Toc99697804"/>
      <w:bookmarkStart w:id="2071" w:name="_Toc123659726"/>
      <w:bookmarkStart w:id="2072" w:name="_Toc129343406"/>
      <w:bookmarkStart w:id="2073" w:name="_Toc138973423"/>
      <w:bookmarkStart w:id="2074" w:name="_Toc139025581"/>
      <w:bookmarkStart w:id="2075" w:name="_Toc181876918"/>
      <w:bookmarkStart w:id="2076" w:name="_Toc182879230"/>
      <w:bookmarkStart w:id="2077" w:name="_Toc183452424"/>
      <w:bookmarkStart w:id="2078" w:name="_Toc193821449"/>
      <w:r w:rsidRPr="00844238">
        <w:t>GENERAL</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59A5BCE0" w14:textId="77777777" w:rsidR="00572A8A" w:rsidRPr="007D669D" w:rsidRDefault="00572A8A" w:rsidP="00092618">
      <w:pPr>
        <w:pStyle w:val="Heading2"/>
      </w:pPr>
      <w:r w:rsidRPr="007D669D">
        <w:t xml:space="preserve">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w:t>
      </w:r>
      <w:r w:rsidRPr="007D669D">
        <w:lastRenderedPageBreak/>
        <w:t>to, in this Agreement, or any misrepresentation whether or not contained in this Agreement, unless such misrepresentation was made fraudulently.</w:t>
      </w:r>
    </w:p>
    <w:p w14:paraId="464BC201" w14:textId="77777777" w:rsidR="00572A8A" w:rsidRPr="007D669D" w:rsidRDefault="00572A8A" w:rsidP="00E25E1D">
      <w:pPr>
        <w:pStyle w:val="Heading2"/>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E25E1D">
      <w:pPr>
        <w:pStyle w:val="Heading2"/>
      </w:pPr>
      <w:r w:rsidRPr="007D669D">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E25E1D">
      <w:pPr>
        <w:pStyle w:val="Heading2"/>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650D1A">
      <w:pPr>
        <w:pStyle w:val="Heading1"/>
      </w:pPr>
      <w:bookmarkStart w:id="2079" w:name="_Toc276132084"/>
      <w:bookmarkStart w:id="2080" w:name="_Toc276134481"/>
      <w:bookmarkStart w:id="2081" w:name="_Toc276547831"/>
      <w:bookmarkStart w:id="2082" w:name="_Toc276643123"/>
      <w:bookmarkStart w:id="2083" w:name="_Toc308445578"/>
      <w:bookmarkStart w:id="2084" w:name="_Toc313885281"/>
      <w:bookmarkStart w:id="2085" w:name="_Toc320875978"/>
      <w:bookmarkStart w:id="2086" w:name="_Toc320876600"/>
      <w:bookmarkStart w:id="2087" w:name="_Toc325449814"/>
      <w:bookmarkStart w:id="2088" w:name="_Toc339284458"/>
      <w:bookmarkStart w:id="2089" w:name="_Toc360027550"/>
      <w:bookmarkStart w:id="2090" w:name="_Toc360027904"/>
      <w:bookmarkStart w:id="2091" w:name="_Toc391559762"/>
      <w:bookmarkStart w:id="2092" w:name="_Toc510302882"/>
      <w:bookmarkStart w:id="2093" w:name="_Toc513018294"/>
      <w:bookmarkStart w:id="2094" w:name="_Toc518333479"/>
      <w:bookmarkStart w:id="2095" w:name="_Toc527908335"/>
      <w:bookmarkStart w:id="2096" w:name="_Toc24037596"/>
      <w:bookmarkStart w:id="2097" w:name="_Toc36067026"/>
      <w:bookmarkStart w:id="2098" w:name="_Toc44626594"/>
      <w:bookmarkStart w:id="2099" w:name="_Toc45360873"/>
      <w:bookmarkStart w:id="2100" w:name="_Toc45361356"/>
      <w:bookmarkStart w:id="2101" w:name="_Toc45383703"/>
      <w:bookmarkStart w:id="2102" w:name="_Toc52385264"/>
      <w:bookmarkStart w:id="2103" w:name="_Toc56804954"/>
      <w:bookmarkStart w:id="2104" w:name="_Toc58915745"/>
      <w:bookmarkStart w:id="2105" w:name="_Toc67640693"/>
      <w:bookmarkStart w:id="2106" w:name="_Toc81361114"/>
      <w:bookmarkStart w:id="2107" w:name="_Toc85404172"/>
      <w:bookmarkStart w:id="2108" w:name="_Toc86072088"/>
      <w:bookmarkStart w:id="2109" w:name="_Toc95486038"/>
      <w:bookmarkStart w:id="2110" w:name="_Toc96590712"/>
      <w:bookmarkStart w:id="2111" w:name="_Toc99697805"/>
      <w:bookmarkStart w:id="2112" w:name="_Toc123659727"/>
      <w:bookmarkStart w:id="2113" w:name="_Toc129343407"/>
      <w:bookmarkStart w:id="2114" w:name="_Toc138973424"/>
      <w:bookmarkStart w:id="2115" w:name="_Toc139025582"/>
      <w:bookmarkStart w:id="2116" w:name="_Toc181876919"/>
      <w:bookmarkStart w:id="2117" w:name="_Toc182879231"/>
      <w:bookmarkStart w:id="2118" w:name="_Toc183452425"/>
      <w:bookmarkStart w:id="2119" w:name="_Toc193821450"/>
      <w:r w:rsidRPr="00844238">
        <w:t>GOVERNING LAW AND JURISDICTION</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5FB528BC" w14:textId="77777777" w:rsidR="00572A8A" w:rsidRPr="007D669D" w:rsidRDefault="00572A8A" w:rsidP="00092618">
      <w:pPr>
        <w:pStyle w:val="Heading2"/>
      </w:pPr>
      <w:r w:rsidRPr="007D669D">
        <w:t>Subject to Clause 25.2, this Agreement will be governed by, and interpreted in accordance with, the laws of England and Wales, under the jurisdiction of the English and Welsh courts.</w:t>
      </w:r>
    </w:p>
    <w:p w14:paraId="43E89973" w14:textId="77777777" w:rsidR="00572A8A" w:rsidRPr="007D669D" w:rsidRDefault="00572A8A" w:rsidP="00E25E1D">
      <w:pPr>
        <w:pStyle w:val="Heading2"/>
      </w:pPr>
      <w:r w:rsidRPr="007D669D">
        <w:t xml:space="preserve">If the Connection Point is located in Scotland (except where the Company is Northern Electric Distribution Limited (a company incorporated in England &amp; Wales with company number 2906593) or Electricity North West Limited (a company incorporated in England &amp; Wales with company number 2366949)), this Agreement will be </w:t>
      </w:r>
      <w:r w:rsidRPr="007D669D">
        <w:lastRenderedPageBreak/>
        <w:t>governed by, and interpreted in accordance with, Scots law, under the jurisdiction of the Scottish courts.</w:t>
      </w:r>
    </w:p>
    <w:p w14:paraId="4D53B2DC" w14:textId="77777777" w:rsidR="00572A8A" w:rsidRPr="007D669D" w:rsidRDefault="00572A8A" w:rsidP="00E55B7F">
      <w:pPr>
        <w:pStyle w:val="DCSubHeading1Level2"/>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120" w:name="_Toc85404173"/>
      <w:bookmarkStart w:id="2121" w:name="_Toc86072089"/>
      <w:bookmarkStart w:id="2122" w:name="_Toc95486039"/>
      <w:bookmarkStart w:id="2123" w:name="_Toc96590713"/>
      <w:bookmarkStart w:id="2124" w:name="_Toc99697806"/>
      <w:bookmarkStart w:id="2125" w:name="_Toc123659728"/>
      <w:bookmarkStart w:id="2126" w:name="_Toc129343408"/>
      <w:r w:rsidRPr="007D669D">
        <w:t>At 230 volts nominal alternating voltage: normally a single-phase supply, with a permitted range of voltage variation from plus 10% to minus 6%.</w:t>
      </w:r>
      <w:bookmarkEnd w:id="2120"/>
      <w:bookmarkEnd w:id="2121"/>
      <w:bookmarkEnd w:id="2122"/>
      <w:bookmarkEnd w:id="2123"/>
      <w:bookmarkEnd w:id="2124"/>
      <w:bookmarkEnd w:id="2125"/>
      <w:bookmarkEnd w:id="2126"/>
    </w:p>
    <w:p w14:paraId="291F76FE" w14:textId="77777777" w:rsidR="00572A8A" w:rsidRPr="007D669D" w:rsidRDefault="00572A8A" w:rsidP="0056570D">
      <w:pPr>
        <w:pStyle w:val="DCNormParabulletptL2"/>
        <w:ind w:left="1418" w:hanging="567"/>
      </w:pPr>
      <w:bookmarkStart w:id="2127" w:name="_Toc85404174"/>
      <w:bookmarkStart w:id="2128" w:name="_Toc86072090"/>
      <w:bookmarkStart w:id="2129" w:name="_Toc95486040"/>
      <w:bookmarkStart w:id="2130" w:name="_Toc96590714"/>
      <w:bookmarkStart w:id="2131" w:name="_Toc99697807"/>
      <w:bookmarkStart w:id="2132" w:name="_Toc123659729"/>
      <w:bookmarkStart w:id="2133" w:name="_Toc129343409"/>
      <w:r w:rsidRPr="007D669D">
        <w:t>At 400 volts nominal alternating voltage: normally a three-phase supply, with a permitted range of voltage variation from plus 10% to minus 6%.</w:t>
      </w:r>
      <w:bookmarkEnd w:id="2127"/>
      <w:bookmarkEnd w:id="2128"/>
      <w:bookmarkEnd w:id="2129"/>
      <w:bookmarkEnd w:id="2130"/>
      <w:bookmarkEnd w:id="2131"/>
      <w:bookmarkEnd w:id="2132"/>
      <w:bookmarkEnd w:id="2133"/>
    </w:p>
    <w:p w14:paraId="3724B648" w14:textId="77777777" w:rsidR="00572A8A" w:rsidRPr="007D669D" w:rsidRDefault="00572A8A" w:rsidP="0056570D">
      <w:pPr>
        <w:pStyle w:val="DCNormParabulletptL2"/>
        <w:ind w:left="1418" w:hanging="567"/>
      </w:pPr>
      <w:bookmarkStart w:id="2134" w:name="_Toc85404175"/>
      <w:bookmarkStart w:id="2135" w:name="_Toc86072091"/>
      <w:bookmarkStart w:id="2136" w:name="_Toc95486041"/>
      <w:bookmarkStart w:id="2137" w:name="_Toc96590715"/>
      <w:bookmarkStart w:id="2138" w:name="_Toc99697808"/>
      <w:bookmarkStart w:id="2139" w:name="_Toc123659730"/>
      <w:bookmarkStart w:id="2140" w:name="_Toc129343410"/>
      <w:r w:rsidRPr="007D669D">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134"/>
      <w:bookmarkEnd w:id="2135"/>
      <w:bookmarkEnd w:id="2136"/>
      <w:bookmarkEnd w:id="2137"/>
      <w:bookmarkEnd w:id="2138"/>
      <w:bookmarkEnd w:id="2139"/>
      <w:bookmarkEnd w:id="2140"/>
    </w:p>
    <w:p w14:paraId="1671B0FD" w14:textId="77777777" w:rsidR="00572A8A" w:rsidRPr="007D669D" w:rsidRDefault="00572A8A" w:rsidP="0056570D">
      <w:pPr>
        <w:pStyle w:val="DCNormParabulletptL2"/>
        <w:ind w:left="1418" w:hanging="567"/>
      </w:pPr>
      <w:bookmarkStart w:id="2141" w:name="_Toc85404176"/>
      <w:bookmarkStart w:id="2142" w:name="_Toc86072092"/>
      <w:bookmarkStart w:id="2143" w:name="_Toc95486042"/>
      <w:bookmarkStart w:id="2144" w:name="_Toc96590716"/>
      <w:bookmarkStart w:id="2145" w:name="_Toc99697809"/>
      <w:bookmarkStart w:id="2146" w:name="_Toc123659731"/>
      <w:bookmarkStart w:id="2147" w:name="_Toc129343411"/>
      <w:r w:rsidRPr="007D669D">
        <w:t>At a nominal alternating voltage equal to or greater than 132,000 volts: normally a three-phase supply, with a permitted range of voltage variation from plus 10% to minus 10%.</w:t>
      </w:r>
      <w:bookmarkEnd w:id="2141"/>
      <w:bookmarkEnd w:id="2142"/>
      <w:bookmarkEnd w:id="2143"/>
      <w:bookmarkEnd w:id="2144"/>
      <w:bookmarkEnd w:id="2145"/>
      <w:bookmarkEnd w:id="2146"/>
      <w:bookmarkEnd w:id="2147"/>
    </w:p>
    <w:p w14:paraId="229FA2AB" w14:textId="77777777" w:rsidR="00E55B7F" w:rsidRDefault="00572A8A" w:rsidP="0056570D">
      <w:pPr>
        <w:pStyle w:val="DCNormParabulletptL2"/>
        <w:ind w:left="1418" w:hanging="567"/>
      </w:pPr>
      <w:bookmarkStart w:id="2148" w:name="_Toc85404177"/>
      <w:bookmarkStart w:id="2149" w:name="_Toc86072093"/>
      <w:bookmarkStart w:id="2150" w:name="_Toc95486043"/>
      <w:bookmarkStart w:id="2151" w:name="_Toc96590717"/>
      <w:bookmarkStart w:id="2152" w:name="_Toc99697810"/>
      <w:bookmarkStart w:id="2153" w:name="_Toc123659732"/>
      <w:bookmarkStart w:id="2154" w:name="_Toc129343412"/>
      <w:r w:rsidRPr="007D669D">
        <w:t>At all of the above voltages: the supply frequency will be 50 hertz, with a permitted nominal variation of plus or minus 1%.</w:t>
      </w:r>
      <w:bookmarkEnd w:id="2148"/>
      <w:bookmarkEnd w:id="2149"/>
      <w:bookmarkEnd w:id="2150"/>
      <w:bookmarkEnd w:id="2151"/>
      <w:bookmarkEnd w:id="2152"/>
      <w:bookmarkEnd w:id="2153"/>
      <w:bookmarkEnd w:id="2154"/>
    </w:p>
    <w:p w14:paraId="45735E29" w14:textId="77777777" w:rsidR="00D60997" w:rsidRDefault="00D60997" w:rsidP="00572A8A"/>
    <w:p w14:paraId="28C9FF0D" w14:textId="77777777" w:rsidR="00325213" w:rsidRDefault="00325213" w:rsidP="00572A8A">
      <w:pPr>
        <w:sectPr w:rsidR="00325213" w:rsidSect="00DF1845">
          <w:footerReference w:type="default" r:id="rId52"/>
          <w:pgSz w:w="11909" w:h="16834" w:code="9"/>
          <w:pgMar w:top="1440" w:right="1440" w:bottom="1440" w:left="1440" w:header="709" w:footer="709" w:gutter="0"/>
          <w:paperSrc w:first="15" w:other="15"/>
          <w:cols w:space="720"/>
          <w:docGrid w:linePitch="326"/>
        </w:sectPr>
      </w:pP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853E0F">
      <w:pPr>
        <w:pStyle w:val="Heading1"/>
        <w:numPr>
          <w:ilvl w:val="0"/>
          <w:numId w:val="59"/>
        </w:numPr>
      </w:pPr>
      <w:bookmarkStart w:id="2155" w:name="_Toc276132085"/>
      <w:bookmarkStart w:id="2156" w:name="_Toc276134482"/>
      <w:bookmarkStart w:id="2157" w:name="_Toc276547832"/>
      <w:bookmarkStart w:id="2158" w:name="_Toc276643124"/>
      <w:bookmarkStart w:id="2159" w:name="_Toc308445579"/>
      <w:bookmarkStart w:id="2160" w:name="_Toc313885282"/>
      <w:bookmarkStart w:id="2161" w:name="_Toc320875979"/>
      <w:bookmarkStart w:id="2162" w:name="_Toc320876601"/>
      <w:bookmarkStart w:id="2163" w:name="_Toc325449815"/>
      <w:bookmarkStart w:id="2164" w:name="_Toc339284459"/>
      <w:bookmarkStart w:id="2165" w:name="_Toc360027551"/>
      <w:bookmarkStart w:id="2166" w:name="_Toc360027905"/>
      <w:bookmarkStart w:id="2167" w:name="_Toc391559763"/>
      <w:bookmarkStart w:id="2168" w:name="_Toc510302883"/>
      <w:bookmarkStart w:id="2169" w:name="_Toc513018295"/>
      <w:bookmarkStart w:id="2170" w:name="_Toc518333480"/>
      <w:bookmarkStart w:id="2171" w:name="_Toc527908336"/>
      <w:bookmarkStart w:id="2172" w:name="_Toc24037597"/>
      <w:bookmarkStart w:id="2173" w:name="_Toc36067027"/>
      <w:bookmarkStart w:id="2174" w:name="_Toc44626595"/>
      <w:bookmarkStart w:id="2175" w:name="_Toc45360874"/>
      <w:bookmarkStart w:id="2176" w:name="_Toc45361357"/>
      <w:bookmarkStart w:id="2177" w:name="_Toc45383704"/>
      <w:bookmarkStart w:id="2178" w:name="_Toc52385265"/>
      <w:bookmarkStart w:id="2179" w:name="_Toc56804955"/>
      <w:bookmarkStart w:id="2180" w:name="_Toc58915746"/>
      <w:bookmarkStart w:id="2181" w:name="_Toc67640694"/>
      <w:bookmarkStart w:id="2182" w:name="_Toc81361115"/>
      <w:bookmarkStart w:id="2183" w:name="_Toc85404178"/>
      <w:bookmarkStart w:id="2184" w:name="_Toc86072094"/>
      <w:bookmarkStart w:id="2185" w:name="_Toc95486044"/>
      <w:bookmarkStart w:id="2186" w:name="_Toc96590718"/>
      <w:bookmarkStart w:id="2187" w:name="_Toc99697811"/>
      <w:bookmarkStart w:id="2188" w:name="_Toc123659733"/>
      <w:bookmarkStart w:id="2189" w:name="_Toc129343413"/>
      <w:bookmarkStart w:id="2190" w:name="_Toc138973425"/>
      <w:bookmarkStart w:id="2191" w:name="_Toc139025583"/>
      <w:bookmarkStart w:id="2192" w:name="_Toc181876920"/>
      <w:bookmarkStart w:id="2193" w:name="_Toc182879232"/>
      <w:bookmarkStart w:id="2194" w:name="_Toc183452426"/>
      <w:bookmarkStart w:id="2195" w:name="_Toc193821451"/>
      <w:r w:rsidRPr="00844238">
        <w:t>DEFINITIONS &amp; INTERPRETATION</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13BF52A7" w14:textId="77777777" w:rsidR="00E55B7F" w:rsidRPr="00126F95" w:rsidRDefault="00E55B7F" w:rsidP="00092618">
      <w:pPr>
        <w:pStyle w:val="Heading2"/>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2A46BCF"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77777777" w:rsidR="00E55B7F" w:rsidRPr="00126F95" w:rsidRDefault="00E55B7F" w:rsidP="009411BC">
      <w:r w:rsidRPr="00126F95">
        <w:t>“</w:t>
      </w:r>
      <w:r w:rsidRPr="003456E0">
        <w:rPr>
          <w:b/>
        </w:rPr>
        <w:t>Summary Inventory</w:t>
      </w:r>
      <w:r w:rsidRPr="00126F95">
        <w:t xml:space="preserve">” means a statement of the total number of Items (listed by reference to the applicable Agreed Codes), such statement to be extracted from the Detailed Inventory (as such statement is amended from time to time in accordance with this Agreement);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7777777" w:rsidR="00E55B7F" w:rsidRPr="00126F95" w:rsidRDefault="00E55B7F" w:rsidP="009411BC">
      <w:r w:rsidRPr="00126F95">
        <w:t>“</w:t>
      </w:r>
      <w:r w:rsidRPr="003456E0">
        <w:rPr>
          <w:b/>
        </w:rPr>
        <w:t>Unmetered Supplies Procedure</w:t>
      </w:r>
      <w:r w:rsidRPr="00126F95">
        <w:t>” means Section S of the BSC, together with BSC Procedure BSCP 520 established under the BSC (and any replacement or substitute BSC Procedure from time to time);</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092618">
      <w:pPr>
        <w:pStyle w:val="Heading2"/>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650D1A">
      <w:pPr>
        <w:pStyle w:val="Heading1"/>
      </w:pPr>
      <w:bookmarkStart w:id="2196" w:name="_Toc276132086"/>
      <w:bookmarkStart w:id="2197" w:name="_Toc276134483"/>
      <w:bookmarkStart w:id="2198" w:name="_Toc276547833"/>
      <w:bookmarkStart w:id="2199" w:name="_Toc276643125"/>
      <w:bookmarkStart w:id="2200" w:name="_Toc308445580"/>
      <w:bookmarkStart w:id="2201" w:name="_Toc313885283"/>
      <w:bookmarkStart w:id="2202" w:name="_Toc320875980"/>
      <w:bookmarkStart w:id="2203" w:name="_Toc320876602"/>
      <w:bookmarkStart w:id="2204" w:name="_Toc325449816"/>
      <w:bookmarkStart w:id="2205" w:name="_Toc339284460"/>
      <w:bookmarkStart w:id="2206" w:name="_Toc360027552"/>
      <w:bookmarkStart w:id="2207" w:name="_Toc360027906"/>
      <w:bookmarkStart w:id="2208" w:name="_Toc391559764"/>
      <w:bookmarkStart w:id="2209" w:name="_Toc510302884"/>
      <w:bookmarkStart w:id="2210" w:name="_Toc513018296"/>
      <w:bookmarkStart w:id="2211" w:name="_Toc518333481"/>
      <w:bookmarkStart w:id="2212" w:name="_Toc527908337"/>
      <w:bookmarkStart w:id="2213" w:name="_Toc24037598"/>
      <w:bookmarkStart w:id="2214" w:name="_Toc36067028"/>
      <w:bookmarkStart w:id="2215" w:name="_Toc44626596"/>
      <w:bookmarkStart w:id="2216" w:name="_Toc45360875"/>
      <w:bookmarkStart w:id="2217" w:name="_Toc45361358"/>
      <w:bookmarkStart w:id="2218" w:name="_Toc45383705"/>
      <w:bookmarkStart w:id="2219" w:name="_Toc52385266"/>
      <w:bookmarkStart w:id="2220" w:name="_Toc56804956"/>
      <w:bookmarkStart w:id="2221" w:name="_Toc58915747"/>
      <w:bookmarkStart w:id="2222" w:name="_Toc67640695"/>
      <w:bookmarkStart w:id="2223" w:name="_Toc81361116"/>
      <w:bookmarkStart w:id="2224" w:name="_Toc85404179"/>
      <w:bookmarkStart w:id="2225" w:name="_Toc86072095"/>
      <w:bookmarkStart w:id="2226" w:name="_Toc95486045"/>
      <w:bookmarkStart w:id="2227" w:name="_Toc96590719"/>
      <w:bookmarkStart w:id="2228" w:name="_Toc99697812"/>
      <w:bookmarkStart w:id="2229" w:name="_Toc123659734"/>
      <w:bookmarkStart w:id="2230" w:name="_Toc129343414"/>
      <w:bookmarkStart w:id="2231" w:name="_Toc138973426"/>
      <w:bookmarkStart w:id="2232" w:name="_Toc139025584"/>
      <w:bookmarkStart w:id="2233" w:name="_Toc181876921"/>
      <w:bookmarkStart w:id="2234" w:name="_Toc182879233"/>
      <w:bookmarkStart w:id="2235" w:name="_Toc183452427"/>
      <w:bookmarkStart w:id="2236" w:name="_Toc193821452"/>
      <w:r w:rsidRPr="00844238">
        <w:t>APPLICATION OF THIS AGREEMENT</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14519A19" w14:textId="77777777" w:rsidR="003456E0" w:rsidRPr="00526ABF" w:rsidRDefault="003456E0" w:rsidP="00092618">
      <w:pPr>
        <w:pStyle w:val="Heading2"/>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E25E1D">
      <w:pPr>
        <w:pStyle w:val="Heading2"/>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E25E1D">
      <w:pPr>
        <w:pStyle w:val="Heading2"/>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E25E1D">
      <w:pPr>
        <w:pStyle w:val="Heading2"/>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650D1A">
      <w:pPr>
        <w:pStyle w:val="Heading1"/>
      </w:pPr>
      <w:bookmarkStart w:id="2237" w:name="_Toc276132087"/>
      <w:bookmarkStart w:id="2238" w:name="_Toc276134484"/>
      <w:bookmarkStart w:id="2239" w:name="_Toc276547834"/>
      <w:bookmarkStart w:id="2240" w:name="_Toc276643126"/>
      <w:bookmarkStart w:id="2241" w:name="_Toc308445581"/>
      <w:bookmarkStart w:id="2242" w:name="_Toc313885284"/>
      <w:bookmarkStart w:id="2243" w:name="_Toc320875981"/>
      <w:bookmarkStart w:id="2244" w:name="_Toc320876603"/>
      <w:bookmarkStart w:id="2245" w:name="_Toc325449817"/>
      <w:bookmarkStart w:id="2246" w:name="_Toc339284461"/>
      <w:bookmarkStart w:id="2247" w:name="_Toc360027553"/>
      <w:bookmarkStart w:id="2248" w:name="_Toc360027907"/>
      <w:bookmarkStart w:id="2249" w:name="_Toc391559765"/>
      <w:bookmarkStart w:id="2250" w:name="_Toc510302885"/>
      <w:bookmarkStart w:id="2251" w:name="_Toc513018297"/>
      <w:bookmarkStart w:id="2252" w:name="_Toc518333482"/>
      <w:bookmarkStart w:id="2253" w:name="_Toc527908338"/>
      <w:bookmarkStart w:id="2254" w:name="_Toc24037599"/>
      <w:bookmarkStart w:id="2255" w:name="_Toc36067029"/>
      <w:bookmarkStart w:id="2256" w:name="_Toc44626597"/>
      <w:bookmarkStart w:id="2257" w:name="_Toc45360876"/>
      <w:bookmarkStart w:id="2258" w:name="_Toc45361359"/>
      <w:bookmarkStart w:id="2259" w:name="_Toc45383706"/>
      <w:bookmarkStart w:id="2260" w:name="_Toc52385267"/>
      <w:bookmarkStart w:id="2261" w:name="_Toc56804957"/>
      <w:bookmarkStart w:id="2262" w:name="_Toc58915748"/>
      <w:bookmarkStart w:id="2263" w:name="_Toc67640696"/>
      <w:bookmarkStart w:id="2264" w:name="_Toc81361117"/>
      <w:bookmarkStart w:id="2265" w:name="_Toc85404180"/>
      <w:bookmarkStart w:id="2266" w:name="_Toc86072096"/>
      <w:bookmarkStart w:id="2267" w:name="_Toc95486046"/>
      <w:bookmarkStart w:id="2268" w:name="_Toc96590720"/>
      <w:bookmarkStart w:id="2269" w:name="_Toc99697813"/>
      <w:bookmarkStart w:id="2270" w:name="_Toc123659735"/>
      <w:bookmarkStart w:id="2271" w:name="_Toc129343415"/>
      <w:bookmarkStart w:id="2272" w:name="_Toc138973427"/>
      <w:bookmarkStart w:id="2273" w:name="_Toc139025585"/>
      <w:bookmarkStart w:id="2274" w:name="_Toc181876922"/>
      <w:bookmarkStart w:id="2275" w:name="_Toc182879234"/>
      <w:bookmarkStart w:id="2276" w:name="_Toc183452428"/>
      <w:bookmarkStart w:id="2277" w:name="_Toc193821453"/>
      <w:r w:rsidRPr="00844238">
        <w:t>THE CUSTOMER’S RIGHT TO BE (AND REMAIN) CONNECTED</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58D147B9" w14:textId="77777777" w:rsidR="003456E0" w:rsidRPr="00526ABF" w:rsidRDefault="003456E0" w:rsidP="00092618">
      <w:pPr>
        <w:pStyle w:val="Heading2"/>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E25E1D">
      <w:pPr>
        <w:pStyle w:val="Heading2"/>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E25E1D">
      <w:pPr>
        <w:pStyle w:val="Heading2"/>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891164">
      <w:pPr>
        <w:pStyle w:val="Heading2"/>
      </w:pPr>
      <w:r w:rsidRPr="00526ABF">
        <w:t>The right to be (and remain) Connected does not include the right to be (and remain) Energised.</w:t>
      </w:r>
    </w:p>
    <w:p w14:paraId="24B3F2EC" w14:textId="77777777" w:rsidR="003456E0" w:rsidRPr="00844238" w:rsidRDefault="003456E0" w:rsidP="00650D1A">
      <w:pPr>
        <w:pStyle w:val="Heading1"/>
      </w:pPr>
      <w:bookmarkStart w:id="2278" w:name="_Toc276132088"/>
      <w:bookmarkStart w:id="2279" w:name="_Toc276134485"/>
      <w:bookmarkStart w:id="2280" w:name="_Toc276547835"/>
      <w:bookmarkStart w:id="2281" w:name="_Toc276643127"/>
      <w:bookmarkStart w:id="2282" w:name="_Toc308445582"/>
      <w:bookmarkStart w:id="2283" w:name="_Toc313885285"/>
      <w:bookmarkStart w:id="2284" w:name="_Toc320875982"/>
      <w:bookmarkStart w:id="2285" w:name="_Toc320876604"/>
      <w:bookmarkStart w:id="2286" w:name="_Toc325449818"/>
      <w:bookmarkStart w:id="2287" w:name="_Toc339284462"/>
      <w:bookmarkStart w:id="2288" w:name="_Toc360027554"/>
      <w:bookmarkStart w:id="2289" w:name="_Toc360027908"/>
      <w:bookmarkStart w:id="2290" w:name="_Toc391559766"/>
      <w:bookmarkStart w:id="2291" w:name="_Toc510302886"/>
      <w:bookmarkStart w:id="2292" w:name="_Toc513018298"/>
      <w:bookmarkStart w:id="2293" w:name="_Toc518333483"/>
      <w:bookmarkStart w:id="2294" w:name="_Toc527908339"/>
      <w:bookmarkStart w:id="2295" w:name="_Toc24037600"/>
      <w:bookmarkStart w:id="2296" w:name="_Toc36067030"/>
      <w:bookmarkStart w:id="2297" w:name="_Toc44626598"/>
      <w:bookmarkStart w:id="2298" w:name="_Toc45360877"/>
      <w:bookmarkStart w:id="2299" w:name="_Toc45361360"/>
      <w:bookmarkStart w:id="2300" w:name="_Toc45383707"/>
      <w:bookmarkStart w:id="2301" w:name="_Toc52385268"/>
      <w:bookmarkStart w:id="2302" w:name="_Toc56804958"/>
      <w:bookmarkStart w:id="2303" w:name="_Toc58915749"/>
      <w:bookmarkStart w:id="2304" w:name="_Toc67640697"/>
      <w:bookmarkStart w:id="2305" w:name="_Toc81361118"/>
      <w:bookmarkStart w:id="2306" w:name="_Toc85404181"/>
      <w:bookmarkStart w:id="2307" w:name="_Toc86072097"/>
      <w:bookmarkStart w:id="2308" w:name="_Toc95486047"/>
      <w:bookmarkStart w:id="2309" w:name="_Toc96590721"/>
      <w:bookmarkStart w:id="2310" w:name="_Toc99697814"/>
      <w:bookmarkStart w:id="2311" w:name="_Toc123659736"/>
      <w:bookmarkStart w:id="2312" w:name="_Toc129343416"/>
      <w:bookmarkStart w:id="2313" w:name="_Toc138973428"/>
      <w:bookmarkStart w:id="2314" w:name="_Toc139025586"/>
      <w:bookmarkStart w:id="2315" w:name="_Toc181876923"/>
      <w:bookmarkStart w:id="2316" w:name="_Toc182879235"/>
      <w:bookmarkStart w:id="2317" w:name="_Toc183452429"/>
      <w:bookmarkStart w:id="2318" w:name="_Toc193821454"/>
      <w:r w:rsidRPr="00844238">
        <w:lastRenderedPageBreak/>
        <w:t>THE CUSTOMER’S RIGHT TO BE (AND REMAIN) ENERGISED</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267B11EA" w14:textId="77777777" w:rsidR="003456E0" w:rsidRPr="00526ABF" w:rsidRDefault="003456E0" w:rsidP="008356E7">
      <w:pPr>
        <w:pStyle w:val="Heading2"/>
        <w:keepNext/>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092618">
      <w:pPr>
        <w:pStyle w:val="Heading2"/>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E25E1D">
      <w:pPr>
        <w:pStyle w:val="Heading2"/>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8356E7">
      <w:pPr>
        <w:pStyle w:val="Heading2"/>
        <w:keepLines/>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650D1A">
      <w:pPr>
        <w:pStyle w:val="Heading1"/>
      </w:pPr>
      <w:bookmarkStart w:id="2319" w:name="_Toc276132089"/>
      <w:bookmarkStart w:id="2320" w:name="_Toc276134486"/>
      <w:bookmarkStart w:id="2321" w:name="_Toc276547836"/>
      <w:bookmarkStart w:id="2322" w:name="_Toc276643128"/>
      <w:bookmarkStart w:id="2323" w:name="_Toc308445583"/>
      <w:bookmarkStart w:id="2324" w:name="_Toc313885286"/>
      <w:bookmarkStart w:id="2325" w:name="_Toc320875983"/>
      <w:bookmarkStart w:id="2326" w:name="_Toc320876605"/>
      <w:bookmarkStart w:id="2327" w:name="_Toc325449819"/>
      <w:bookmarkStart w:id="2328" w:name="_Toc339284463"/>
      <w:bookmarkStart w:id="2329" w:name="_Toc360027555"/>
      <w:bookmarkStart w:id="2330" w:name="_Toc360027909"/>
      <w:bookmarkStart w:id="2331" w:name="_Toc391559767"/>
      <w:bookmarkStart w:id="2332" w:name="_Toc510302887"/>
      <w:bookmarkStart w:id="2333" w:name="_Toc513018299"/>
      <w:bookmarkStart w:id="2334" w:name="_Toc518333484"/>
      <w:bookmarkStart w:id="2335" w:name="_Toc527908340"/>
      <w:bookmarkStart w:id="2336" w:name="_Toc24037601"/>
      <w:bookmarkStart w:id="2337" w:name="_Toc36067031"/>
      <w:bookmarkStart w:id="2338" w:name="_Toc44626599"/>
      <w:bookmarkStart w:id="2339" w:name="_Toc45360878"/>
      <w:bookmarkStart w:id="2340" w:name="_Toc45361361"/>
      <w:bookmarkStart w:id="2341" w:name="_Toc45383708"/>
      <w:bookmarkStart w:id="2342" w:name="_Toc52385269"/>
      <w:bookmarkStart w:id="2343" w:name="_Toc56804959"/>
      <w:bookmarkStart w:id="2344" w:name="_Toc58915750"/>
      <w:bookmarkStart w:id="2345" w:name="_Toc67640698"/>
      <w:bookmarkStart w:id="2346" w:name="_Toc81361119"/>
      <w:bookmarkStart w:id="2347" w:name="_Toc85404182"/>
      <w:bookmarkStart w:id="2348" w:name="_Toc86072098"/>
      <w:bookmarkStart w:id="2349" w:name="_Toc95486048"/>
      <w:bookmarkStart w:id="2350" w:name="_Toc96590722"/>
      <w:bookmarkStart w:id="2351" w:name="_Toc99697815"/>
      <w:bookmarkStart w:id="2352" w:name="_Toc123659737"/>
      <w:bookmarkStart w:id="2353" w:name="_Toc129343417"/>
      <w:bookmarkStart w:id="2354" w:name="_Toc138973429"/>
      <w:bookmarkStart w:id="2355" w:name="_Toc139025587"/>
      <w:bookmarkStart w:id="2356" w:name="_Toc181876924"/>
      <w:bookmarkStart w:id="2357" w:name="_Toc182879236"/>
      <w:bookmarkStart w:id="2358" w:name="_Toc183452430"/>
      <w:bookmarkStart w:id="2359" w:name="_Toc193821455"/>
      <w:r w:rsidRPr="00844238">
        <w:t>DE-ENERGISATION</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092618">
      <w:pPr>
        <w:pStyle w:val="Heading2"/>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092618">
      <w:pPr>
        <w:pStyle w:val="Heading2"/>
      </w:pPr>
      <w:r w:rsidRPr="00526ABF">
        <w:t xml:space="preserve">The Company shall De-energise the Connection Point within a reasonable time (or, in circumstances of urgency, as soon as is reasonably practicable) after being instructed </w:t>
      </w:r>
      <w:r w:rsidRPr="00526ABF">
        <w:lastRenderedPageBreak/>
        <w:t>to do so by either the Customer or the Registrant. Where the instruction has been given 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092618">
      <w:pPr>
        <w:pStyle w:val="Heading2"/>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E25E1D">
      <w:pPr>
        <w:pStyle w:val="Heading2"/>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E25E1D">
      <w:pPr>
        <w:pStyle w:val="Heading2"/>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092618">
      <w:pPr>
        <w:pStyle w:val="Heading2"/>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 xml:space="preserve">the Company reasonably considers it necessary to do so for safety reasons or for the security of the Distribution System or any other electrical system </w:t>
      </w:r>
      <w:r w:rsidRPr="00526ABF">
        <w:lastRenderedPageBreak/>
        <w:t>(including in order to avoid interference with the regularity or efficiency of the Distribution System);</w:t>
      </w:r>
    </w:p>
    <w:p w14:paraId="3020FA64" w14:textId="77777777" w:rsidR="003456E0" w:rsidRPr="00526ABF" w:rsidRDefault="003456E0" w:rsidP="00AD174D">
      <w:pPr>
        <w:pStyle w:val="Heading3"/>
      </w:pPr>
      <w:r w:rsidRPr="00526ABF">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092618">
      <w:pPr>
        <w:pStyle w:val="Heading2"/>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E25E1D">
      <w:pPr>
        <w:pStyle w:val="Heading2"/>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E25E1D">
      <w:pPr>
        <w:pStyle w:val="Heading2"/>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E25E1D">
      <w:pPr>
        <w:pStyle w:val="Heading2"/>
      </w:pPr>
      <w:r w:rsidRPr="00526ABF">
        <w:lastRenderedPageBreak/>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E25E1D">
      <w:pPr>
        <w:pStyle w:val="Heading2"/>
      </w:pPr>
      <w:r w:rsidRPr="00526ABF">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650D1A">
      <w:pPr>
        <w:pStyle w:val="Heading1"/>
      </w:pPr>
      <w:bookmarkStart w:id="2360" w:name="_Toc276132090"/>
      <w:bookmarkStart w:id="2361" w:name="_Toc276134487"/>
      <w:bookmarkStart w:id="2362" w:name="_Toc276547837"/>
      <w:bookmarkStart w:id="2363" w:name="_Toc276643129"/>
      <w:bookmarkStart w:id="2364" w:name="_Toc308445584"/>
      <w:bookmarkStart w:id="2365" w:name="_Toc313885287"/>
      <w:bookmarkStart w:id="2366" w:name="_Toc320875984"/>
      <w:bookmarkStart w:id="2367" w:name="_Toc320876606"/>
      <w:bookmarkStart w:id="2368" w:name="_Toc325449820"/>
      <w:bookmarkStart w:id="2369" w:name="_Toc339284464"/>
      <w:bookmarkStart w:id="2370" w:name="_Toc360027556"/>
      <w:bookmarkStart w:id="2371" w:name="_Toc360027910"/>
      <w:bookmarkStart w:id="2372" w:name="_Toc391559768"/>
      <w:bookmarkStart w:id="2373" w:name="_Toc510302888"/>
      <w:bookmarkStart w:id="2374" w:name="_Toc513018300"/>
      <w:bookmarkStart w:id="2375" w:name="_Toc518333485"/>
      <w:bookmarkStart w:id="2376" w:name="_Toc527908341"/>
      <w:bookmarkStart w:id="2377" w:name="_Toc24037602"/>
      <w:bookmarkStart w:id="2378" w:name="_Toc36067032"/>
      <w:bookmarkStart w:id="2379" w:name="_Toc44626600"/>
      <w:bookmarkStart w:id="2380" w:name="_Toc45360879"/>
      <w:bookmarkStart w:id="2381" w:name="_Toc45361362"/>
      <w:bookmarkStart w:id="2382" w:name="_Toc45383709"/>
      <w:bookmarkStart w:id="2383" w:name="_Toc52385270"/>
      <w:bookmarkStart w:id="2384" w:name="_Toc56804960"/>
      <w:bookmarkStart w:id="2385" w:name="_Toc58915751"/>
      <w:bookmarkStart w:id="2386" w:name="_Toc67640699"/>
      <w:bookmarkStart w:id="2387" w:name="_Toc81361120"/>
      <w:bookmarkStart w:id="2388" w:name="_Toc85404183"/>
      <w:bookmarkStart w:id="2389" w:name="_Toc86072099"/>
      <w:bookmarkStart w:id="2390" w:name="_Toc95486049"/>
      <w:bookmarkStart w:id="2391" w:name="_Toc96590723"/>
      <w:bookmarkStart w:id="2392" w:name="_Toc99697816"/>
      <w:bookmarkStart w:id="2393" w:name="_Toc123659738"/>
      <w:bookmarkStart w:id="2394" w:name="_Toc129343418"/>
      <w:bookmarkStart w:id="2395" w:name="_Toc138973430"/>
      <w:bookmarkStart w:id="2396" w:name="_Toc139025588"/>
      <w:bookmarkStart w:id="2397" w:name="_Toc181876925"/>
      <w:bookmarkStart w:id="2398" w:name="_Toc182879237"/>
      <w:bookmarkStart w:id="2399" w:name="_Toc183452431"/>
      <w:bookmarkStart w:id="2400" w:name="_Toc193821456"/>
      <w:r w:rsidRPr="00844238">
        <w:t>DISCONNECTION</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7EBF75DC" w14:textId="77777777" w:rsidR="003456E0" w:rsidRPr="00526ABF" w:rsidRDefault="003456E0" w:rsidP="00092618">
      <w:pPr>
        <w:pStyle w:val="Heading2"/>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E25E1D">
      <w:pPr>
        <w:pStyle w:val="Heading2"/>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E25E1D">
      <w:pPr>
        <w:pStyle w:val="Heading2"/>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8356E7">
      <w:pPr>
        <w:pStyle w:val="Heading2"/>
        <w:keepLines/>
      </w:pPr>
      <w:r w:rsidRPr="00526ABF">
        <w:lastRenderedPageBreak/>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650D1A">
      <w:pPr>
        <w:pStyle w:val="Heading1"/>
      </w:pPr>
      <w:bookmarkStart w:id="2401" w:name="_Toc276132091"/>
      <w:bookmarkStart w:id="2402" w:name="_Toc276134488"/>
      <w:bookmarkStart w:id="2403" w:name="_Toc276547838"/>
      <w:bookmarkStart w:id="2404" w:name="_Toc276643130"/>
      <w:bookmarkStart w:id="2405" w:name="_Toc308445585"/>
      <w:bookmarkStart w:id="2406" w:name="_Toc313885288"/>
      <w:bookmarkStart w:id="2407" w:name="_Toc320875985"/>
      <w:bookmarkStart w:id="2408" w:name="_Toc320876607"/>
      <w:bookmarkStart w:id="2409" w:name="_Toc325449821"/>
      <w:bookmarkStart w:id="2410" w:name="_Toc339284465"/>
      <w:bookmarkStart w:id="2411" w:name="_Toc360027557"/>
      <w:bookmarkStart w:id="2412" w:name="_Toc360027911"/>
      <w:bookmarkStart w:id="2413" w:name="_Toc391559769"/>
      <w:bookmarkStart w:id="2414" w:name="_Toc510302889"/>
      <w:bookmarkStart w:id="2415" w:name="_Toc513018301"/>
      <w:bookmarkStart w:id="2416" w:name="_Toc518333486"/>
      <w:bookmarkStart w:id="2417" w:name="_Toc527908342"/>
      <w:bookmarkStart w:id="2418" w:name="_Toc24037603"/>
      <w:bookmarkStart w:id="2419" w:name="_Toc36067033"/>
      <w:bookmarkStart w:id="2420" w:name="_Toc44626601"/>
      <w:bookmarkStart w:id="2421" w:name="_Toc45360880"/>
      <w:bookmarkStart w:id="2422" w:name="_Toc45361363"/>
      <w:bookmarkStart w:id="2423" w:name="_Toc45383710"/>
      <w:bookmarkStart w:id="2424" w:name="_Toc52385271"/>
      <w:bookmarkStart w:id="2425" w:name="_Toc56804961"/>
      <w:bookmarkStart w:id="2426" w:name="_Toc58915752"/>
      <w:bookmarkStart w:id="2427" w:name="_Toc67640700"/>
      <w:bookmarkStart w:id="2428" w:name="_Toc81361121"/>
      <w:bookmarkStart w:id="2429" w:name="_Toc85404184"/>
      <w:bookmarkStart w:id="2430" w:name="_Toc86072100"/>
      <w:bookmarkStart w:id="2431" w:name="_Toc95486050"/>
      <w:bookmarkStart w:id="2432" w:name="_Toc96590724"/>
      <w:bookmarkStart w:id="2433" w:name="_Toc99697817"/>
      <w:bookmarkStart w:id="2434" w:name="_Toc123659739"/>
      <w:bookmarkStart w:id="2435" w:name="_Toc129343419"/>
      <w:bookmarkStart w:id="2436" w:name="_Toc138973431"/>
      <w:bookmarkStart w:id="2437" w:name="_Toc139025589"/>
      <w:bookmarkStart w:id="2438" w:name="_Toc181876926"/>
      <w:bookmarkStart w:id="2439" w:name="_Toc182879238"/>
      <w:bookmarkStart w:id="2440" w:name="_Toc183452432"/>
      <w:bookmarkStart w:id="2441" w:name="_Toc193821457"/>
      <w:r w:rsidRPr="00844238">
        <w:t>INFORMA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09B8808D" w14:textId="4349033C" w:rsidR="003456E0" w:rsidRPr="00526ABF" w:rsidRDefault="003456E0" w:rsidP="00092618">
      <w:pPr>
        <w:pStyle w:val="Heading2"/>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lastRenderedPageBreak/>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FB3EEE">
      <w:pPr>
        <w:pStyle w:val="Heading2"/>
      </w:pPr>
      <w:r w:rsidRPr="004C0355">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092618">
      <w:pPr>
        <w:pStyle w:val="Heading2"/>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E25E1D">
      <w:pPr>
        <w:pStyle w:val="Heading2"/>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092618">
      <w:pPr>
        <w:pStyle w:val="Heading2"/>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lastRenderedPageBreak/>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8356E7">
      <w:pPr>
        <w:pStyle w:val="Heading2"/>
        <w:keepLines/>
      </w:pPr>
      <w:r w:rsidRPr="00526ABF">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891164">
      <w:pPr>
        <w:pStyle w:val="Heading2"/>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891164">
      <w:pPr>
        <w:pStyle w:val="Heading2"/>
      </w:pPr>
      <w:r w:rsidRPr="00526ABF">
        <w:t>In addition to the rights and remedies which the Company has under any other provision of this Agreement, where an audit pursuant to Clause 7.</w:t>
      </w:r>
      <w:r w:rsidR="001824E7">
        <w:t>7</w:t>
      </w:r>
      <w:r w:rsidRPr="00526ABF">
        <w:t xml:space="preserve"> reveals irregularities or </w:t>
      </w:r>
      <w:r w:rsidRPr="00526ABF">
        <w:lastRenderedPageBreak/>
        <w:t>discrepancies in the Detailed Inventory, then, in respect of the Connection Points in question:</w:t>
      </w:r>
    </w:p>
    <w:p w14:paraId="25A92812" w14:textId="17F7FA68" w:rsidR="003456E0" w:rsidRPr="00526ABF" w:rsidRDefault="003456E0" w:rsidP="00A36378">
      <w:pPr>
        <w:pStyle w:val="Heading3"/>
      </w:pPr>
      <w:r w:rsidRPr="00526ABF">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092618">
      <w:pPr>
        <w:pStyle w:val="Heading2"/>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E25E1D">
      <w:pPr>
        <w:pStyle w:val="Heading2"/>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8356E7">
      <w:pPr>
        <w:pStyle w:val="Heading2"/>
        <w:keepLines/>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FB3EEE">
      <w:pPr>
        <w:pStyle w:val="Heading2"/>
      </w:pPr>
      <w:r w:rsidRPr="009847C9">
        <w:rPr>
          <w:rStyle w:val="Heading3Char"/>
        </w:rPr>
        <w:lastRenderedPageBreak/>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650D1A">
      <w:pPr>
        <w:pStyle w:val="Heading1"/>
      </w:pPr>
      <w:bookmarkStart w:id="2442" w:name="_Toc276132092"/>
      <w:bookmarkStart w:id="2443" w:name="_Toc276134489"/>
      <w:bookmarkStart w:id="2444" w:name="_Toc276547839"/>
      <w:bookmarkStart w:id="2445" w:name="_Toc276643131"/>
      <w:bookmarkStart w:id="2446" w:name="_Toc308445586"/>
      <w:bookmarkStart w:id="2447" w:name="_Toc313885289"/>
      <w:bookmarkStart w:id="2448" w:name="_Toc320875986"/>
      <w:bookmarkStart w:id="2449" w:name="_Toc320876608"/>
      <w:bookmarkStart w:id="2450" w:name="_Toc325449822"/>
      <w:bookmarkStart w:id="2451" w:name="_Toc339284466"/>
      <w:bookmarkStart w:id="2452" w:name="_Toc360027558"/>
      <w:bookmarkStart w:id="2453" w:name="_Toc360027912"/>
      <w:bookmarkStart w:id="2454" w:name="_Toc391559770"/>
      <w:bookmarkStart w:id="2455" w:name="_Toc510302890"/>
      <w:bookmarkStart w:id="2456" w:name="_Toc513018302"/>
      <w:bookmarkStart w:id="2457" w:name="_Toc518333487"/>
      <w:bookmarkStart w:id="2458" w:name="_Toc527908343"/>
      <w:bookmarkStart w:id="2459" w:name="_Toc24037604"/>
      <w:bookmarkStart w:id="2460" w:name="_Toc36067034"/>
      <w:bookmarkStart w:id="2461" w:name="_Toc44626602"/>
      <w:bookmarkStart w:id="2462" w:name="_Toc45360881"/>
      <w:bookmarkStart w:id="2463" w:name="_Toc45361364"/>
      <w:bookmarkStart w:id="2464" w:name="_Toc45383711"/>
      <w:bookmarkStart w:id="2465" w:name="_Toc52385272"/>
      <w:bookmarkStart w:id="2466" w:name="_Toc56804962"/>
      <w:bookmarkStart w:id="2467" w:name="_Toc58915753"/>
      <w:bookmarkStart w:id="2468" w:name="_Toc67640701"/>
      <w:bookmarkStart w:id="2469" w:name="_Toc81361122"/>
      <w:bookmarkStart w:id="2470" w:name="_Toc85404185"/>
      <w:bookmarkStart w:id="2471" w:name="_Toc86072101"/>
      <w:bookmarkStart w:id="2472" w:name="_Toc95486051"/>
      <w:bookmarkStart w:id="2473" w:name="_Toc96590725"/>
      <w:bookmarkStart w:id="2474" w:name="_Toc99697818"/>
      <w:bookmarkStart w:id="2475" w:name="_Toc123659740"/>
      <w:bookmarkStart w:id="2476" w:name="_Toc129343420"/>
      <w:bookmarkStart w:id="2477" w:name="_Toc138973432"/>
      <w:bookmarkStart w:id="2478" w:name="_Toc139025590"/>
      <w:bookmarkStart w:id="2479" w:name="_Toc181876927"/>
      <w:bookmarkStart w:id="2480" w:name="_Toc182879239"/>
      <w:bookmarkStart w:id="2481" w:name="_Toc183452433"/>
      <w:bookmarkStart w:id="2482" w:name="_Toc193821458"/>
      <w:r w:rsidRPr="00844238">
        <w:t>THE CUSTOMER’S INSTALLATION AND EQUIPMENT</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092618">
      <w:pPr>
        <w:pStyle w:val="Heading2"/>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8356E7">
      <w:pPr>
        <w:pStyle w:val="Heading2"/>
        <w:keepLines/>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E25E1D">
      <w:pPr>
        <w:pStyle w:val="Heading2"/>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E25E1D">
      <w:pPr>
        <w:pStyle w:val="Heading2"/>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891164">
      <w:pPr>
        <w:pStyle w:val="Heading2"/>
      </w:pPr>
      <w:r w:rsidRPr="003B5FA5">
        <w:t xml:space="preserve">If the Customer imports electricity from, and/or exports electricity to, the Distribution System in a manner which adversely affects or impairs voltage regulation or impairs </w:t>
      </w:r>
      <w:r w:rsidRPr="003B5FA5">
        <w:lastRenderedPageBreak/>
        <w:t>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891164">
      <w:pPr>
        <w:pStyle w:val="Heading2"/>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092618">
      <w:pPr>
        <w:pStyle w:val="Heading2"/>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E25E1D">
      <w:pPr>
        <w:pStyle w:val="Heading2"/>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E25E1D">
      <w:pPr>
        <w:pStyle w:val="Heading2"/>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092618">
      <w:pPr>
        <w:pStyle w:val="Heading2"/>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E25E1D">
      <w:pPr>
        <w:pStyle w:val="Heading2"/>
      </w:pPr>
      <w:r w:rsidRPr="003B5FA5">
        <w:lastRenderedPageBreak/>
        <w:t xml:space="preserve">If, in relation to any Connection Point, the Customer fails to comply with Clause 8.10, the Company may exercise its rights under Clause 5 in respect of that Connection Point. Alternatively, if the Customer is unable to remedy the situation within a reasonable time, the Company may require a Modification to be made to the Company’s Equipment and/or the Customer’s Installation. </w:t>
      </w:r>
    </w:p>
    <w:p w14:paraId="7DDF52AD" w14:textId="77777777" w:rsidR="009847C9" w:rsidRPr="00844238" w:rsidRDefault="009847C9" w:rsidP="00650D1A">
      <w:pPr>
        <w:pStyle w:val="Heading1"/>
      </w:pPr>
      <w:bookmarkStart w:id="2483" w:name="_Toc276132093"/>
      <w:bookmarkStart w:id="2484" w:name="_Toc276134490"/>
      <w:bookmarkStart w:id="2485" w:name="_Toc276547840"/>
      <w:bookmarkStart w:id="2486" w:name="_Toc276643132"/>
      <w:bookmarkStart w:id="2487" w:name="_Toc308445587"/>
      <w:bookmarkStart w:id="2488" w:name="_Toc313885290"/>
      <w:bookmarkStart w:id="2489" w:name="_Toc320875987"/>
      <w:bookmarkStart w:id="2490" w:name="_Toc320876609"/>
      <w:bookmarkStart w:id="2491" w:name="_Toc325449823"/>
      <w:bookmarkStart w:id="2492" w:name="_Toc339284467"/>
      <w:bookmarkStart w:id="2493" w:name="_Toc360027559"/>
      <w:bookmarkStart w:id="2494" w:name="_Toc360027913"/>
      <w:bookmarkStart w:id="2495" w:name="_Toc391559771"/>
      <w:bookmarkStart w:id="2496" w:name="_Toc510302891"/>
      <w:bookmarkStart w:id="2497" w:name="_Toc513018303"/>
      <w:bookmarkStart w:id="2498" w:name="_Toc518333488"/>
      <w:bookmarkStart w:id="2499" w:name="_Toc527908344"/>
      <w:bookmarkStart w:id="2500" w:name="_Toc24037605"/>
      <w:bookmarkStart w:id="2501" w:name="_Toc36067035"/>
      <w:bookmarkStart w:id="2502" w:name="_Toc44626603"/>
      <w:bookmarkStart w:id="2503" w:name="_Toc45360882"/>
      <w:bookmarkStart w:id="2504" w:name="_Toc45361365"/>
      <w:bookmarkStart w:id="2505" w:name="_Toc45383712"/>
      <w:bookmarkStart w:id="2506" w:name="_Toc52385273"/>
      <w:bookmarkStart w:id="2507" w:name="_Toc56804963"/>
      <w:bookmarkStart w:id="2508" w:name="_Toc58915754"/>
      <w:bookmarkStart w:id="2509" w:name="_Toc67640702"/>
      <w:bookmarkStart w:id="2510" w:name="_Toc81361123"/>
      <w:bookmarkStart w:id="2511" w:name="_Toc85404186"/>
      <w:bookmarkStart w:id="2512" w:name="_Toc86072102"/>
      <w:bookmarkStart w:id="2513" w:name="_Toc95486052"/>
      <w:bookmarkStart w:id="2514" w:name="_Toc96590726"/>
      <w:bookmarkStart w:id="2515" w:name="_Toc99697819"/>
      <w:bookmarkStart w:id="2516" w:name="_Toc123659741"/>
      <w:bookmarkStart w:id="2517" w:name="_Toc129343421"/>
      <w:bookmarkStart w:id="2518" w:name="_Toc138973433"/>
      <w:bookmarkStart w:id="2519" w:name="_Toc139025591"/>
      <w:bookmarkStart w:id="2520" w:name="_Toc181876928"/>
      <w:bookmarkStart w:id="2521" w:name="_Toc182879240"/>
      <w:bookmarkStart w:id="2522" w:name="_Toc183452434"/>
      <w:bookmarkStart w:id="2523" w:name="_Toc193821459"/>
      <w:r w:rsidRPr="00844238">
        <w:t>THE COMPANY’S INSTALLATION AND EQUIPMENT</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B73C50F" w14:textId="77777777" w:rsidR="009847C9" w:rsidRPr="003B5FA5" w:rsidRDefault="009847C9" w:rsidP="00092618">
      <w:pPr>
        <w:pStyle w:val="Heading2"/>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E25E1D">
      <w:pPr>
        <w:pStyle w:val="Heading2"/>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E25E1D">
      <w:pPr>
        <w:pStyle w:val="Heading2"/>
      </w:pPr>
      <w:r w:rsidRPr="003B5FA5">
        <w:t>The Monitoring Equipment shall always remain the property of the Company, and does not constitute or comprise a Meter (as defined in the BSC).</w:t>
      </w:r>
    </w:p>
    <w:p w14:paraId="6777406C" w14:textId="77777777" w:rsidR="009847C9" w:rsidRPr="003B5FA5" w:rsidRDefault="009847C9" w:rsidP="00E25E1D">
      <w:pPr>
        <w:pStyle w:val="Heading2"/>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650D1A">
      <w:pPr>
        <w:pStyle w:val="Heading1"/>
      </w:pPr>
      <w:bookmarkStart w:id="2524" w:name="_Toc276132094"/>
      <w:bookmarkStart w:id="2525" w:name="_Toc276134491"/>
      <w:bookmarkStart w:id="2526" w:name="_Toc276547841"/>
      <w:bookmarkStart w:id="2527" w:name="_Toc276643133"/>
      <w:bookmarkStart w:id="2528" w:name="_Toc308445588"/>
      <w:bookmarkStart w:id="2529" w:name="_Toc313885291"/>
      <w:bookmarkStart w:id="2530" w:name="_Toc320875988"/>
      <w:bookmarkStart w:id="2531" w:name="_Toc320876610"/>
      <w:bookmarkStart w:id="2532" w:name="_Toc325449824"/>
      <w:bookmarkStart w:id="2533" w:name="_Toc339284468"/>
      <w:bookmarkStart w:id="2534" w:name="_Toc360027560"/>
      <w:bookmarkStart w:id="2535" w:name="_Toc360027914"/>
      <w:bookmarkStart w:id="2536" w:name="_Toc391559772"/>
      <w:bookmarkStart w:id="2537" w:name="_Toc510302892"/>
      <w:bookmarkStart w:id="2538" w:name="_Toc513018304"/>
      <w:bookmarkStart w:id="2539" w:name="_Toc518333489"/>
      <w:bookmarkStart w:id="2540" w:name="_Toc527908345"/>
      <w:bookmarkStart w:id="2541" w:name="_Toc24037606"/>
      <w:bookmarkStart w:id="2542" w:name="_Toc36067036"/>
      <w:bookmarkStart w:id="2543" w:name="_Toc44626604"/>
      <w:bookmarkStart w:id="2544" w:name="_Toc45360883"/>
      <w:bookmarkStart w:id="2545" w:name="_Toc45361366"/>
      <w:bookmarkStart w:id="2546" w:name="_Toc45383713"/>
      <w:bookmarkStart w:id="2547" w:name="_Toc52385274"/>
      <w:bookmarkStart w:id="2548" w:name="_Toc56804964"/>
      <w:bookmarkStart w:id="2549" w:name="_Toc58915755"/>
      <w:bookmarkStart w:id="2550" w:name="_Toc67640703"/>
      <w:bookmarkStart w:id="2551" w:name="_Toc81361124"/>
      <w:bookmarkStart w:id="2552" w:name="_Toc85404187"/>
      <w:bookmarkStart w:id="2553" w:name="_Toc86072103"/>
      <w:bookmarkStart w:id="2554" w:name="_Toc95486053"/>
      <w:bookmarkStart w:id="2555" w:name="_Toc96590727"/>
      <w:bookmarkStart w:id="2556" w:name="_Toc99697820"/>
      <w:bookmarkStart w:id="2557" w:name="_Toc123659742"/>
      <w:bookmarkStart w:id="2558" w:name="_Toc129343422"/>
      <w:bookmarkStart w:id="2559" w:name="_Toc138973434"/>
      <w:bookmarkStart w:id="2560" w:name="_Toc139025592"/>
      <w:bookmarkStart w:id="2561" w:name="_Toc181876929"/>
      <w:bookmarkStart w:id="2562" w:name="_Toc182879241"/>
      <w:bookmarkStart w:id="2563" w:name="_Toc183452435"/>
      <w:bookmarkStart w:id="2564" w:name="_Toc193821460"/>
      <w:r w:rsidRPr="00844238">
        <w:t>PLANT AND APPARATUS</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092618">
      <w:pPr>
        <w:pStyle w:val="Heading2"/>
      </w:pPr>
      <w:r w:rsidRPr="003B5FA5">
        <w:t xml:space="preserve">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w:t>
      </w:r>
      <w:r w:rsidRPr="003B5FA5">
        <w:lastRenderedPageBreak/>
        <w:t>knowingly do (or omit to do) anything which would cause the other Party to breach the Regulations.</w:t>
      </w:r>
    </w:p>
    <w:p w14:paraId="5E6E484E" w14:textId="77777777" w:rsidR="009847C9" w:rsidRPr="003B5FA5" w:rsidRDefault="009847C9" w:rsidP="00092618">
      <w:pPr>
        <w:pStyle w:val="Heading2"/>
      </w:pPr>
      <w:r w:rsidRPr="003B5FA5">
        <w:t>Subject to Clause 16.2, if either Party breaches Clause 10.1 and as a result any equipment is lost or damaged, the Party in breach shall pay the other Party the amount 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092618">
      <w:pPr>
        <w:pStyle w:val="Heading2"/>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E25E1D">
      <w:pPr>
        <w:pStyle w:val="Heading2"/>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E25E1D">
      <w:pPr>
        <w:pStyle w:val="Heading2"/>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092618">
      <w:pPr>
        <w:pStyle w:val="Heading2"/>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650D1A">
      <w:pPr>
        <w:pStyle w:val="Heading1"/>
      </w:pPr>
      <w:bookmarkStart w:id="2565" w:name="_Toc276132095"/>
      <w:bookmarkStart w:id="2566" w:name="_Toc276134492"/>
      <w:bookmarkStart w:id="2567" w:name="_Toc276547842"/>
      <w:bookmarkStart w:id="2568" w:name="_Toc276643134"/>
      <w:bookmarkStart w:id="2569" w:name="_Toc308445589"/>
      <w:bookmarkStart w:id="2570" w:name="_Toc313885292"/>
      <w:bookmarkStart w:id="2571" w:name="_Toc320875989"/>
      <w:bookmarkStart w:id="2572" w:name="_Toc320876611"/>
      <w:bookmarkStart w:id="2573" w:name="_Toc325449825"/>
      <w:bookmarkStart w:id="2574" w:name="_Toc339284469"/>
      <w:bookmarkStart w:id="2575" w:name="_Toc360027561"/>
      <w:bookmarkStart w:id="2576" w:name="_Toc360027915"/>
      <w:bookmarkStart w:id="2577" w:name="_Toc391559773"/>
      <w:bookmarkStart w:id="2578" w:name="_Toc510302893"/>
      <w:bookmarkStart w:id="2579" w:name="_Toc513018305"/>
      <w:bookmarkStart w:id="2580" w:name="_Toc518333490"/>
      <w:bookmarkStart w:id="2581" w:name="_Toc527908346"/>
      <w:bookmarkStart w:id="2582" w:name="_Toc24037607"/>
      <w:bookmarkStart w:id="2583" w:name="_Toc36067037"/>
      <w:bookmarkStart w:id="2584" w:name="_Toc44626605"/>
      <w:bookmarkStart w:id="2585" w:name="_Toc45360884"/>
      <w:bookmarkStart w:id="2586" w:name="_Toc45361367"/>
      <w:bookmarkStart w:id="2587" w:name="_Toc45383714"/>
      <w:bookmarkStart w:id="2588" w:name="_Toc52385275"/>
      <w:bookmarkStart w:id="2589" w:name="_Toc56804965"/>
      <w:bookmarkStart w:id="2590" w:name="_Toc58915756"/>
      <w:bookmarkStart w:id="2591" w:name="_Toc67640704"/>
      <w:bookmarkStart w:id="2592" w:name="_Toc81361125"/>
      <w:bookmarkStart w:id="2593" w:name="_Toc85404188"/>
      <w:bookmarkStart w:id="2594" w:name="_Toc86072104"/>
      <w:bookmarkStart w:id="2595" w:name="_Toc95486054"/>
      <w:bookmarkStart w:id="2596" w:name="_Toc96590728"/>
      <w:bookmarkStart w:id="2597" w:name="_Toc99697821"/>
      <w:bookmarkStart w:id="2598" w:name="_Toc123659743"/>
      <w:bookmarkStart w:id="2599" w:name="_Toc129343423"/>
      <w:bookmarkStart w:id="2600" w:name="_Toc138973435"/>
      <w:bookmarkStart w:id="2601" w:name="_Toc139025593"/>
      <w:bookmarkStart w:id="2602" w:name="_Toc181876930"/>
      <w:bookmarkStart w:id="2603" w:name="_Toc182879242"/>
      <w:bookmarkStart w:id="2604" w:name="_Toc183452436"/>
      <w:bookmarkStart w:id="2605" w:name="_Toc193821461"/>
      <w:r w:rsidRPr="00844238">
        <w:lastRenderedPageBreak/>
        <w:t>PROPERTY RIGHTS &amp; ACCOM</w:t>
      </w:r>
      <w:r w:rsidR="002D3676" w:rsidRPr="00844238">
        <w:t>M</w:t>
      </w:r>
      <w:r w:rsidRPr="00844238">
        <w:t>ODATION</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033CDE47" w14:textId="77777777" w:rsidR="008546AB" w:rsidRPr="003B5FA5" w:rsidRDefault="008546AB" w:rsidP="00092618">
      <w:pPr>
        <w:pStyle w:val="Heading2"/>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092618">
      <w:pPr>
        <w:pStyle w:val="Heading2"/>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E25E1D">
      <w:pPr>
        <w:pStyle w:val="Heading2"/>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E25E1D">
      <w:pPr>
        <w:pStyle w:val="Heading2"/>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E25E1D">
      <w:pPr>
        <w:pStyle w:val="Heading2"/>
      </w:pPr>
      <w:r w:rsidRPr="003B5FA5">
        <w:t xml:space="preserve">The Company shall not be liable for any breach of this Agreement arising as a result of, or caused by, any breach of the lease referred to in Clause 11.3 by the landlord to it, or </w:t>
      </w:r>
      <w:r w:rsidRPr="003B5FA5">
        <w:lastRenderedPageBreak/>
        <w:t>any failure by the Customer to comply with its obligation at Clause 11.2 to keep the accommodation in good repair and water tight condition.</w:t>
      </w:r>
    </w:p>
    <w:p w14:paraId="641F8845" w14:textId="77777777" w:rsidR="008546AB" w:rsidRPr="00844238" w:rsidRDefault="008546AB" w:rsidP="00650D1A">
      <w:pPr>
        <w:pStyle w:val="Heading1"/>
      </w:pPr>
      <w:bookmarkStart w:id="2606" w:name="_Toc276132096"/>
      <w:bookmarkStart w:id="2607" w:name="_Toc276134493"/>
      <w:bookmarkStart w:id="2608" w:name="_Toc276547843"/>
      <w:bookmarkStart w:id="2609" w:name="_Toc276643135"/>
      <w:bookmarkStart w:id="2610" w:name="_Toc308445590"/>
      <w:bookmarkStart w:id="2611" w:name="_Toc313885293"/>
      <w:bookmarkStart w:id="2612" w:name="_Toc320875990"/>
      <w:bookmarkStart w:id="2613" w:name="_Toc320876612"/>
      <w:bookmarkStart w:id="2614" w:name="_Toc325449826"/>
      <w:bookmarkStart w:id="2615" w:name="_Toc339284470"/>
      <w:bookmarkStart w:id="2616" w:name="_Toc360027562"/>
      <w:bookmarkStart w:id="2617" w:name="_Toc360027916"/>
      <w:bookmarkStart w:id="2618" w:name="_Toc391559774"/>
      <w:bookmarkStart w:id="2619" w:name="_Toc510302894"/>
      <w:bookmarkStart w:id="2620" w:name="_Toc513018306"/>
      <w:bookmarkStart w:id="2621" w:name="_Toc518333491"/>
      <w:bookmarkStart w:id="2622" w:name="_Toc527908347"/>
      <w:bookmarkStart w:id="2623" w:name="_Toc24037608"/>
      <w:bookmarkStart w:id="2624" w:name="_Toc36067038"/>
      <w:bookmarkStart w:id="2625" w:name="_Toc44626606"/>
      <w:bookmarkStart w:id="2626" w:name="_Toc45360885"/>
      <w:bookmarkStart w:id="2627" w:name="_Toc45361368"/>
      <w:bookmarkStart w:id="2628" w:name="_Toc45383715"/>
      <w:bookmarkStart w:id="2629" w:name="_Toc52385276"/>
      <w:bookmarkStart w:id="2630" w:name="_Toc56804966"/>
      <w:bookmarkStart w:id="2631" w:name="_Toc58915757"/>
      <w:bookmarkStart w:id="2632" w:name="_Toc67640705"/>
      <w:bookmarkStart w:id="2633" w:name="_Toc81361126"/>
      <w:bookmarkStart w:id="2634" w:name="_Toc85404189"/>
      <w:bookmarkStart w:id="2635" w:name="_Toc86072105"/>
      <w:bookmarkStart w:id="2636" w:name="_Toc95486055"/>
      <w:bookmarkStart w:id="2637" w:name="_Toc96590729"/>
      <w:bookmarkStart w:id="2638" w:name="_Toc99697822"/>
      <w:bookmarkStart w:id="2639" w:name="_Toc123659744"/>
      <w:bookmarkStart w:id="2640" w:name="_Toc129343424"/>
      <w:bookmarkStart w:id="2641" w:name="_Toc138973436"/>
      <w:bookmarkStart w:id="2642" w:name="_Toc139025594"/>
      <w:bookmarkStart w:id="2643" w:name="_Toc181876931"/>
      <w:bookmarkStart w:id="2644" w:name="_Toc182879243"/>
      <w:bookmarkStart w:id="2645" w:name="_Toc183452437"/>
      <w:bookmarkStart w:id="2646" w:name="_Toc193821462"/>
      <w:r w:rsidRPr="00844238">
        <w:t>RIGHTS OF ACCESS</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r w:rsidRPr="00844238">
        <w:t xml:space="preserve"> </w:t>
      </w:r>
    </w:p>
    <w:p w14:paraId="28BBA27F" w14:textId="77777777" w:rsidR="008546AB" w:rsidRPr="003B5FA5" w:rsidRDefault="008546AB" w:rsidP="00092618">
      <w:pPr>
        <w:pStyle w:val="Heading2"/>
      </w:pPr>
      <w:r w:rsidRPr="003B5FA5">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E25E1D">
      <w:pPr>
        <w:pStyle w:val="Heading2"/>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8356E7">
      <w:pPr>
        <w:pStyle w:val="Heading2"/>
        <w:keepLines/>
      </w:pPr>
      <w:r w:rsidRPr="003B5FA5">
        <w:lastRenderedPageBreak/>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650D1A">
      <w:pPr>
        <w:pStyle w:val="Heading1"/>
      </w:pPr>
      <w:bookmarkStart w:id="2647" w:name="_Toc276132097"/>
      <w:bookmarkStart w:id="2648" w:name="_Toc276134494"/>
      <w:bookmarkStart w:id="2649" w:name="_Toc276547844"/>
      <w:bookmarkStart w:id="2650" w:name="_Toc276643136"/>
      <w:bookmarkStart w:id="2651" w:name="_Toc308445591"/>
      <w:bookmarkStart w:id="2652" w:name="_Toc313885294"/>
      <w:bookmarkStart w:id="2653" w:name="_Toc320875991"/>
      <w:bookmarkStart w:id="2654" w:name="_Toc320876613"/>
      <w:bookmarkStart w:id="2655" w:name="_Toc325449827"/>
      <w:bookmarkStart w:id="2656" w:name="_Toc339284471"/>
      <w:bookmarkStart w:id="2657" w:name="_Toc360027563"/>
      <w:bookmarkStart w:id="2658" w:name="_Toc360027917"/>
      <w:bookmarkStart w:id="2659" w:name="_Toc391559775"/>
      <w:bookmarkStart w:id="2660" w:name="_Toc510302895"/>
      <w:bookmarkStart w:id="2661" w:name="_Toc513018307"/>
      <w:bookmarkStart w:id="2662" w:name="_Toc518333492"/>
      <w:bookmarkStart w:id="2663" w:name="_Toc527908348"/>
      <w:bookmarkStart w:id="2664" w:name="_Toc24037609"/>
      <w:bookmarkStart w:id="2665" w:name="_Toc36067039"/>
      <w:bookmarkStart w:id="2666" w:name="_Toc44626607"/>
      <w:bookmarkStart w:id="2667" w:name="_Toc45360886"/>
      <w:bookmarkStart w:id="2668" w:name="_Toc45361369"/>
      <w:bookmarkStart w:id="2669" w:name="_Toc45383716"/>
      <w:bookmarkStart w:id="2670" w:name="_Toc52385277"/>
      <w:bookmarkStart w:id="2671" w:name="_Toc56804967"/>
      <w:bookmarkStart w:id="2672" w:name="_Toc58915758"/>
      <w:bookmarkStart w:id="2673" w:name="_Toc67640706"/>
      <w:bookmarkStart w:id="2674" w:name="_Toc81361127"/>
      <w:bookmarkStart w:id="2675" w:name="_Toc85404190"/>
      <w:bookmarkStart w:id="2676" w:name="_Toc86072106"/>
      <w:bookmarkStart w:id="2677" w:name="_Toc95486056"/>
      <w:bookmarkStart w:id="2678" w:name="_Toc96590730"/>
      <w:bookmarkStart w:id="2679" w:name="_Toc99697823"/>
      <w:bookmarkStart w:id="2680" w:name="_Toc123659745"/>
      <w:bookmarkStart w:id="2681" w:name="_Toc129343425"/>
      <w:bookmarkStart w:id="2682" w:name="_Toc138973437"/>
      <w:bookmarkStart w:id="2683" w:name="_Toc139025595"/>
      <w:bookmarkStart w:id="2684" w:name="_Toc181876932"/>
      <w:bookmarkStart w:id="2685" w:name="_Toc182879244"/>
      <w:bookmarkStart w:id="2686" w:name="_Toc183452438"/>
      <w:bookmarkStart w:id="2687" w:name="_Toc193821463"/>
      <w:r w:rsidRPr="00844238">
        <w:t>LIMITATION OF CAPACITY</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7D6D2B55" w14:textId="77777777" w:rsidR="008546AB" w:rsidRPr="003B5FA5" w:rsidRDefault="008546AB" w:rsidP="00092618">
      <w:pPr>
        <w:pStyle w:val="Heading2"/>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E25E1D">
      <w:pPr>
        <w:pStyle w:val="Heading2"/>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891164">
      <w:pPr>
        <w:pStyle w:val="Heading2"/>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891164">
      <w:pPr>
        <w:pStyle w:val="Heading2"/>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lastRenderedPageBreak/>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891164">
      <w:pPr>
        <w:pStyle w:val="Heading2"/>
      </w:pPr>
      <w:r w:rsidRPr="003B5FA5">
        <w:t>Following the occurrence of a breach of Clause 13.3 (and without prejudice to the Company’s other rights and remedies, including under Clause 5), the Company shall (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891164">
      <w:pPr>
        <w:pStyle w:val="Heading2"/>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891164">
      <w:pPr>
        <w:pStyle w:val="Heading2"/>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743FB1">
      <w:pPr>
        <w:pStyle w:val="Heading2"/>
        <w:numPr>
          <w:ilvl w:val="0"/>
          <w:numId w:val="0"/>
        </w:numPr>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650D1A">
      <w:pPr>
        <w:pStyle w:val="Heading1"/>
      </w:pPr>
      <w:bookmarkStart w:id="2688" w:name="_Toc276132098"/>
      <w:bookmarkStart w:id="2689" w:name="_Toc276134495"/>
      <w:bookmarkStart w:id="2690" w:name="_Toc276547845"/>
      <w:bookmarkStart w:id="2691" w:name="_Toc276643137"/>
      <w:bookmarkStart w:id="2692" w:name="_Toc308445592"/>
      <w:bookmarkStart w:id="2693" w:name="_Toc313885295"/>
      <w:bookmarkStart w:id="2694" w:name="_Toc320875992"/>
      <w:bookmarkStart w:id="2695" w:name="_Toc320876614"/>
      <w:bookmarkStart w:id="2696" w:name="_Toc325449828"/>
      <w:bookmarkStart w:id="2697" w:name="_Toc339284472"/>
      <w:bookmarkStart w:id="2698" w:name="_Toc360027564"/>
      <w:bookmarkStart w:id="2699" w:name="_Toc360027918"/>
      <w:bookmarkStart w:id="2700" w:name="_Toc391559776"/>
      <w:bookmarkStart w:id="2701" w:name="_Toc510302896"/>
      <w:bookmarkStart w:id="2702" w:name="_Toc513018308"/>
      <w:bookmarkStart w:id="2703" w:name="_Toc518333493"/>
      <w:bookmarkStart w:id="2704" w:name="_Toc527908349"/>
      <w:bookmarkStart w:id="2705" w:name="_Toc24037610"/>
      <w:bookmarkStart w:id="2706" w:name="_Toc36067040"/>
      <w:bookmarkStart w:id="2707" w:name="_Toc44626608"/>
      <w:bookmarkStart w:id="2708" w:name="_Toc45360887"/>
      <w:bookmarkStart w:id="2709" w:name="_Toc45361370"/>
      <w:bookmarkStart w:id="2710" w:name="_Toc45383717"/>
      <w:bookmarkStart w:id="2711" w:name="_Toc52385278"/>
      <w:bookmarkStart w:id="2712" w:name="_Toc56804968"/>
      <w:bookmarkStart w:id="2713" w:name="_Toc58915759"/>
      <w:bookmarkStart w:id="2714" w:name="_Toc67640707"/>
      <w:bookmarkStart w:id="2715" w:name="_Toc81361128"/>
      <w:bookmarkStart w:id="2716" w:name="_Toc85404191"/>
      <w:bookmarkStart w:id="2717" w:name="_Toc86072107"/>
      <w:bookmarkStart w:id="2718" w:name="_Toc95486057"/>
      <w:bookmarkStart w:id="2719" w:name="_Toc96590731"/>
      <w:bookmarkStart w:id="2720" w:name="_Toc99697824"/>
      <w:bookmarkStart w:id="2721" w:name="_Toc123659746"/>
      <w:bookmarkStart w:id="2722" w:name="_Toc129343426"/>
      <w:bookmarkStart w:id="2723" w:name="_Toc138973438"/>
      <w:bookmarkStart w:id="2724" w:name="_Toc139025596"/>
      <w:bookmarkStart w:id="2725" w:name="_Toc181876933"/>
      <w:bookmarkStart w:id="2726" w:name="_Toc182879245"/>
      <w:bookmarkStart w:id="2727" w:name="_Toc183452439"/>
      <w:bookmarkStart w:id="2728" w:name="_Toc193821464"/>
      <w:r w:rsidRPr="00844238">
        <w:t>POWER FACTOR AND PHASE BALANCE</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081254D2" w14:textId="77777777" w:rsidR="008546AB" w:rsidRPr="003B5FA5" w:rsidRDefault="008546AB" w:rsidP="00092618">
      <w:pPr>
        <w:pStyle w:val="Heading2"/>
      </w:pPr>
      <w:r w:rsidRPr="003B5FA5">
        <w:t xml:space="preserve">Unless otherwise agreed, the Customer shall at all times ensure that the Power Factor of any import of electricity from, or export of electricity to, the Distribution System through the Connection Point is maintained at or as near to unity as practicable (and, in </w:t>
      </w:r>
      <w:r w:rsidRPr="003B5FA5">
        <w:lastRenderedPageBreak/>
        <w:t>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E25E1D">
      <w:pPr>
        <w:pStyle w:val="Heading2"/>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E25E1D">
      <w:pPr>
        <w:pStyle w:val="Heading2"/>
      </w:pPr>
      <w:r w:rsidRPr="003B5FA5">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E25E1D">
      <w:pPr>
        <w:pStyle w:val="Heading2"/>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650D1A">
      <w:pPr>
        <w:pStyle w:val="Heading1"/>
      </w:pPr>
      <w:bookmarkStart w:id="2729" w:name="_Toc276132099"/>
      <w:bookmarkStart w:id="2730" w:name="_Toc276134496"/>
      <w:bookmarkStart w:id="2731" w:name="_Toc276547846"/>
      <w:bookmarkStart w:id="2732" w:name="_Toc276643138"/>
      <w:bookmarkStart w:id="2733" w:name="_Toc308445593"/>
      <w:bookmarkStart w:id="2734" w:name="_Toc313885296"/>
      <w:bookmarkStart w:id="2735" w:name="_Toc320875993"/>
      <w:bookmarkStart w:id="2736" w:name="_Toc320876615"/>
      <w:bookmarkStart w:id="2737" w:name="_Toc325449829"/>
      <w:bookmarkStart w:id="2738" w:name="_Toc339284473"/>
      <w:bookmarkStart w:id="2739" w:name="_Toc360027565"/>
      <w:bookmarkStart w:id="2740" w:name="_Toc360027919"/>
      <w:bookmarkStart w:id="2741" w:name="_Toc391559777"/>
      <w:bookmarkStart w:id="2742" w:name="_Toc510302897"/>
      <w:bookmarkStart w:id="2743" w:name="_Toc513018309"/>
      <w:bookmarkStart w:id="2744" w:name="_Toc518333494"/>
      <w:bookmarkStart w:id="2745" w:name="_Toc527908350"/>
      <w:bookmarkStart w:id="2746" w:name="_Toc24037611"/>
      <w:bookmarkStart w:id="2747" w:name="_Toc36067041"/>
      <w:bookmarkStart w:id="2748" w:name="_Toc44626609"/>
      <w:bookmarkStart w:id="2749" w:name="_Toc45360888"/>
      <w:bookmarkStart w:id="2750" w:name="_Toc45361371"/>
      <w:bookmarkStart w:id="2751" w:name="_Toc45383718"/>
      <w:bookmarkStart w:id="2752" w:name="_Toc52385279"/>
      <w:bookmarkStart w:id="2753" w:name="_Toc56804969"/>
      <w:bookmarkStart w:id="2754" w:name="_Toc58915760"/>
      <w:bookmarkStart w:id="2755" w:name="_Toc67640708"/>
      <w:bookmarkStart w:id="2756" w:name="_Toc81361129"/>
      <w:bookmarkStart w:id="2757" w:name="_Toc85404192"/>
      <w:bookmarkStart w:id="2758" w:name="_Toc86072108"/>
      <w:bookmarkStart w:id="2759" w:name="_Toc95486058"/>
      <w:bookmarkStart w:id="2760" w:name="_Toc96590732"/>
      <w:bookmarkStart w:id="2761" w:name="_Toc99697825"/>
      <w:bookmarkStart w:id="2762" w:name="_Toc123659747"/>
      <w:bookmarkStart w:id="2763" w:name="_Toc129343427"/>
      <w:bookmarkStart w:id="2764" w:name="_Toc138973439"/>
      <w:bookmarkStart w:id="2765" w:name="_Toc139025597"/>
      <w:bookmarkStart w:id="2766" w:name="_Toc181876934"/>
      <w:bookmarkStart w:id="2767" w:name="_Toc182879246"/>
      <w:bookmarkStart w:id="2768" w:name="_Toc183452440"/>
      <w:bookmarkStart w:id="2769" w:name="_Toc193821465"/>
      <w:r w:rsidRPr="00844238">
        <w:t>MODIFICATIONS</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50447421" w14:textId="77777777" w:rsidR="008546AB" w:rsidRPr="003B5FA5" w:rsidRDefault="008546AB" w:rsidP="00092618">
      <w:pPr>
        <w:pStyle w:val="Heading2"/>
      </w:pPr>
      <w:r w:rsidRPr="003B5FA5">
        <w:t>No Modification may be made by or on behalf of either Party otherwise than in accordance with the provisions of this Clause 15.</w:t>
      </w:r>
    </w:p>
    <w:p w14:paraId="6D27E99B" w14:textId="77777777" w:rsidR="008546AB" w:rsidRPr="003B5FA5" w:rsidRDefault="008546AB" w:rsidP="00E25E1D">
      <w:pPr>
        <w:pStyle w:val="Heading2"/>
      </w:pPr>
      <w:r w:rsidRPr="003B5FA5">
        <w:t>Where the Customer wishes to make a Modification it shall complete and submit to the Company an Application for a Modification.</w:t>
      </w:r>
    </w:p>
    <w:p w14:paraId="2F39D46C" w14:textId="77777777" w:rsidR="008546AB" w:rsidRPr="003B5FA5" w:rsidRDefault="008546AB" w:rsidP="00E25E1D">
      <w:pPr>
        <w:pStyle w:val="Heading2"/>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E25E1D">
      <w:pPr>
        <w:pStyle w:val="Heading2"/>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w:t>
      </w:r>
      <w:r w:rsidRPr="003B5FA5">
        <w:lastRenderedPageBreak/>
        <w:t>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891164">
      <w:pPr>
        <w:pStyle w:val="Heading2"/>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891164">
      <w:pPr>
        <w:pStyle w:val="Heading2"/>
      </w:pPr>
      <w:r w:rsidRPr="003B5FA5">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891164">
      <w:pPr>
        <w:pStyle w:val="Heading2"/>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891164">
      <w:pPr>
        <w:pStyle w:val="Heading2"/>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891164">
      <w:pPr>
        <w:pStyle w:val="Heading2"/>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lastRenderedPageBreak/>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891164">
      <w:pPr>
        <w:pStyle w:val="Heading2"/>
      </w:pPr>
      <w:r w:rsidRPr="003B5FA5">
        <w:t>The provisions of such advice and assistance shall be subject to any confidentiality obligations binding on the Parties.</w:t>
      </w:r>
    </w:p>
    <w:p w14:paraId="745CB26D" w14:textId="77777777" w:rsidR="008546AB" w:rsidRPr="003B5FA5" w:rsidRDefault="008546AB" w:rsidP="00891164">
      <w:pPr>
        <w:pStyle w:val="Heading2"/>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650D1A">
      <w:pPr>
        <w:pStyle w:val="Heading1"/>
      </w:pPr>
      <w:bookmarkStart w:id="2770" w:name="_Toc276132100"/>
      <w:bookmarkStart w:id="2771" w:name="_Toc276134497"/>
      <w:bookmarkStart w:id="2772" w:name="_Toc276547847"/>
      <w:bookmarkStart w:id="2773" w:name="_Toc276643139"/>
      <w:bookmarkStart w:id="2774" w:name="_Toc308445594"/>
      <w:bookmarkStart w:id="2775" w:name="_Toc313885297"/>
      <w:bookmarkStart w:id="2776" w:name="_Toc320875994"/>
      <w:bookmarkStart w:id="2777" w:name="_Toc320876616"/>
      <w:bookmarkStart w:id="2778" w:name="_Toc325449830"/>
      <w:bookmarkStart w:id="2779" w:name="_Toc339284474"/>
      <w:bookmarkStart w:id="2780" w:name="_Toc360027566"/>
      <w:bookmarkStart w:id="2781" w:name="_Toc360027920"/>
      <w:bookmarkStart w:id="2782" w:name="_Toc391559778"/>
      <w:bookmarkStart w:id="2783" w:name="_Toc510302898"/>
      <w:bookmarkStart w:id="2784" w:name="_Toc513018310"/>
      <w:bookmarkStart w:id="2785" w:name="_Toc518333495"/>
      <w:bookmarkStart w:id="2786" w:name="_Toc527908351"/>
      <w:bookmarkStart w:id="2787" w:name="_Toc24037612"/>
      <w:bookmarkStart w:id="2788" w:name="_Toc36067042"/>
      <w:bookmarkStart w:id="2789" w:name="_Toc44626610"/>
      <w:bookmarkStart w:id="2790" w:name="_Toc45360889"/>
      <w:bookmarkStart w:id="2791" w:name="_Toc45361372"/>
      <w:bookmarkStart w:id="2792" w:name="_Toc45383719"/>
      <w:bookmarkStart w:id="2793" w:name="_Toc52385280"/>
      <w:bookmarkStart w:id="2794" w:name="_Toc56804970"/>
      <w:bookmarkStart w:id="2795" w:name="_Toc58915761"/>
      <w:bookmarkStart w:id="2796" w:name="_Toc67640709"/>
      <w:bookmarkStart w:id="2797" w:name="_Toc81361130"/>
      <w:bookmarkStart w:id="2798" w:name="_Toc85404193"/>
      <w:bookmarkStart w:id="2799" w:name="_Toc86072109"/>
      <w:bookmarkStart w:id="2800" w:name="_Toc95486059"/>
      <w:bookmarkStart w:id="2801" w:name="_Toc96590733"/>
      <w:bookmarkStart w:id="2802" w:name="_Toc99697826"/>
      <w:bookmarkStart w:id="2803" w:name="_Toc123659748"/>
      <w:bookmarkStart w:id="2804" w:name="_Toc129343428"/>
      <w:bookmarkStart w:id="2805" w:name="_Toc138973440"/>
      <w:bookmarkStart w:id="2806" w:name="_Toc139025598"/>
      <w:bookmarkStart w:id="2807" w:name="_Toc181876935"/>
      <w:bookmarkStart w:id="2808" w:name="_Toc182879247"/>
      <w:bookmarkStart w:id="2809" w:name="_Toc183452441"/>
      <w:bookmarkStart w:id="2810" w:name="_Toc193821466"/>
      <w:r w:rsidRPr="00844238">
        <w:t>LIMITATION OF LIABILITY</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698F0E0C" w14:textId="77777777" w:rsidR="00437E6D" w:rsidRPr="006C16CD" w:rsidRDefault="00437E6D" w:rsidP="00092618">
      <w:pPr>
        <w:pStyle w:val="Heading2"/>
      </w:pPr>
      <w:r w:rsidRPr="006C16CD">
        <w:t>Neither Party shall be liable for any breach of this Agreement directly or indirectly caused by Force Majeure.</w:t>
      </w:r>
    </w:p>
    <w:p w14:paraId="301AD899" w14:textId="77777777" w:rsidR="00437E6D" w:rsidRPr="006C16CD" w:rsidRDefault="00437E6D" w:rsidP="00092618">
      <w:pPr>
        <w:pStyle w:val="Heading2"/>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 xml:space="preserve">where such incident or series of related incidents entitles the Customer to claim compensation from the Company under this Agreement and any other </w:t>
      </w:r>
      <w:r w:rsidRPr="006C16CD">
        <w:lastRenderedPageBreak/>
        <w:t>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2F5B58E1" w14:textId="77777777" w:rsidR="00437E6D" w:rsidRPr="006C16CD" w:rsidRDefault="00437E6D" w:rsidP="00E25E1D">
      <w:pPr>
        <w:pStyle w:val="Heading2"/>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891164">
      <w:pPr>
        <w:pStyle w:val="Heading2"/>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8356E7">
      <w:pPr>
        <w:pStyle w:val="Heading2"/>
        <w:keepLines/>
      </w:pPr>
      <w:r w:rsidRPr="006C16CD">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E25E1D">
      <w:pPr>
        <w:pStyle w:val="Heading2"/>
      </w:pPr>
      <w:r w:rsidRPr="006C16CD">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891164">
      <w:pPr>
        <w:pStyle w:val="Heading2"/>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891164">
      <w:pPr>
        <w:pStyle w:val="Heading2"/>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891164">
      <w:pPr>
        <w:pStyle w:val="Heading2"/>
      </w:pPr>
      <w:r w:rsidRPr="006C16CD">
        <w:lastRenderedPageBreak/>
        <w:t>Nothing in this Clause 16 shall be construed so as to prevent the Company from bringing an action in debt against the Customer.</w:t>
      </w:r>
    </w:p>
    <w:p w14:paraId="45F9DEEC" w14:textId="7C3DA9A3" w:rsidR="00EE1AF5" w:rsidRDefault="00EE1AF5" w:rsidP="00891164">
      <w:pPr>
        <w:pStyle w:val="Heading2"/>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650D1A">
      <w:pPr>
        <w:pStyle w:val="Heading1"/>
      </w:pPr>
      <w:bookmarkStart w:id="2811" w:name="_Toc276132101"/>
      <w:bookmarkStart w:id="2812" w:name="_Toc276134498"/>
      <w:bookmarkStart w:id="2813" w:name="_Toc276547848"/>
      <w:bookmarkStart w:id="2814" w:name="_Toc276643140"/>
      <w:bookmarkStart w:id="2815" w:name="_Toc308445595"/>
      <w:bookmarkStart w:id="2816" w:name="_Toc313885298"/>
      <w:bookmarkStart w:id="2817" w:name="_Toc320875995"/>
      <w:bookmarkStart w:id="2818" w:name="_Toc320876617"/>
      <w:bookmarkStart w:id="2819" w:name="_Toc325449831"/>
      <w:bookmarkStart w:id="2820" w:name="_Toc339284475"/>
      <w:bookmarkStart w:id="2821" w:name="_Toc360027567"/>
      <w:bookmarkStart w:id="2822" w:name="_Toc360027921"/>
      <w:bookmarkStart w:id="2823" w:name="_Toc391559779"/>
      <w:bookmarkStart w:id="2824" w:name="_Toc510302899"/>
      <w:bookmarkStart w:id="2825" w:name="_Toc513018311"/>
      <w:bookmarkStart w:id="2826" w:name="_Toc518333496"/>
      <w:bookmarkStart w:id="2827" w:name="_Toc527908352"/>
      <w:bookmarkStart w:id="2828" w:name="_Toc24037613"/>
      <w:bookmarkStart w:id="2829" w:name="_Toc36067043"/>
      <w:bookmarkStart w:id="2830" w:name="_Toc44626611"/>
      <w:bookmarkStart w:id="2831" w:name="_Toc45360890"/>
      <w:bookmarkStart w:id="2832" w:name="_Toc45361373"/>
      <w:bookmarkStart w:id="2833" w:name="_Toc45383720"/>
      <w:bookmarkStart w:id="2834" w:name="_Toc52385281"/>
      <w:bookmarkStart w:id="2835" w:name="_Toc56804971"/>
      <w:bookmarkStart w:id="2836" w:name="_Toc58915762"/>
      <w:bookmarkStart w:id="2837" w:name="_Toc67640710"/>
      <w:bookmarkStart w:id="2838" w:name="_Toc81361131"/>
      <w:bookmarkStart w:id="2839" w:name="_Toc85404194"/>
      <w:bookmarkStart w:id="2840" w:name="_Toc86072110"/>
      <w:bookmarkStart w:id="2841" w:name="_Toc95486060"/>
      <w:bookmarkStart w:id="2842" w:name="_Toc96590734"/>
      <w:bookmarkStart w:id="2843" w:name="_Toc99697827"/>
      <w:bookmarkStart w:id="2844" w:name="_Toc123659749"/>
      <w:bookmarkStart w:id="2845" w:name="_Toc129343429"/>
      <w:bookmarkStart w:id="2846" w:name="_Toc138973441"/>
      <w:bookmarkStart w:id="2847" w:name="_Toc139025599"/>
      <w:bookmarkStart w:id="2848" w:name="_Toc181876936"/>
      <w:bookmarkStart w:id="2849" w:name="_Toc182879248"/>
      <w:bookmarkStart w:id="2850" w:name="_Toc183452442"/>
      <w:bookmarkStart w:id="2851" w:name="_Toc193821467"/>
      <w:r w:rsidRPr="00844238">
        <w:t>DISTRIBUTION CODE &amp; UNMETERED SUPPLIES PROCEDUR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5AC58863" w14:textId="77777777" w:rsidR="00437E6D" w:rsidRPr="006C16CD" w:rsidRDefault="00437E6D" w:rsidP="00092618">
      <w:pPr>
        <w:pStyle w:val="Heading2"/>
      </w:pPr>
      <w:r w:rsidRPr="006C16CD">
        <w:t>Each Party undertakes to comply with all the provisions of the Distribution Code applicable to it.</w:t>
      </w:r>
    </w:p>
    <w:p w14:paraId="670E128F" w14:textId="77777777" w:rsidR="00437E6D" w:rsidRPr="006C16CD" w:rsidRDefault="00437E6D" w:rsidP="00E25E1D">
      <w:pPr>
        <w:pStyle w:val="Heading2"/>
      </w:pPr>
      <w:r w:rsidRPr="006C16CD">
        <w:t>In the event of any conflict between this Agreement and the Distribution Code, the Distribution Code shall prevail.</w:t>
      </w:r>
    </w:p>
    <w:p w14:paraId="21EAD490" w14:textId="77777777" w:rsidR="00437E6D" w:rsidRPr="006C16CD" w:rsidRDefault="00437E6D" w:rsidP="00E25E1D">
      <w:pPr>
        <w:pStyle w:val="Heading2"/>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650D1A">
      <w:pPr>
        <w:pStyle w:val="Heading1"/>
      </w:pPr>
      <w:bookmarkStart w:id="2852" w:name="_Toc276132102"/>
      <w:bookmarkStart w:id="2853" w:name="_Toc276134499"/>
      <w:bookmarkStart w:id="2854" w:name="_Toc276547849"/>
      <w:bookmarkStart w:id="2855" w:name="_Toc276643141"/>
      <w:bookmarkStart w:id="2856" w:name="_Toc308445596"/>
      <w:bookmarkStart w:id="2857" w:name="_Toc313885299"/>
      <w:bookmarkStart w:id="2858" w:name="_Toc320875996"/>
      <w:bookmarkStart w:id="2859" w:name="_Toc320876618"/>
      <w:bookmarkStart w:id="2860" w:name="_Toc325449832"/>
      <w:bookmarkStart w:id="2861" w:name="_Toc339284476"/>
      <w:bookmarkStart w:id="2862" w:name="_Toc360027568"/>
      <w:bookmarkStart w:id="2863" w:name="_Toc360027922"/>
      <w:bookmarkStart w:id="2864" w:name="_Toc391559780"/>
      <w:bookmarkStart w:id="2865" w:name="_Toc510302900"/>
      <w:bookmarkStart w:id="2866" w:name="_Toc513018312"/>
      <w:bookmarkStart w:id="2867" w:name="_Toc518333497"/>
      <w:bookmarkStart w:id="2868" w:name="_Toc527908353"/>
      <w:bookmarkStart w:id="2869" w:name="_Toc24037614"/>
      <w:bookmarkStart w:id="2870" w:name="_Toc36067044"/>
      <w:bookmarkStart w:id="2871" w:name="_Toc44626612"/>
      <w:bookmarkStart w:id="2872" w:name="_Toc45360891"/>
      <w:bookmarkStart w:id="2873" w:name="_Toc45361374"/>
      <w:bookmarkStart w:id="2874" w:name="_Toc45383721"/>
      <w:bookmarkStart w:id="2875" w:name="_Toc52385282"/>
      <w:bookmarkStart w:id="2876" w:name="_Toc56804972"/>
      <w:bookmarkStart w:id="2877" w:name="_Toc58915763"/>
      <w:bookmarkStart w:id="2878" w:name="_Toc67640711"/>
      <w:bookmarkStart w:id="2879" w:name="_Toc81361132"/>
      <w:bookmarkStart w:id="2880" w:name="_Toc85404195"/>
      <w:bookmarkStart w:id="2881" w:name="_Toc86072111"/>
      <w:bookmarkStart w:id="2882" w:name="_Toc95486061"/>
      <w:bookmarkStart w:id="2883" w:name="_Toc96590735"/>
      <w:bookmarkStart w:id="2884" w:name="_Toc99697828"/>
      <w:bookmarkStart w:id="2885" w:name="_Toc123659750"/>
      <w:bookmarkStart w:id="2886" w:name="_Toc129343430"/>
      <w:bookmarkStart w:id="2887" w:name="_Toc138973442"/>
      <w:bookmarkStart w:id="2888" w:name="_Toc139025600"/>
      <w:bookmarkStart w:id="2889" w:name="_Toc181876937"/>
      <w:bookmarkStart w:id="2890" w:name="_Toc182879249"/>
      <w:bookmarkStart w:id="2891" w:name="_Toc183452443"/>
      <w:bookmarkStart w:id="2892" w:name="_Toc193821468"/>
      <w:r w:rsidRPr="00844238">
        <w:t>PAYMENTS</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3BF8B46E" w14:textId="77777777" w:rsidR="00437E6D" w:rsidRPr="006C16CD" w:rsidRDefault="00437E6D" w:rsidP="00092618">
      <w:pPr>
        <w:pStyle w:val="Heading2"/>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E25E1D">
      <w:pPr>
        <w:pStyle w:val="Heading2"/>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E25E1D">
      <w:pPr>
        <w:pStyle w:val="Heading2"/>
      </w:pPr>
      <w:r w:rsidRPr="006C16CD">
        <w:lastRenderedPageBreak/>
        <w:t>All amounts payable under this Agreement are exclusive of value added tax and value added tax may be added at the applicable rate.</w:t>
      </w:r>
    </w:p>
    <w:p w14:paraId="0DE4308E" w14:textId="77777777" w:rsidR="00437E6D" w:rsidRPr="00844238" w:rsidRDefault="00437E6D" w:rsidP="00650D1A">
      <w:pPr>
        <w:pStyle w:val="Heading1"/>
      </w:pPr>
      <w:bookmarkStart w:id="2893" w:name="_Toc276132103"/>
      <w:bookmarkStart w:id="2894" w:name="_Toc276134500"/>
      <w:bookmarkStart w:id="2895" w:name="_Toc276547850"/>
      <w:bookmarkStart w:id="2896" w:name="_Toc276643142"/>
      <w:bookmarkStart w:id="2897" w:name="_Toc308445597"/>
      <w:bookmarkStart w:id="2898" w:name="_Toc313885300"/>
      <w:bookmarkStart w:id="2899" w:name="_Toc320875997"/>
      <w:bookmarkStart w:id="2900" w:name="_Toc320876619"/>
      <w:bookmarkStart w:id="2901" w:name="_Toc325449833"/>
      <w:bookmarkStart w:id="2902" w:name="_Toc339284477"/>
      <w:bookmarkStart w:id="2903" w:name="_Toc360027569"/>
      <w:bookmarkStart w:id="2904" w:name="_Toc360027923"/>
      <w:bookmarkStart w:id="2905" w:name="_Toc391559781"/>
      <w:bookmarkStart w:id="2906" w:name="_Toc510302901"/>
      <w:bookmarkStart w:id="2907" w:name="_Toc513018313"/>
      <w:bookmarkStart w:id="2908" w:name="_Toc518333498"/>
      <w:bookmarkStart w:id="2909" w:name="_Toc527908354"/>
      <w:bookmarkStart w:id="2910" w:name="_Toc24037615"/>
      <w:bookmarkStart w:id="2911" w:name="_Toc36067045"/>
      <w:bookmarkStart w:id="2912" w:name="_Toc44626613"/>
      <w:bookmarkStart w:id="2913" w:name="_Toc45360892"/>
      <w:bookmarkStart w:id="2914" w:name="_Toc45361375"/>
      <w:bookmarkStart w:id="2915" w:name="_Toc45383722"/>
      <w:bookmarkStart w:id="2916" w:name="_Toc52385283"/>
      <w:bookmarkStart w:id="2917" w:name="_Toc56804973"/>
      <w:bookmarkStart w:id="2918" w:name="_Toc58915764"/>
      <w:bookmarkStart w:id="2919" w:name="_Toc67640712"/>
      <w:bookmarkStart w:id="2920" w:name="_Toc81361133"/>
      <w:bookmarkStart w:id="2921" w:name="_Toc85404196"/>
      <w:bookmarkStart w:id="2922" w:name="_Toc86072112"/>
      <w:bookmarkStart w:id="2923" w:name="_Toc95486062"/>
      <w:bookmarkStart w:id="2924" w:name="_Toc96590736"/>
      <w:bookmarkStart w:id="2925" w:name="_Toc99697829"/>
      <w:bookmarkStart w:id="2926" w:name="_Toc123659751"/>
      <w:bookmarkStart w:id="2927" w:name="_Toc129343431"/>
      <w:bookmarkStart w:id="2928" w:name="_Toc138973443"/>
      <w:bookmarkStart w:id="2929" w:name="_Toc139025601"/>
      <w:bookmarkStart w:id="2930" w:name="_Toc181876938"/>
      <w:bookmarkStart w:id="2931" w:name="_Toc182879250"/>
      <w:bookmarkStart w:id="2932" w:name="_Toc183452444"/>
      <w:bookmarkStart w:id="2933" w:name="_Toc193821469"/>
      <w:r w:rsidRPr="00844238">
        <w:t>ASSIGNMENT AND SUB-CONTRACTING</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06276AB1" w14:textId="77777777" w:rsidR="00437E6D" w:rsidRPr="006C16CD" w:rsidRDefault="00437E6D" w:rsidP="00092618">
      <w:pPr>
        <w:pStyle w:val="Heading2"/>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E25E1D">
      <w:pPr>
        <w:pStyle w:val="Heading2"/>
      </w:pPr>
      <w:r w:rsidRPr="006C16CD">
        <w:t>Either Party may assign or charge its benefit under this Agreement in whole or in part by way of security.</w:t>
      </w:r>
    </w:p>
    <w:p w14:paraId="4E625AFC" w14:textId="77777777" w:rsidR="00437E6D" w:rsidRPr="006C16CD" w:rsidRDefault="00437E6D" w:rsidP="00E25E1D">
      <w:pPr>
        <w:pStyle w:val="Heading2"/>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E25E1D">
      <w:pPr>
        <w:pStyle w:val="Heading2"/>
      </w:pPr>
      <w:r w:rsidRPr="006C16CD">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650D1A">
      <w:pPr>
        <w:pStyle w:val="Heading1"/>
      </w:pPr>
      <w:bookmarkStart w:id="2934" w:name="_Toc276132104"/>
      <w:bookmarkStart w:id="2935" w:name="_Toc276134501"/>
      <w:bookmarkStart w:id="2936" w:name="_Toc276547851"/>
      <w:bookmarkStart w:id="2937" w:name="_Toc276643143"/>
      <w:bookmarkStart w:id="2938" w:name="_Toc308445598"/>
      <w:bookmarkStart w:id="2939" w:name="_Toc313885301"/>
      <w:bookmarkStart w:id="2940" w:name="_Toc320875998"/>
      <w:bookmarkStart w:id="2941" w:name="_Toc320876620"/>
      <w:bookmarkStart w:id="2942" w:name="_Toc325449834"/>
      <w:bookmarkStart w:id="2943" w:name="_Toc339284478"/>
      <w:bookmarkStart w:id="2944" w:name="_Toc360027570"/>
      <w:bookmarkStart w:id="2945" w:name="_Toc360027924"/>
      <w:bookmarkStart w:id="2946" w:name="_Toc391559782"/>
      <w:bookmarkStart w:id="2947" w:name="_Toc510302902"/>
      <w:bookmarkStart w:id="2948" w:name="_Toc513018314"/>
      <w:bookmarkStart w:id="2949" w:name="_Toc518333499"/>
      <w:bookmarkStart w:id="2950" w:name="_Toc527908355"/>
      <w:bookmarkStart w:id="2951" w:name="_Toc24037616"/>
      <w:bookmarkStart w:id="2952" w:name="_Toc36067046"/>
      <w:bookmarkStart w:id="2953" w:name="_Toc44626614"/>
      <w:bookmarkStart w:id="2954" w:name="_Toc45360893"/>
      <w:bookmarkStart w:id="2955" w:name="_Toc45361376"/>
      <w:bookmarkStart w:id="2956" w:name="_Toc45383723"/>
      <w:bookmarkStart w:id="2957" w:name="_Toc52385284"/>
      <w:bookmarkStart w:id="2958" w:name="_Toc56804974"/>
      <w:bookmarkStart w:id="2959" w:name="_Toc58915765"/>
      <w:bookmarkStart w:id="2960" w:name="_Toc67640713"/>
      <w:bookmarkStart w:id="2961" w:name="_Toc81361134"/>
      <w:bookmarkStart w:id="2962" w:name="_Toc85404197"/>
      <w:bookmarkStart w:id="2963" w:name="_Toc86072113"/>
      <w:bookmarkStart w:id="2964" w:name="_Toc95486063"/>
      <w:bookmarkStart w:id="2965" w:name="_Toc96590737"/>
      <w:bookmarkStart w:id="2966" w:name="_Toc99697830"/>
      <w:bookmarkStart w:id="2967" w:name="_Toc123659752"/>
      <w:bookmarkStart w:id="2968" w:name="_Toc129343432"/>
      <w:bookmarkStart w:id="2969" w:name="_Toc138973444"/>
      <w:bookmarkStart w:id="2970" w:name="_Toc139025602"/>
      <w:bookmarkStart w:id="2971" w:name="_Toc181876939"/>
      <w:bookmarkStart w:id="2972" w:name="_Toc182879251"/>
      <w:bookmarkStart w:id="2973" w:name="_Toc183452445"/>
      <w:bookmarkStart w:id="2974" w:name="_Toc193821470"/>
      <w:r w:rsidRPr="00844238">
        <w:t>EVENTS OF DEFAULT AND TERMINATION</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092618">
      <w:pPr>
        <w:pStyle w:val="Heading2"/>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lastRenderedPageBreak/>
        <w:t>Termination on notice</w:t>
      </w:r>
    </w:p>
    <w:p w14:paraId="0AEDA75F" w14:textId="21776684" w:rsidR="00E35A3F" w:rsidRPr="00DE75B2" w:rsidRDefault="00E35A3F" w:rsidP="00092618">
      <w:pPr>
        <w:pStyle w:val="Heading2"/>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092618">
      <w:pPr>
        <w:pStyle w:val="Heading2"/>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the Customer fails in any material respect to perform or comply with any of its obligations under this Agreement, and (only if the breach is capable of remedy) it is not remedied to the reasonable satisfaction of the Company within 20 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lastRenderedPageBreak/>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092618">
      <w:pPr>
        <w:pStyle w:val="Heading2"/>
      </w:pPr>
      <w:r w:rsidRPr="00DE75B2">
        <w:t>The ending or termination of this Agreement (by either Party and for whatever reason) shall not affect any of the rights, remedies or obligations of either Party that have 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E25E1D">
      <w:pPr>
        <w:pStyle w:val="Heading2"/>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lastRenderedPageBreak/>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650D1A">
      <w:pPr>
        <w:pStyle w:val="Heading1"/>
      </w:pPr>
      <w:bookmarkStart w:id="2975" w:name="_Toc276132105"/>
      <w:bookmarkStart w:id="2976" w:name="_Toc276134502"/>
      <w:bookmarkStart w:id="2977" w:name="_Toc276547852"/>
      <w:bookmarkStart w:id="2978" w:name="_Toc276643144"/>
      <w:bookmarkStart w:id="2979" w:name="_Toc308445599"/>
      <w:bookmarkStart w:id="2980" w:name="_Toc313885302"/>
      <w:bookmarkStart w:id="2981" w:name="_Toc320875999"/>
      <w:bookmarkStart w:id="2982" w:name="_Toc320876621"/>
      <w:bookmarkStart w:id="2983" w:name="_Toc325449835"/>
      <w:bookmarkStart w:id="2984" w:name="_Toc339284479"/>
      <w:bookmarkStart w:id="2985" w:name="_Toc360027571"/>
      <w:bookmarkStart w:id="2986" w:name="_Toc360027925"/>
      <w:bookmarkStart w:id="2987" w:name="_Toc391559783"/>
      <w:bookmarkStart w:id="2988" w:name="_Toc510302903"/>
      <w:bookmarkStart w:id="2989" w:name="_Toc513018315"/>
      <w:bookmarkStart w:id="2990" w:name="_Toc518333500"/>
      <w:bookmarkStart w:id="2991" w:name="_Toc527908356"/>
      <w:bookmarkStart w:id="2992" w:name="_Toc24037617"/>
      <w:bookmarkStart w:id="2993" w:name="_Toc36067047"/>
      <w:bookmarkStart w:id="2994" w:name="_Toc44626615"/>
      <w:bookmarkStart w:id="2995" w:name="_Toc45360894"/>
      <w:bookmarkStart w:id="2996" w:name="_Toc45361377"/>
      <w:bookmarkStart w:id="2997" w:name="_Toc45383724"/>
      <w:bookmarkStart w:id="2998" w:name="_Toc52385285"/>
      <w:bookmarkStart w:id="2999" w:name="_Toc56804975"/>
      <w:bookmarkStart w:id="3000" w:name="_Toc58915766"/>
      <w:bookmarkStart w:id="3001" w:name="_Toc67640714"/>
      <w:bookmarkStart w:id="3002" w:name="_Toc81361135"/>
      <w:bookmarkStart w:id="3003" w:name="_Toc85404198"/>
      <w:bookmarkStart w:id="3004" w:name="_Toc86072114"/>
      <w:bookmarkStart w:id="3005" w:name="_Toc95486064"/>
      <w:bookmarkStart w:id="3006" w:name="_Toc96590738"/>
      <w:bookmarkStart w:id="3007" w:name="_Toc99697831"/>
      <w:bookmarkStart w:id="3008" w:name="_Toc123659753"/>
      <w:bookmarkStart w:id="3009" w:name="_Toc129343433"/>
      <w:bookmarkStart w:id="3010" w:name="_Toc138973445"/>
      <w:bookmarkStart w:id="3011" w:name="_Toc139025603"/>
      <w:bookmarkStart w:id="3012" w:name="_Toc181876940"/>
      <w:bookmarkStart w:id="3013" w:name="_Toc182879252"/>
      <w:bookmarkStart w:id="3014" w:name="_Toc183452446"/>
      <w:bookmarkStart w:id="3015" w:name="_Toc193821471"/>
      <w:r w:rsidRPr="00844238">
        <w:t>FORCE MAJEURE</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0F23A3C5" w14:textId="77777777" w:rsidR="00E35A3F" w:rsidRPr="00DE75B2" w:rsidRDefault="00E35A3F" w:rsidP="00092618">
      <w:pPr>
        <w:pStyle w:val="Heading2"/>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650D1A">
      <w:pPr>
        <w:pStyle w:val="Heading1"/>
      </w:pPr>
      <w:bookmarkStart w:id="3016" w:name="_Toc276132106"/>
      <w:bookmarkStart w:id="3017" w:name="_Toc276134503"/>
      <w:bookmarkStart w:id="3018" w:name="_Toc276547853"/>
      <w:bookmarkStart w:id="3019" w:name="_Toc276643145"/>
      <w:bookmarkStart w:id="3020" w:name="_Toc308445600"/>
      <w:bookmarkStart w:id="3021" w:name="_Toc313885303"/>
      <w:bookmarkStart w:id="3022" w:name="_Toc320876000"/>
      <w:bookmarkStart w:id="3023" w:name="_Toc320876622"/>
      <w:bookmarkStart w:id="3024" w:name="_Toc325449836"/>
      <w:bookmarkStart w:id="3025" w:name="_Toc339284480"/>
      <w:bookmarkStart w:id="3026" w:name="_Toc360027572"/>
      <w:bookmarkStart w:id="3027" w:name="_Toc360027926"/>
      <w:bookmarkStart w:id="3028" w:name="_Toc391559784"/>
      <w:bookmarkStart w:id="3029" w:name="_Toc510302904"/>
      <w:bookmarkStart w:id="3030" w:name="_Toc513018316"/>
      <w:bookmarkStart w:id="3031" w:name="_Toc518333501"/>
      <w:bookmarkStart w:id="3032" w:name="_Toc527908357"/>
      <w:bookmarkStart w:id="3033" w:name="_Toc24037618"/>
      <w:bookmarkStart w:id="3034" w:name="_Toc36067048"/>
      <w:bookmarkStart w:id="3035" w:name="_Toc44626616"/>
      <w:bookmarkStart w:id="3036" w:name="_Toc45360895"/>
      <w:bookmarkStart w:id="3037" w:name="_Toc45361378"/>
      <w:bookmarkStart w:id="3038" w:name="_Toc45383725"/>
      <w:bookmarkStart w:id="3039" w:name="_Toc52385286"/>
      <w:bookmarkStart w:id="3040" w:name="_Toc56804976"/>
      <w:bookmarkStart w:id="3041" w:name="_Toc58915767"/>
      <w:bookmarkStart w:id="3042" w:name="_Toc67640715"/>
      <w:bookmarkStart w:id="3043" w:name="_Toc81361136"/>
      <w:bookmarkStart w:id="3044" w:name="_Toc85404199"/>
      <w:bookmarkStart w:id="3045" w:name="_Toc86072115"/>
      <w:bookmarkStart w:id="3046" w:name="_Toc95486065"/>
      <w:bookmarkStart w:id="3047" w:name="_Toc96590739"/>
      <w:bookmarkStart w:id="3048" w:name="_Toc99697832"/>
      <w:bookmarkStart w:id="3049" w:name="_Toc123659754"/>
      <w:bookmarkStart w:id="3050" w:name="_Toc129343434"/>
      <w:bookmarkStart w:id="3051" w:name="_Toc138973446"/>
      <w:bookmarkStart w:id="3052" w:name="_Toc139025604"/>
      <w:bookmarkStart w:id="3053" w:name="_Toc181876941"/>
      <w:bookmarkStart w:id="3054" w:name="_Toc182879253"/>
      <w:bookmarkStart w:id="3055" w:name="_Toc183452447"/>
      <w:bookmarkStart w:id="3056" w:name="_Toc193821472"/>
      <w:r w:rsidRPr="00844238">
        <w:lastRenderedPageBreak/>
        <w:t>DISPUTES RESOLUTION</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22C2DF70" w14:textId="77777777" w:rsidR="00E35A3F" w:rsidRPr="00DE75B2" w:rsidRDefault="00E35A3F" w:rsidP="008356E7">
      <w:pPr>
        <w:pStyle w:val="Heading2"/>
        <w:keepLines/>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650D1A">
      <w:pPr>
        <w:pStyle w:val="Heading1"/>
      </w:pPr>
      <w:bookmarkStart w:id="3057" w:name="_Toc276132107"/>
      <w:bookmarkStart w:id="3058" w:name="_Toc276134504"/>
      <w:bookmarkStart w:id="3059" w:name="_Toc276547854"/>
      <w:bookmarkStart w:id="3060" w:name="_Toc276643146"/>
      <w:bookmarkStart w:id="3061" w:name="_Toc308445601"/>
      <w:bookmarkStart w:id="3062" w:name="_Toc313885304"/>
      <w:bookmarkStart w:id="3063" w:name="_Toc320876001"/>
      <w:bookmarkStart w:id="3064" w:name="_Toc320876623"/>
      <w:bookmarkStart w:id="3065" w:name="_Toc325449837"/>
      <w:bookmarkStart w:id="3066" w:name="_Toc339284481"/>
      <w:bookmarkStart w:id="3067" w:name="_Toc360027573"/>
      <w:bookmarkStart w:id="3068" w:name="_Toc360027927"/>
      <w:bookmarkStart w:id="3069" w:name="_Toc391559785"/>
      <w:bookmarkStart w:id="3070" w:name="_Toc510302905"/>
      <w:bookmarkStart w:id="3071" w:name="_Toc513018317"/>
      <w:bookmarkStart w:id="3072" w:name="_Toc518333502"/>
      <w:bookmarkStart w:id="3073" w:name="_Toc527908358"/>
      <w:bookmarkStart w:id="3074" w:name="_Toc24037619"/>
      <w:bookmarkStart w:id="3075" w:name="_Toc36067049"/>
      <w:bookmarkStart w:id="3076" w:name="_Toc44626617"/>
      <w:bookmarkStart w:id="3077" w:name="_Toc45360896"/>
      <w:bookmarkStart w:id="3078" w:name="_Toc45361379"/>
      <w:bookmarkStart w:id="3079" w:name="_Toc45383726"/>
      <w:bookmarkStart w:id="3080" w:name="_Toc52385287"/>
      <w:bookmarkStart w:id="3081" w:name="_Toc56804977"/>
      <w:bookmarkStart w:id="3082" w:name="_Toc58915768"/>
      <w:bookmarkStart w:id="3083" w:name="_Toc67640716"/>
      <w:bookmarkStart w:id="3084" w:name="_Toc81361137"/>
      <w:bookmarkStart w:id="3085" w:name="_Toc85404200"/>
      <w:bookmarkStart w:id="3086" w:name="_Toc86072116"/>
      <w:bookmarkStart w:id="3087" w:name="_Toc95486066"/>
      <w:bookmarkStart w:id="3088" w:name="_Toc96590740"/>
      <w:bookmarkStart w:id="3089" w:name="_Toc99697833"/>
      <w:bookmarkStart w:id="3090" w:name="_Toc123659755"/>
      <w:bookmarkStart w:id="3091" w:name="_Toc129343435"/>
      <w:bookmarkStart w:id="3092" w:name="_Toc138973447"/>
      <w:bookmarkStart w:id="3093" w:name="_Toc139025605"/>
      <w:bookmarkStart w:id="3094" w:name="_Toc181876942"/>
      <w:bookmarkStart w:id="3095" w:name="_Toc182879254"/>
      <w:bookmarkStart w:id="3096" w:name="_Toc183452448"/>
      <w:bookmarkStart w:id="3097" w:name="_Toc193821473"/>
      <w:r w:rsidRPr="00844238">
        <w:t>VARIATIONS</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63EB90DA" w14:textId="363212E8" w:rsidR="00E35A3F" w:rsidRPr="00DE75B2" w:rsidRDefault="00E35A3F" w:rsidP="00092618">
      <w:pPr>
        <w:pStyle w:val="Heading2"/>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3" w:history="1">
        <w:r w:rsidRPr="00DE75B2">
          <w:rPr>
            <w:rStyle w:val="Hyperlink"/>
          </w:rPr>
          <w:t>www.connectionterms.co.uk</w:t>
        </w:r>
      </w:hyperlink>
      <w:r w:rsidRPr="00DE75B2">
        <w:t xml:space="preserve">. </w:t>
      </w:r>
    </w:p>
    <w:p w14:paraId="5F20F70D" w14:textId="77777777" w:rsidR="00E35A3F" w:rsidRPr="00DE75B2" w:rsidRDefault="00E35A3F" w:rsidP="00E25E1D">
      <w:pPr>
        <w:pStyle w:val="Heading2"/>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650D1A">
      <w:pPr>
        <w:pStyle w:val="Heading1"/>
      </w:pPr>
      <w:bookmarkStart w:id="3098" w:name="_Toc276132108"/>
      <w:bookmarkStart w:id="3099" w:name="_Toc276134505"/>
      <w:bookmarkStart w:id="3100" w:name="_Toc276547855"/>
      <w:bookmarkStart w:id="3101" w:name="_Toc276643147"/>
      <w:bookmarkStart w:id="3102" w:name="_Toc308445602"/>
      <w:bookmarkStart w:id="3103" w:name="_Toc313885305"/>
      <w:bookmarkStart w:id="3104" w:name="_Toc320876002"/>
      <w:bookmarkStart w:id="3105" w:name="_Toc320876624"/>
      <w:bookmarkStart w:id="3106" w:name="_Toc325449838"/>
      <w:bookmarkStart w:id="3107" w:name="_Toc339284482"/>
      <w:bookmarkStart w:id="3108" w:name="_Toc360027574"/>
      <w:bookmarkStart w:id="3109" w:name="_Toc360027928"/>
      <w:bookmarkStart w:id="3110" w:name="_Toc391559786"/>
      <w:bookmarkStart w:id="3111" w:name="_Toc510302906"/>
      <w:bookmarkStart w:id="3112" w:name="_Toc513018318"/>
      <w:bookmarkStart w:id="3113" w:name="_Toc518333503"/>
      <w:bookmarkStart w:id="3114" w:name="_Toc527908359"/>
      <w:bookmarkStart w:id="3115" w:name="_Toc24037620"/>
      <w:bookmarkStart w:id="3116" w:name="_Toc36067050"/>
      <w:bookmarkStart w:id="3117" w:name="_Toc44626618"/>
      <w:bookmarkStart w:id="3118" w:name="_Toc45360897"/>
      <w:bookmarkStart w:id="3119" w:name="_Toc45361380"/>
      <w:bookmarkStart w:id="3120" w:name="_Toc45383727"/>
      <w:bookmarkStart w:id="3121" w:name="_Toc52385288"/>
      <w:bookmarkStart w:id="3122" w:name="_Toc56804978"/>
      <w:bookmarkStart w:id="3123" w:name="_Toc58915769"/>
      <w:bookmarkStart w:id="3124" w:name="_Toc67640717"/>
      <w:bookmarkStart w:id="3125" w:name="_Toc81361138"/>
      <w:bookmarkStart w:id="3126" w:name="_Toc85404201"/>
      <w:bookmarkStart w:id="3127" w:name="_Toc86072117"/>
      <w:bookmarkStart w:id="3128" w:name="_Toc95486067"/>
      <w:bookmarkStart w:id="3129" w:name="_Toc96590741"/>
      <w:bookmarkStart w:id="3130" w:name="_Toc99697834"/>
      <w:bookmarkStart w:id="3131" w:name="_Toc123659756"/>
      <w:bookmarkStart w:id="3132" w:name="_Toc129343436"/>
      <w:bookmarkStart w:id="3133" w:name="_Toc138973448"/>
      <w:bookmarkStart w:id="3134" w:name="_Toc139025606"/>
      <w:bookmarkStart w:id="3135" w:name="_Toc181876943"/>
      <w:bookmarkStart w:id="3136" w:name="_Toc182879255"/>
      <w:bookmarkStart w:id="3137" w:name="_Toc183452449"/>
      <w:bookmarkStart w:id="3138" w:name="_Toc193821474"/>
      <w:r w:rsidRPr="00844238">
        <w:t>NOTICES</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
    <w:p w14:paraId="737A404C" w14:textId="77777777" w:rsidR="00E35A3F" w:rsidRPr="00DE75B2" w:rsidRDefault="00E35A3F" w:rsidP="00092618">
      <w:pPr>
        <w:pStyle w:val="Heading2"/>
      </w:pPr>
      <w:r w:rsidRPr="00DE75B2">
        <w:t>Any notice, demand, certificate or other communication required to be given or sent under this Agreement shall be in writing and delivered by hand, by first class post, by facsimile or by email.</w:t>
      </w:r>
    </w:p>
    <w:p w14:paraId="3401A8D5" w14:textId="77777777" w:rsidR="00E35A3F" w:rsidRPr="00DE75B2" w:rsidRDefault="00E35A3F" w:rsidP="008356E7">
      <w:pPr>
        <w:pStyle w:val="Heading2"/>
        <w:keepLines/>
      </w:pPr>
      <w:r w:rsidRPr="00DE75B2">
        <w:lastRenderedPageBreak/>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77777777" w:rsidR="00E35A3F" w:rsidRPr="00DE75B2" w:rsidRDefault="00E35A3F" w:rsidP="00E25E1D">
      <w:pPr>
        <w:pStyle w:val="Heading2"/>
      </w:pPr>
      <w:r w:rsidRPr="00DE75B2">
        <w:t>Either Party may, from time to time, notify the other in accordance with this Clause 24 of the address, facsimile number and/or email address at which the first Party will accept delivery of notices for the purposes of this Agreement.</w:t>
      </w:r>
    </w:p>
    <w:p w14:paraId="05B2319B" w14:textId="77777777" w:rsidR="00E35A3F" w:rsidRPr="00DE75B2" w:rsidRDefault="00E35A3F" w:rsidP="00E25E1D">
      <w:pPr>
        <w:pStyle w:val="Heading2"/>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77777777"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p>
    <w:p w14:paraId="5E928E09" w14:textId="77777777" w:rsidR="00E35A3F" w:rsidRPr="00DE75B2" w:rsidRDefault="00E35A3F" w:rsidP="00155B7E">
      <w:pPr>
        <w:pStyle w:val="Heading3"/>
      </w:pPr>
      <w:r w:rsidRPr="00DE75B2">
        <w:t>if sent by facsimile, upon production by the sender’s equipment of a transmission report indicating that the message was sent to the correct number in full and without error;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650D1A">
      <w:pPr>
        <w:pStyle w:val="Heading1"/>
      </w:pPr>
      <w:bookmarkStart w:id="3139" w:name="_Toc276132109"/>
      <w:bookmarkStart w:id="3140" w:name="_Toc276134506"/>
      <w:bookmarkStart w:id="3141" w:name="_Toc276547856"/>
      <w:bookmarkStart w:id="3142" w:name="_Toc276643148"/>
      <w:bookmarkStart w:id="3143" w:name="_Toc308445603"/>
      <w:bookmarkStart w:id="3144" w:name="_Toc313885306"/>
      <w:bookmarkStart w:id="3145" w:name="_Toc320876003"/>
      <w:bookmarkStart w:id="3146" w:name="_Toc320876625"/>
      <w:bookmarkStart w:id="3147" w:name="_Toc325449839"/>
      <w:bookmarkStart w:id="3148" w:name="_Toc339284483"/>
      <w:bookmarkStart w:id="3149" w:name="_Toc360027575"/>
      <w:bookmarkStart w:id="3150" w:name="_Toc360027929"/>
      <w:bookmarkStart w:id="3151" w:name="_Toc391559787"/>
      <w:bookmarkStart w:id="3152" w:name="_Toc510302907"/>
      <w:bookmarkStart w:id="3153" w:name="_Toc513018319"/>
      <w:bookmarkStart w:id="3154" w:name="_Toc518333504"/>
      <w:bookmarkStart w:id="3155" w:name="_Toc527908360"/>
      <w:bookmarkStart w:id="3156" w:name="_Toc24037621"/>
      <w:bookmarkStart w:id="3157" w:name="_Toc36067051"/>
      <w:bookmarkStart w:id="3158" w:name="_Toc44626619"/>
      <w:bookmarkStart w:id="3159" w:name="_Toc45360898"/>
      <w:bookmarkStart w:id="3160" w:name="_Toc45361381"/>
      <w:bookmarkStart w:id="3161" w:name="_Toc45383728"/>
      <w:bookmarkStart w:id="3162" w:name="_Toc52385289"/>
      <w:bookmarkStart w:id="3163" w:name="_Toc56804979"/>
      <w:bookmarkStart w:id="3164" w:name="_Toc58915770"/>
      <w:bookmarkStart w:id="3165" w:name="_Toc67640718"/>
      <w:bookmarkStart w:id="3166" w:name="_Toc81361139"/>
      <w:bookmarkStart w:id="3167" w:name="_Toc85404202"/>
      <w:bookmarkStart w:id="3168" w:name="_Toc86072118"/>
      <w:bookmarkStart w:id="3169" w:name="_Toc95486068"/>
      <w:bookmarkStart w:id="3170" w:name="_Toc96590742"/>
      <w:bookmarkStart w:id="3171" w:name="_Toc99697835"/>
      <w:bookmarkStart w:id="3172" w:name="_Toc123659757"/>
      <w:bookmarkStart w:id="3173" w:name="_Toc129343437"/>
      <w:bookmarkStart w:id="3174" w:name="_Toc138973449"/>
      <w:bookmarkStart w:id="3175" w:name="_Toc139025607"/>
      <w:bookmarkStart w:id="3176" w:name="_Toc181876944"/>
      <w:bookmarkStart w:id="3177" w:name="_Toc182879256"/>
      <w:bookmarkStart w:id="3178" w:name="_Toc183452450"/>
      <w:bookmarkStart w:id="3179" w:name="_Toc193821475"/>
      <w:r w:rsidRPr="00844238">
        <w:t>GENERAL</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1F09C88A" w14:textId="77777777" w:rsidR="00E35A3F" w:rsidRPr="00DE75B2" w:rsidRDefault="00E35A3F" w:rsidP="00092618">
      <w:pPr>
        <w:pStyle w:val="Heading2"/>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8356E7">
      <w:pPr>
        <w:pStyle w:val="Heading2"/>
        <w:keepLines/>
      </w:pPr>
      <w:r w:rsidRPr="00DE75B2">
        <w:lastRenderedPageBreak/>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E25E1D">
      <w:pPr>
        <w:pStyle w:val="Heading2"/>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E25E1D">
      <w:pPr>
        <w:pStyle w:val="Heading2"/>
      </w:pPr>
      <w:r w:rsidRPr="00DE75B2">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650D1A">
      <w:pPr>
        <w:pStyle w:val="Heading1"/>
      </w:pPr>
      <w:bookmarkStart w:id="3180" w:name="_Toc276132110"/>
      <w:bookmarkStart w:id="3181" w:name="_Toc276134507"/>
      <w:bookmarkStart w:id="3182" w:name="_Toc276547857"/>
      <w:bookmarkStart w:id="3183" w:name="_Toc276643149"/>
      <w:bookmarkStart w:id="3184" w:name="_Toc308445604"/>
      <w:bookmarkStart w:id="3185" w:name="_Toc313885307"/>
      <w:bookmarkStart w:id="3186" w:name="_Toc320876004"/>
      <w:bookmarkStart w:id="3187" w:name="_Toc320876626"/>
      <w:bookmarkStart w:id="3188" w:name="_Toc325449840"/>
      <w:bookmarkStart w:id="3189" w:name="_Toc339284484"/>
      <w:bookmarkStart w:id="3190" w:name="_Toc360027576"/>
      <w:bookmarkStart w:id="3191" w:name="_Toc360027930"/>
      <w:bookmarkStart w:id="3192" w:name="_Toc391559788"/>
      <w:bookmarkStart w:id="3193" w:name="_Toc510302908"/>
      <w:bookmarkStart w:id="3194" w:name="_Toc513018320"/>
      <w:bookmarkStart w:id="3195" w:name="_Toc518333505"/>
      <w:bookmarkStart w:id="3196" w:name="_Toc527908361"/>
      <w:bookmarkStart w:id="3197" w:name="_Toc24037622"/>
      <w:bookmarkStart w:id="3198" w:name="_Toc36067052"/>
      <w:bookmarkStart w:id="3199" w:name="_Toc44626620"/>
      <w:bookmarkStart w:id="3200" w:name="_Toc45360899"/>
      <w:bookmarkStart w:id="3201" w:name="_Toc45361382"/>
      <w:bookmarkStart w:id="3202" w:name="_Toc45383729"/>
      <w:bookmarkStart w:id="3203" w:name="_Toc52385290"/>
      <w:bookmarkStart w:id="3204" w:name="_Toc56804980"/>
      <w:bookmarkStart w:id="3205" w:name="_Toc58915771"/>
      <w:bookmarkStart w:id="3206" w:name="_Toc67640719"/>
      <w:bookmarkStart w:id="3207" w:name="_Toc81361140"/>
      <w:bookmarkStart w:id="3208" w:name="_Toc85404203"/>
      <w:bookmarkStart w:id="3209" w:name="_Toc86072119"/>
      <w:bookmarkStart w:id="3210" w:name="_Toc95486069"/>
      <w:bookmarkStart w:id="3211" w:name="_Toc96590743"/>
      <w:bookmarkStart w:id="3212" w:name="_Toc99697836"/>
      <w:bookmarkStart w:id="3213" w:name="_Toc123659758"/>
      <w:bookmarkStart w:id="3214" w:name="_Toc129343438"/>
      <w:bookmarkStart w:id="3215" w:name="_Toc138973450"/>
      <w:bookmarkStart w:id="3216" w:name="_Toc139025608"/>
      <w:bookmarkStart w:id="3217" w:name="_Toc181876945"/>
      <w:bookmarkStart w:id="3218" w:name="_Toc182879257"/>
      <w:bookmarkStart w:id="3219" w:name="_Toc183452451"/>
      <w:bookmarkStart w:id="3220" w:name="_Toc193821476"/>
      <w:r w:rsidRPr="00844238">
        <w:t>Governing Law and Jurisdiction</w:t>
      </w:r>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2ACC08B6" w14:textId="77777777" w:rsidR="00E35A3F" w:rsidRPr="00DE75B2" w:rsidRDefault="00E35A3F" w:rsidP="00092618">
      <w:pPr>
        <w:pStyle w:val="Heading2"/>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8356E7">
      <w:pPr>
        <w:pStyle w:val="Heading2"/>
        <w:keepLines/>
      </w:pPr>
      <w:r w:rsidRPr="00DE75B2">
        <w:lastRenderedPageBreak/>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D9122B">
      <w:pPr>
        <w:pStyle w:val="DCSubHeading1Level2"/>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221" w:name="_Toc85404204"/>
      <w:bookmarkStart w:id="3222" w:name="_Toc86072120"/>
      <w:bookmarkStart w:id="3223" w:name="_Toc95486070"/>
      <w:bookmarkStart w:id="3224" w:name="_Toc96590744"/>
      <w:bookmarkStart w:id="3225" w:name="_Toc99697837"/>
      <w:bookmarkStart w:id="3226" w:name="_Toc123659759"/>
      <w:bookmarkStart w:id="3227" w:name="_Toc129343439"/>
      <w:r w:rsidRPr="00DE75B2">
        <w:t>At 230 volts nominal alternating voltage: normally a single-phase supply, with a permitted range of voltage variation from plus 10% to minus 6%.</w:t>
      </w:r>
      <w:bookmarkEnd w:id="3221"/>
      <w:bookmarkEnd w:id="3222"/>
      <w:bookmarkEnd w:id="3223"/>
      <w:bookmarkEnd w:id="3224"/>
      <w:bookmarkEnd w:id="3225"/>
      <w:bookmarkEnd w:id="3226"/>
      <w:bookmarkEnd w:id="3227"/>
    </w:p>
    <w:p w14:paraId="2D8E536D" w14:textId="77777777" w:rsidR="00E35A3F" w:rsidRPr="00DE75B2" w:rsidRDefault="00E35A3F" w:rsidP="00E324A4">
      <w:pPr>
        <w:pStyle w:val="DCNormParabulletptL2"/>
      </w:pPr>
      <w:bookmarkStart w:id="3228" w:name="_Toc85404205"/>
      <w:bookmarkStart w:id="3229" w:name="_Toc86072121"/>
      <w:bookmarkStart w:id="3230" w:name="_Toc95486071"/>
      <w:bookmarkStart w:id="3231" w:name="_Toc96590745"/>
      <w:bookmarkStart w:id="3232" w:name="_Toc99697838"/>
      <w:bookmarkStart w:id="3233" w:name="_Toc123659760"/>
      <w:bookmarkStart w:id="3234" w:name="_Toc129343440"/>
      <w:r w:rsidRPr="00DE75B2">
        <w:t>At 400 volts nominal alternating voltage: normally a three-phase supply, with a permitted range of voltage variation from plus 10% to minus 6%.</w:t>
      </w:r>
      <w:bookmarkEnd w:id="3228"/>
      <w:bookmarkEnd w:id="3229"/>
      <w:bookmarkEnd w:id="3230"/>
      <w:bookmarkEnd w:id="3231"/>
      <w:bookmarkEnd w:id="3232"/>
      <w:bookmarkEnd w:id="3233"/>
      <w:bookmarkEnd w:id="3234"/>
    </w:p>
    <w:p w14:paraId="48234906" w14:textId="77777777" w:rsidR="00E35A3F" w:rsidRPr="00DE75B2" w:rsidRDefault="00E35A3F" w:rsidP="00E324A4">
      <w:pPr>
        <w:pStyle w:val="DCNormParabulletptL2"/>
      </w:pPr>
      <w:bookmarkStart w:id="3235" w:name="_Toc85404206"/>
      <w:bookmarkStart w:id="3236" w:name="_Toc86072122"/>
      <w:bookmarkStart w:id="3237" w:name="_Toc95486072"/>
      <w:bookmarkStart w:id="3238" w:name="_Toc96590746"/>
      <w:bookmarkStart w:id="3239" w:name="_Toc99697839"/>
      <w:bookmarkStart w:id="3240" w:name="_Toc123659761"/>
      <w:bookmarkStart w:id="3241" w:name="_Toc129343441"/>
      <w:r w:rsidRPr="00DE75B2">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and 11,000 volts.</w:t>
      </w:r>
      <w:bookmarkEnd w:id="3235"/>
      <w:bookmarkEnd w:id="3236"/>
      <w:bookmarkEnd w:id="3237"/>
      <w:bookmarkEnd w:id="3238"/>
      <w:bookmarkEnd w:id="3239"/>
      <w:bookmarkEnd w:id="3240"/>
      <w:bookmarkEnd w:id="3241"/>
    </w:p>
    <w:p w14:paraId="0CB54F83" w14:textId="77777777" w:rsidR="00E35A3F" w:rsidRPr="00DE75B2" w:rsidRDefault="00E35A3F" w:rsidP="00E324A4">
      <w:pPr>
        <w:pStyle w:val="DCNormParabulletptL2"/>
      </w:pPr>
      <w:bookmarkStart w:id="3242" w:name="_Toc85404207"/>
      <w:bookmarkStart w:id="3243" w:name="_Toc86072123"/>
      <w:bookmarkStart w:id="3244" w:name="_Toc95486073"/>
      <w:bookmarkStart w:id="3245" w:name="_Toc96590747"/>
      <w:bookmarkStart w:id="3246" w:name="_Toc99697840"/>
      <w:bookmarkStart w:id="3247" w:name="_Toc123659762"/>
      <w:bookmarkStart w:id="3248" w:name="_Toc129343442"/>
      <w:r w:rsidRPr="00DE75B2">
        <w:t>At all of the above voltages: the supply frequency will be 50 hertz, with a permitted nominal variation of plus or minus 1%.</w:t>
      </w:r>
      <w:bookmarkEnd w:id="3242"/>
      <w:bookmarkEnd w:id="3243"/>
      <w:bookmarkEnd w:id="3244"/>
      <w:bookmarkEnd w:id="3245"/>
      <w:bookmarkEnd w:id="3246"/>
      <w:bookmarkEnd w:id="3247"/>
      <w:bookmarkEnd w:id="3248"/>
    </w:p>
    <w:p w14:paraId="3C8C7F79" w14:textId="77777777" w:rsidR="009411BC" w:rsidRDefault="009411BC" w:rsidP="00572A8A"/>
    <w:p w14:paraId="22B81062" w14:textId="77777777" w:rsidR="00901251" w:rsidRDefault="00901251" w:rsidP="00572A8A">
      <w:pPr>
        <w:sectPr w:rsidR="00901251" w:rsidSect="00DF1845">
          <w:footerReference w:type="default" r:id="rId54"/>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249" w:name="_Toc81361141"/>
      <w:bookmarkStart w:id="3250" w:name="_Toc193821477"/>
      <w:r>
        <w:lastRenderedPageBreak/>
        <w:t>S</w:t>
      </w:r>
      <w:r w:rsidR="00D9122B" w:rsidRPr="00C7000E">
        <w:t>CHEDULE 2C – SUGGESTED BESPOKE CONNECTION AGREEMENT</w:t>
      </w:r>
      <w:bookmarkEnd w:id="3249"/>
      <w:bookmarkEnd w:id="3250"/>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251" w:name="_Toc360027577"/>
      <w:bookmarkStart w:id="3252" w:name="_Toc360027931"/>
      <w:bookmarkStart w:id="3253" w:name="_Toc391559789"/>
      <w:bookmarkStart w:id="3254" w:name="_Toc510302909"/>
      <w:bookmarkStart w:id="3255" w:name="_Toc513018321"/>
      <w:bookmarkStart w:id="3256" w:name="_Toc518333506"/>
      <w:bookmarkStart w:id="3257" w:name="_Toc527908362"/>
      <w:bookmarkStart w:id="3258" w:name="_Toc24037624"/>
      <w:bookmarkStart w:id="3259" w:name="_Toc36067054"/>
      <w:bookmarkStart w:id="3260" w:name="_Toc44626622"/>
      <w:bookmarkStart w:id="3261" w:name="_Toc45360901"/>
      <w:bookmarkStart w:id="3262" w:name="_Toc45361384"/>
      <w:bookmarkStart w:id="3263" w:name="_Toc45383731"/>
      <w:bookmarkStart w:id="3264" w:name="_Toc52385292"/>
      <w:bookmarkStart w:id="3265" w:name="_Toc67640721"/>
      <w:bookmarkStart w:id="3266" w:name="_Toc81361142"/>
      <w:bookmarkStart w:id="3267" w:name="_Toc138973452"/>
      <w:bookmarkStart w:id="3268" w:name="_Toc139025610"/>
      <w:bookmarkStart w:id="3269" w:name="_Toc182879259"/>
      <w:bookmarkStart w:id="3270" w:name="_Toc193821478"/>
      <w:r w:rsidRPr="00C7000E">
        <w:t>BESPOKE CONNECTION AGREEMENT</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062F1D8A" w14:textId="77777777" w:rsidR="00D9122B" w:rsidRPr="00C7000E" w:rsidRDefault="00D9122B" w:rsidP="00D9122B">
      <w:pPr>
        <w:pStyle w:val="DCSubHeading1Level2"/>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5"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77777777" w:rsidR="00D9122B" w:rsidRPr="00C7000E" w:rsidRDefault="00D9122B" w:rsidP="00853E0F">
      <w:pPr>
        <w:pStyle w:val="DCUSATableTexta"/>
        <w:numPr>
          <w:ilvl w:val="0"/>
          <w:numId w:val="73"/>
        </w:numPr>
        <w:spacing w:before="0" w:after="0"/>
        <w:ind w:left="1418" w:hanging="567"/>
      </w:pPr>
      <w:r w:rsidRPr="00C7000E">
        <w:t>to the Company: for the attention of [name], [address], [fax number]</w:t>
      </w:r>
    </w:p>
    <w:p w14:paraId="647E58B1" w14:textId="77777777" w:rsidR="00D9122B" w:rsidRDefault="00D9122B" w:rsidP="008356E7">
      <w:pPr>
        <w:pStyle w:val="DCUSATableTexta"/>
        <w:spacing w:before="0"/>
        <w:ind w:left="1418" w:hanging="567"/>
      </w:pPr>
      <w:r w:rsidRPr="00C7000E">
        <w:t>to the Customer: for the attention of [name], [address], [fax number]</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D9122B">
      <w:pPr>
        <w:pStyle w:val="DCSubHeading1Level2"/>
        <w:jc w:val="center"/>
      </w:pPr>
      <w:r w:rsidRPr="00C7000E">
        <w:lastRenderedPageBreak/>
        <w:t>APPENDIX 1</w:t>
      </w:r>
    </w:p>
    <w:p w14:paraId="68815F2F" w14:textId="77777777" w:rsidR="00D9122B" w:rsidRPr="00C7000E" w:rsidRDefault="00D9122B" w:rsidP="00D9122B">
      <w:pPr>
        <w:pStyle w:val="DCSubHeading1Level2"/>
        <w:jc w:val="center"/>
      </w:pPr>
      <w:r w:rsidRPr="00C7000E">
        <w:t>GENERAL PARTICULARS OF THE CONNECTION</w:t>
      </w:r>
    </w:p>
    <w:p w14:paraId="462D715B" w14:textId="77777777" w:rsidR="00D9122B" w:rsidRPr="00C7000E" w:rsidRDefault="00D9122B" w:rsidP="00A860A9">
      <w:pPr>
        <w:pStyle w:val="Heading7"/>
        <w:numPr>
          <w:ilvl w:val="6"/>
          <w:numId w:val="167"/>
        </w:numPr>
        <w:ind w:left="720" w:hanging="720"/>
      </w:pPr>
      <w:r w:rsidRPr="00C7000E">
        <w:t>Except as set out in paragraph 2 below, the characteristics of the connection(s) shall be as follows:</w:t>
      </w:r>
    </w:p>
    <w:p w14:paraId="793172D5" w14:textId="77777777" w:rsidR="009A3D72" w:rsidRPr="009E6A9A" w:rsidRDefault="00D9122B" w:rsidP="00A860A9">
      <w:pPr>
        <w:pStyle w:val="ListParagraph"/>
        <w:numPr>
          <w:ilvl w:val="0"/>
          <w:numId w:val="168"/>
        </w:numPr>
      </w:pPr>
      <w:r w:rsidRPr="009E6A9A">
        <w:t>characteristics of supply:</w:t>
      </w:r>
    </w:p>
    <w:p w14:paraId="7709EF1E" w14:textId="77777777" w:rsidR="009A3D72" w:rsidRPr="009E6A9A" w:rsidRDefault="00D9122B" w:rsidP="00A860A9">
      <w:pPr>
        <w:pStyle w:val="ListParagraph"/>
        <w:numPr>
          <w:ilvl w:val="0"/>
          <w:numId w:val="169"/>
        </w:numPr>
        <w:ind w:left="1440" w:hanging="720"/>
        <w:jc w:val="both"/>
      </w:pPr>
      <w:r w:rsidRPr="009E6A9A">
        <w:t>number of phases:</w:t>
      </w:r>
      <w:r w:rsidRPr="009E6A9A">
        <w:tab/>
        <w:t>[Number]</w:t>
      </w:r>
    </w:p>
    <w:p w14:paraId="044CDE53" w14:textId="77777777" w:rsidR="009A3D72" w:rsidRPr="009E6A9A" w:rsidRDefault="00D9122B" w:rsidP="00A860A9">
      <w:pPr>
        <w:pStyle w:val="ListParagraph"/>
        <w:numPr>
          <w:ilvl w:val="0"/>
          <w:numId w:val="169"/>
        </w:numPr>
        <w:ind w:left="1440" w:hanging="720"/>
        <w:jc w:val="both"/>
      </w:pPr>
      <w:r w:rsidRPr="009E6A9A">
        <w:t>current:</w:t>
      </w:r>
      <w:r w:rsidRPr="009E6A9A">
        <w:tab/>
        <w:t>[Alternating current]</w:t>
      </w:r>
    </w:p>
    <w:p w14:paraId="65E19E40" w14:textId="77777777" w:rsidR="009A3D72" w:rsidRPr="009E6A9A" w:rsidRDefault="00D9122B" w:rsidP="00A860A9">
      <w:pPr>
        <w:pStyle w:val="ListParagraph"/>
        <w:numPr>
          <w:ilvl w:val="0"/>
          <w:numId w:val="169"/>
        </w:numPr>
        <w:ind w:left="1440" w:hanging="720"/>
        <w:jc w:val="both"/>
      </w:pPr>
      <w:r w:rsidRPr="009E6A9A">
        <w:t>voltage:</w:t>
      </w:r>
      <w:r w:rsidRPr="009E6A9A">
        <w:tab/>
        <w:t>[Enter Statutory Voltage kV ± 6% / +10%/-6%]</w:t>
      </w:r>
    </w:p>
    <w:p w14:paraId="3CC79FE3" w14:textId="77777777" w:rsidR="009A3D72" w:rsidRPr="009E6A9A" w:rsidRDefault="00D9122B" w:rsidP="00A860A9">
      <w:pPr>
        <w:pStyle w:val="ListParagraph"/>
        <w:numPr>
          <w:ilvl w:val="0"/>
          <w:numId w:val="169"/>
        </w:numPr>
        <w:ind w:left="1440" w:hanging="720"/>
        <w:jc w:val="both"/>
      </w:pPr>
      <w:r w:rsidRPr="009E6A9A">
        <w:t>frequency:</w:t>
      </w:r>
      <w:r w:rsidRPr="009E6A9A">
        <w:tab/>
        <w:t>[50 Hertz ± 1%]</w:t>
      </w:r>
    </w:p>
    <w:p w14:paraId="6DB86FCD" w14:textId="578C4F36" w:rsidR="00D9122B" w:rsidRPr="009E6A9A" w:rsidRDefault="00D9122B" w:rsidP="00A860A9">
      <w:pPr>
        <w:pStyle w:val="ListParagraph"/>
        <w:numPr>
          <w:ilvl w:val="0"/>
          <w:numId w:val="168"/>
        </w:numPr>
      </w:pPr>
      <w:r w:rsidRPr="009E6A9A">
        <w:t>Connection Point(s): either</w:t>
      </w:r>
    </w:p>
    <w:p w14:paraId="57A5F964" w14:textId="77777777" w:rsidR="00D9122B" w:rsidRPr="009E6A9A" w:rsidRDefault="00D9122B" w:rsidP="00A860A9">
      <w:pPr>
        <w:pStyle w:val="ListParagraph"/>
        <w:numPr>
          <w:ilvl w:val="0"/>
          <w:numId w:val="170"/>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A860A9">
      <w:pPr>
        <w:pStyle w:val="ListParagraph"/>
        <w:numPr>
          <w:ilvl w:val="0"/>
          <w:numId w:val="170"/>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A860A9">
      <w:pPr>
        <w:pStyle w:val="ListParagraph"/>
        <w:numPr>
          <w:ilvl w:val="0"/>
          <w:numId w:val="168"/>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A860A9">
      <w:pPr>
        <w:pStyle w:val="ListParagraph"/>
        <w:numPr>
          <w:ilvl w:val="0"/>
          <w:numId w:val="168"/>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D9122B">
      <w:pPr>
        <w:pStyle w:val="DCSubHeading1Level2"/>
        <w:jc w:val="center"/>
      </w:pPr>
      <w:r w:rsidRPr="00C7000E">
        <w:lastRenderedPageBreak/>
        <w:t>APPENDIX 2 - TECHNICAL CONDITIONS</w:t>
      </w:r>
    </w:p>
    <w:p w14:paraId="1300E63F" w14:textId="26E6407F" w:rsidR="00D9122B" w:rsidRPr="00D9122B" w:rsidRDefault="00D9122B" w:rsidP="00D9122B">
      <w:pPr>
        <w:rPr>
          <w:b/>
        </w:rPr>
      </w:pPr>
      <w:bookmarkStart w:id="3271" w:name="_Toc276132111"/>
      <w:bookmarkStart w:id="3272" w:name="_Toc276134508"/>
      <w:bookmarkStart w:id="3273" w:name="_Toc276547858"/>
      <w:bookmarkStart w:id="3274" w:name="_Toc276643150"/>
      <w:bookmarkStart w:id="3275" w:name="_Toc308445605"/>
      <w:bookmarkStart w:id="3276" w:name="_Toc313885308"/>
      <w:bookmarkStart w:id="3277" w:name="_Toc320876005"/>
      <w:bookmarkStart w:id="3278" w:name="_Toc320876627"/>
      <w:bookmarkStart w:id="3279" w:name="_Toc325449841"/>
      <w:bookmarkStart w:id="3280" w:name="_Toc339284485"/>
      <w:r w:rsidRPr="00D9122B">
        <w:rPr>
          <w:b/>
        </w:rPr>
        <w:t>Part 1 - Connection Points</w:t>
      </w:r>
      <w:bookmarkEnd w:id="3271"/>
      <w:bookmarkEnd w:id="3272"/>
      <w:bookmarkEnd w:id="3273"/>
      <w:bookmarkEnd w:id="3274"/>
      <w:bookmarkEnd w:id="3275"/>
      <w:bookmarkEnd w:id="3276"/>
      <w:bookmarkEnd w:id="3277"/>
      <w:bookmarkEnd w:id="3278"/>
      <w:bookmarkEnd w:id="3279"/>
      <w:bookmarkEnd w:id="3280"/>
    </w:p>
    <w:p w14:paraId="248DAFE4" w14:textId="6A451649" w:rsidR="00D9122B" w:rsidRPr="00D9122B" w:rsidRDefault="00D9122B" w:rsidP="00D9122B">
      <w:pPr>
        <w:rPr>
          <w:b/>
        </w:rPr>
      </w:pPr>
      <w:bookmarkStart w:id="3281" w:name="_Toc276132112"/>
      <w:bookmarkStart w:id="3282" w:name="_Toc276134509"/>
      <w:bookmarkStart w:id="3283" w:name="_Toc276547859"/>
      <w:bookmarkStart w:id="3284" w:name="_Toc276643151"/>
      <w:bookmarkStart w:id="3285" w:name="_Toc308445606"/>
      <w:bookmarkStart w:id="3286" w:name="_Toc313885309"/>
      <w:bookmarkStart w:id="3287" w:name="_Toc320876006"/>
      <w:bookmarkStart w:id="3288" w:name="_Toc320876628"/>
      <w:bookmarkStart w:id="3289" w:name="_Toc325449842"/>
      <w:bookmarkStart w:id="3290" w:name="_Toc339284486"/>
      <w:r w:rsidRPr="00D9122B">
        <w:rPr>
          <w:b/>
        </w:rPr>
        <w:t>Part 2 - Technical Supply Capacities and Sole Use Assets</w:t>
      </w:r>
      <w:bookmarkEnd w:id="3281"/>
      <w:bookmarkEnd w:id="3282"/>
      <w:bookmarkEnd w:id="3283"/>
      <w:bookmarkEnd w:id="3284"/>
      <w:bookmarkEnd w:id="3285"/>
      <w:bookmarkEnd w:id="3286"/>
      <w:bookmarkEnd w:id="3287"/>
      <w:bookmarkEnd w:id="3288"/>
      <w:bookmarkEnd w:id="3289"/>
      <w:bookmarkEnd w:id="3290"/>
    </w:p>
    <w:p w14:paraId="6AA18FB9" w14:textId="7774D9AA" w:rsidR="00D9122B" w:rsidRPr="00D9122B" w:rsidRDefault="00D9122B" w:rsidP="00D9122B">
      <w:pPr>
        <w:rPr>
          <w:b/>
        </w:rPr>
      </w:pPr>
      <w:bookmarkStart w:id="3291" w:name="_Toc276132113"/>
      <w:bookmarkStart w:id="3292" w:name="_Toc276134510"/>
      <w:bookmarkStart w:id="3293" w:name="_Toc276547860"/>
      <w:bookmarkStart w:id="3294" w:name="_Toc276643152"/>
      <w:bookmarkStart w:id="3295" w:name="_Toc308445607"/>
      <w:bookmarkStart w:id="3296" w:name="_Toc313885310"/>
      <w:bookmarkStart w:id="3297" w:name="_Toc320876007"/>
      <w:bookmarkStart w:id="3298" w:name="_Toc320876629"/>
      <w:bookmarkStart w:id="3299" w:name="_Toc325449843"/>
      <w:bookmarkStart w:id="3300" w:name="_Toc339284487"/>
      <w:r w:rsidRPr="00D9122B">
        <w:rPr>
          <w:b/>
        </w:rPr>
        <w:t>Part 3 - Site Responsibility Schedules</w:t>
      </w:r>
      <w:bookmarkEnd w:id="3291"/>
      <w:bookmarkEnd w:id="3292"/>
      <w:bookmarkEnd w:id="3293"/>
      <w:bookmarkEnd w:id="3294"/>
      <w:bookmarkEnd w:id="3295"/>
      <w:bookmarkEnd w:id="3296"/>
      <w:bookmarkEnd w:id="3297"/>
      <w:bookmarkEnd w:id="3298"/>
      <w:bookmarkEnd w:id="3299"/>
      <w:bookmarkEnd w:id="3300"/>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301" w:name="_Toc276132114"/>
      <w:bookmarkStart w:id="3302" w:name="_Toc276134511"/>
      <w:bookmarkStart w:id="3303" w:name="_Toc276547861"/>
      <w:bookmarkStart w:id="3304" w:name="_Toc276643153"/>
      <w:bookmarkStart w:id="3305" w:name="_Toc308445608"/>
      <w:bookmarkStart w:id="3306" w:name="_Toc313885311"/>
      <w:bookmarkStart w:id="3307" w:name="_Toc320876008"/>
      <w:bookmarkStart w:id="3308" w:name="_Toc320876630"/>
      <w:bookmarkStart w:id="3309" w:name="_Toc325449844"/>
      <w:bookmarkStart w:id="3310" w:name="_Toc339284488"/>
      <w:r w:rsidRPr="00D9122B">
        <w:rPr>
          <w:b/>
        </w:rPr>
        <w:t>Part 5 - Site Specific Technical Conditions</w:t>
      </w:r>
      <w:bookmarkEnd w:id="3301"/>
      <w:bookmarkEnd w:id="3302"/>
      <w:bookmarkEnd w:id="3303"/>
      <w:bookmarkEnd w:id="3304"/>
      <w:bookmarkEnd w:id="3305"/>
      <w:bookmarkEnd w:id="3306"/>
      <w:bookmarkEnd w:id="3307"/>
      <w:bookmarkEnd w:id="3308"/>
      <w:bookmarkEnd w:id="3309"/>
      <w:bookmarkEnd w:id="3310"/>
    </w:p>
    <w:p w14:paraId="522A9472" w14:textId="55B0441B" w:rsidR="00D9122B" w:rsidRPr="00D9122B" w:rsidRDefault="00D9122B" w:rsidP="00D9122B">
      <w:pPr>
        <w:rPr>
          <w:b/>
        </w:rPr>
      </w:pPr>
      <w:bookmarkStart w:id="3311" w:name="_Toc276132115"/>
      <w:bookmarkStart w:id="3312" w:name="_Toc276134512"/>
      <w:bookmarkStart w:id="3313" w:name="_Toc276547862"/>
      <w:bookmarkStart w:id="3314" w:name="_Toc276643154"/>
      <w:bookmarkStart w:id="3315" w:name="_Toc308445609"/>
      <w:bookmarkStart w:id="3316" w:name="_Toc313885312"/>
      <w:bookmarkStart w:id="3317" w:name="_Toc320876009"/>
      <w:bookmarkStart w:id="3318" w:name="_Toc320876631"/>
      <w:bookmarkStart w:id="3319" w:name="_Toc325449845"/>
      <w:bookmarkStart w:id="3320" w:name="_Toc339284489"/>
      <w:r w:rsidRPr="00D9122B">
        <w:rPr>
          <w:b/>
        </w:rPr>
        <w:t>Part 6 - Geographic Plans</w:t>
      </w:r>
      <w:bookmarkEnd w:id="3311"/>
      <w:bookmarkEnd w:id="3312"/>
      <w:bookmarkEnd w:id="3313"/>
      <w:bookmarkEnd w:id="3314"/>
      <w:bookmarkEnd w:id="3315"/>
      <w:bookmarkEnd w:id="3316"/>
      <w:bookmarkEnd w:id="3317"/>
      <w:bookmarkEnd w:id="3318"/>
      <w:bookmarkEnd w:id="3319"/>
      <w:bookmarkEnd w:id="3320"/>
    </w:p>
    <w:p w14:paraId="468DC131" w14:textId="6631A5EF" w:rsidR="00D9122B" w:rsidRPr="00D9122B" w:rsidRDefault="00D9122B" w:rsidP="00D9122B">
      <w:pPr>
        <w:rPr>
          <w:b/>
        </w:rPr>
      </w:pPr>
      <w:bookmarkStart w:id="3321" w:name="_Toc276132116"/>
      <w:bookmarkStart w:id="3322" w:name="_Toc276134513"/>
      <w:bookmarkStart w:id="3323" w:name="_Toc276547863"/>
      <w:bookmarkStart w:id="3324" w:name="_Toc276643155"/>
      <w:bookmarkStart w:id="3325" w:name="_Toc308445610"/>
      <w:bookmarkStart w:id="3326" w:name="_Toc313885313"/>
      <w:bookmarkStart w:id="3327" w:name="_Toc320876010"/>
      <w:bookmarkStart w:id="3328" w:name="_Toc320876632"/>
      <w:bookmarkStart w:id="3329" w:name="_Toc325449846"/>
      <w:bookmarkStart w:id="3330" w:name="_Toc339284490"/>
      <w:r w:rsidRPr="00D9122B">
        <w:rPr>
          <w:b/>
        </w:rPr>
        <w:t>Part 7 - Operational Diagrams</w:t>
      </w:r>
      <w:bookmarkEnd w:id="3321"/>
      <w:bookmarkEnd w:id="3322"/>
      <w:bookmarkEnd w:id="3323"/>
      <w:bookmarkEnd w:id="3324"/>
      <w:bookmarkEnd w:id="3325"/>
      <w:bookmarkEnd w:id="3326"/>
      <w:bookmarkEnd w:id="3327"/>
      <w:bookmarkEnd w:id="3328"/>
      <w:bookmarkEnd w:id="3329"/>
      <w:bookmarkEnd w:id="3330"/>
    </w:p>
    <w:p w14:paraId="47393E3B" w14:textId="2D19ACAB" w:rsidR="00D9122B" w:rsidRPr="00D9122B" w:rsidRDefault="00D9122B" w:rsidP="00D9122B">
      <w:pPr>
        <w:rPr>
          <w:b/>
        </w:rPr>
      </w:pPr>
      <w:bookmarkStart w:id="3331" w:name="_Toc276132117"/>
      <w:bookmarkStart w:id="3332" w:name="_Toc276134514"/>
      <w:bookmarkStart w:id="3333" w:name="_Toc276547864"/>
      <w:bookmarkStart w:id="3334" w:name="_Toc276643156"/>
      <w:bookmarkStart w:id="3335" w:name="_Toc308445611"/>
      <w:bookmarkStart w:id="3336" w:name="_Toc313885314"/>
      <w:bookmarkStart w:id="3337" w:name="_Toc320876011"/>
      <w:bookmarkStart w:id="3338" w:name="_Toc320876633"/>
      <w:bookmarkStart w:id="3339" w:name="_Toc325449847"/>
      <w:bookmarkStart w:id="3340" w:name="_Toc339284491"/>
      <w:r w:rsidRPr="00D9122B">
        <w:rPr>
          <w:b/>
        </w:rPr>
        <w:t xml:space="preserve">Part 8 </w:t>
      </w:r>
      <w:r w:rsidR="009A3D72">
        <w:rPr>
          <w:b/>
        </w:rPr>
        <w:t xml:space="preserve">- </w:t>
      </w:r>
      <w:r w:rsidRPr="00D9122B">
        <w:rPr>
          <w:b/>
        </w:rPr>
        <w:t>Generating Equipment</w:t>
      </w:r>
      <w:bookmarkEnd w:id="3331"/>
      <w:bookmarkEnd w:id="3332"/>
      <w:bookmarkEnd w:id="3333"/>
      <w:bookmarkEnd w:id="3334"/>
      <w:bookmarkEnd w:id="3335"/>
      <w:bookmarkEnd w:id="3336"/>
      <w:bookmarkEnd w:id="3337"/>
      <w:bookmarkEnd w:id="3338"/>
      <w:bookmarkEnd w:id="3339"/>
      <w:bookmarkEnd w:id="3340"/>
    </w:p>
    <w:p w14:paraId="7A153792" w14:textId="372B9448" w:rsidR="00D9122B" w:rsidRPr="00D9122B" w:rsidRDefault="00D9122B" w:rsidP="00D9122B">
      <w:pPr>
        <w:rPr>
          <w:b/>
        </w:rPr>
      </w:pPr>
      <w:bookmarkStart w:id="3341" w:name="_Toc276132118"/>
      <w:bookmarkStart w:id="3342" w:name="_Toc276134515"/>
      <w:bookmarkStart w:id="3343" w:name="_Toc276547865"/>
      <w:bookmarkStart w:id="3344" w:name="_Toc276643157"/>
      <w:bookmarkStart w:id="3345" w:name="_Toc308445612"/>
      <w:bookmarkStart w:id="3346" w:name="_Toc313885315"/>
      <w:bookmarkStart w:id="3347" w:name="_Toc320876012"/>
      <w:bookmarkStart w:id="3348" w:name="_Toc320876634"/>
      <w:bookmarkStart w:id="3349" w:name="_Toc325449848"/>
      <w:bookmarkStart w:id="3350" w:name="_Toc339284492"/>
      <w:r w:rsidRPr="00D9122B">
        <w:rPr>
          <w:b/>
        </w:rPr>
        <w:t>Part 9 - Technical Derogations</w:t>
      </w:r>
      <w:bookmarkEnd w:id="3341"/>
      <w:bookmarkEnd w:id="3342"/>
      <w:bookmarkEnd w:id="3343"/>
      <w:bookmarkEnd w:id="3344"/>
      <w:bookmarkEnd w:id="3345"/>
      <w:bookmarkEnd w:id="3346"/>
      <w:bookmarkEnd w:id="3347"/>
      <w:bookmarkEnd w:id="3348"/>
      <w:bookmarkEnd w:id="3349"/>
      <w:bookmarkEnd w:id="3350"/>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DC147A9" w14:textId="77777777" w:rsidR="004E2682" w:rsidRDefault="004E2682" w:rsidP="00572A8A"/>
    <w:p w14:paraId="71AB0080" w14:textId="77777777" w:rsidR="00901251" w:rsidRDefault="00901251" w:rsidP="00572A8A">
      <w:pPr>
        <w:sectPr w:rsidR="00901251" w:rsidSect="00DF1845">
          <w:footerReference w:type="default" r:id="rId56"/>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351" w:name="_Toc193821479"/>
      <w:r>
        <w:lastRenderedPageBreak/>
        <w:t xml:space="preserve">SCHEDULE </w:t>
      </w:r>
      <w:r>
        <w:rPr>
          <w:bCs/>
        </w:rPr>
        <w:t>2D</w:t>
      </w:r>
      <w:r>
        <w:t xml:space="preserve"> – CURTAILABLE CONNECTIONS</w:t>
      </w:r>
      <w:bookmarkEnd w:id="3351"/>
    </w:p>
    <w:p w14:paraId="3CE863EF" w14:textId="77777777" w:rsidR="004E2682" w:rsidRDefault="004E2682" w:rsidP="00A860A9">
      <w:pPr>
        <w:pStyle w:val="Heading1"/>
        <w:numPr>
          <w:ilvl w:val="0"/>
          <w:numId w:val="222"/>
        </w:numPr>
        <w:spacing w:before="0"/>
        <w:rPr>
          <w:rFonts w:ascii="Times New Roman" w:hAnsi="Times New Roman" w:cs="Times New Roman"/>
          <w:szCs w:val="24"/>
        </w:rPr>
      </w:pPr>
      <w:bookmarkStart w:id="3352" w:name="_Toc129343445"/>
      <w:bookmarkStart w:id="3353" w:name="_Toc138973454"/>
      <w:bookmarkStart w:id="3354" w:name="_Toc139025612"/>
      <w:bookmarkStart w:id="3355" w:name="_Toc181876949"/>
      <w:bookmarkStart w:id="3356" w:name="_Toc182879261"/>
      <w:bookmarkStart w:id="3357" w:name="_Toc183452455"/>
      <w:bookmarkStart w:id="3358" w:name="_Toc193821480"/>
      <w:r>
        <w:t>SCOPE</w:t>
      </w:r>
      <w:bookmarkEnd w:id="3352"/>
      <w:bookmarkEnd w:id="3353"/>
      <w:bookmarkEnd w:id="3354"/>
      <w:bookmarkEnd w:id="3355"/>
      <w:bookmarkEnd w:id="3356"/>
      <w:bookmarkEnd w:id="3357"/>
      <w:bookmarkEnd w:id="3358"/>
    </w:p>
    <w:p w14:paraId="3A4E9DEB" w14:textId="77777777" w:rsidR="004E2682" w:rsidRDefault="004E2682" w:rsidP="00A860A9">
      <w:pPr>
        <w:pStyle w:val="Heading2"/>
        <w:numPr>
          <w:ilvl w:val="1"/>
          <w:numId w:val="222"/>
        </w:numPr>
      </w:pPr>
      <w:r>
        <w:t>This Schedule sets out the methodology for defining curtailable access arrangements (i.e. a Curtailable Connection); specifically:</w:t>
      </w:r>
    </w:p>
    <w:p w14:paraId="750D0EE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A860A9">
      <w:pPr>
        <w:pStyle w:val="DCUSAH3Heading3"/>
        <w:numPr>
          <w:ilvl w:val="2"/>
          <w:numId w:val="222"/>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A860A9">
      <w:pPr>
        <w:pStyle w:val="Heading2"/>
        <w:numPr>
          <w:ilvl w:val="1"/>
          <w:numId w:val="222"/>
        </w:numPr>
      </w:pPr>
      <w:r>
        <w:t>This Schedule applies only to DNO/IDNO Parties (each of which is referred to in this Schedule as the Company).</w:t>
      </w:r>
    </w:p>
    <w:p w14:paraId="48DFA180" w14:textId="094C96CC" w:rsidR="004E2682" w:rsidRDefault="004E2682" w:rsidP="00A860A9">
      <w:pPr>
        <w:pStyle w:val="Heading2"/>
        <w:numPr>
          <w:ilvl w:val="1"/>
          <w:numId w:val="222"/>
        </w:numPr>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A860A9">
      <w:pPr>
        <w:pStyle w:val="Heading2"/>
        <w:numPr>
          <w:ilvl w:val="1"/>
          <w:numId w:val="222"/>
        </w:numPr>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A860A9">
      <w:pPr>
        <w:pStyle w:val="Heading2"/>
        <w:numPr>
          <w:ilvl w:val="1"/>
          <w:numId w:val="222"/>
        </w:numPr>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A860A9">
      <w:pPr>
        <w:pStyle w:val="Heading1"/>
        <w:numPr>
          <w:ilvl w:val="0"/>
          <w:numId w:val="222"/>
        </w:numPr>
        <w:spacing w:before="0"/>
      </w:pPr>
      <w:bookmarkStart w:id="3359" w:name="_Toc129343446"/>
      <w:bookmarkStart w:id="3360" w:name="_Toc138973455"/>
      <w:bookmarkStart w:id="3361" w:name="_Toc139025613"/>
      <w:bookmarkStart w:id="3362" w:name="_Toc181876950"/>
      <w:bookmarkStart w:id="3363" w:name="_Toc182879262"/>
      <w:bookmarkStart w:id="3364" w:name="_Toc183452456"/>
      <w:bookmarkStart w:id="3365" w:name="_Toc193821481"/>
      <w:r>
        <w:lastRenderedPageBreak/>
        <w:t>SETTING THE CURTAILMENT LIMIT</w:t>
      </w:r>
      <w:bookmarkEnd w:id="3359"/>
      <w:bookmarkEnd w:id="3360"/>
      <w:bookmarkEnd w:id="3361"/>
      <w:bookmarkEnd w:id="3362"/>
      <w:bookmarkEnd w:id="3363"/>
      <w:bookmarkEnd w:id="3364"/>
      <w:bookmarkEnd w:id="3365"/>
    </w:p>
    <w:p w14:paraId="53513462" w14:textId="176B4CCB" w:rsidR="004E2682" w:rsidRDefault="004E2682" w:rsidP="00A860A9">
      <w:pPr>
        <w:pStyle w:val="Heading2"/>
        <w:numPr>
          <w:ilvl w:val="1"/>
          <w:numId w:val="222"/>
        </w:numPr>
      </w:pPr>
      <w:bookmarkStart w:id="3366"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A860A9">
      <w:pPr>
        <w:pStyle w:val="Heading2"/>
        <w:numPr>
          <w:ilvl w:val="1"/>
          <w:numId w:val="222"/>
        </w:numPr>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A860A9">
      <w:pPr>
        <w:pStyle w:val="Heading2"/>
        <w:numPr>
          <w:ilvl w:val="1"/>
          <w:numId w:val="222"/>
        </w:numPr>
        <w:rPr>
          <w:rFonts w:cs="Times New Roman"/>
          <w:szCs w:val="24"/>
        </w:rPr>
      </w:pPr>
      <w:bookmarkStart w:id="3367" w:name="_Ref108603875"/>
      <w:bookmarkStart w:id="3368" w:name="_Ref116295298"/>
      <w:r>
        <w:t>The following data shall be used for the calculation of the Curtailment Limit</w:t>
      </w:r>
      <w:bookmarkEnd w:id="3367"/>
      <w:r>
        <w:t>.</w:t>
      </w:r>
      <w:bookmarkEnd w:id="3368"/>
    </w:p>
    <w:p w14:paraId="60949A6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A860A9">
      <w:pPr>
        <w:pStyle w:val="DCUSAH4Heading4"/>
        <w:numPr>
          <w:ilvl w:val="3"/>
          <w:numId w:val="222"/>
        </w:numPr>
        <w:rPr>
          <w:rFonts w:ascii="Times New Roman" w:hAnsi="Times New Roman" w:cs="Times New Roman"/>
          <w:szCs w:val="24"/>
        </w:rPr>
      </w:pPr>
      <w:bookmarkStart w:id="3369" w:name="_Ref116303090"/>
      <w:r>
        <w:rPr>
          <w:rFonts w:ascii="Times New Roman" w:hAnsi="Times New Roman"/>
        </w:rPr>
        <w:t>annual half-hourly observed/measured data from the asset to be reinforced;</w:t>
      </w:r>
      <w:bookmarkEnd w:id="3369"/>
    </w:p>
    <w:p w14:paraId="7A6634A2" w14:textId="14C3685C" w:rsidR="004E2682" w:rsidRDefault="004E2682" w:rsidP="00A860A9">
      <w:pPr>
        <w:pStyle w:val="DCUSAH4Heading4"/>
        <w:numPr>
          <w:ilvl w:val="3"/>
          <w:numId w:val="222"/>
        </w:numPr>
        <w:rPr>
          <w:rFonts w:ascii="Times New Roman" w:hAnsi="Times New Roman" w:cs="Times New Roman"/>
          <w:szCs w:val="24"/>
        </w:rPr>
      </w:pPr>
      <w:bookmarkStart w:id="3370"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371" w:name="_Ref116297208"/>
      <w:bookmarkEnd w:id="3370"/>
    </w:p>
    <w:p w14:paraId="3DFE2DC0" w14:textId="77777777" w:rsidR="004E2682" w:rsidRDefault="004E2682" w:rsidP="00A860A9">
      <w:pPr>
        <w:pStyle w:val="DCUSAH4Heading4"/>
        <w:numPr>
          <w:ilvl w:val="3"/>
          <w:numId w:val="222"/>
        </w:numPr>
        <w:rPr>
          <w:rFonts w:ascii="Times New Roman" w:hAnsi="Times New Roman" w:cs="Times New Roman"/>
          <w:szCs w:val="24"/>
        </w:rPr>
      </w:pPr>
      <w:bookmarkStart w:id="3372" w:name="_Ref116297299"/>
      <w:r>
        <w:rPr>
          <w:rFonts w:ascii="Times New Roman" w:hAnsi="Times New Roman"/>
        </w:rPr>
        <w:t>half-hourly representative daylight profile (1 to signify day, 0 to signify night) for the asset to be reinforced; and</w:t>
      </w:r>
      <w:bookmarkEnd w:id="3371"/>
      <w:bookmarkEnd w:id="3372"/>
    </w:p>
    <w:p w14:paraId="5B2E052D" w14:textId="7EC9300D" w:rsidR="004E2682" w:rsidRDefault="004E2682" w:rsidP="00A860A9">
      <w:pPr>
        <w:pStyle w:val="DCUSAH4Heading4"/>
        <w:numPr>
          <w:ilvl w:val="3"/>
          <w:numId w:val="222"/>
        </w:numPr>
        <w:rPr>
          <w:rFonts w:ascii="Times New Roman" w:hAnsi="Times New Roman" w:cs="Times New Roman"/>
          <w:szCs w:val="24"/>
        </w:rPr>
      </w:pPr>
      <w:bookmarkStart w:id="3373"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373"/>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A860A9">
      <w:pPr>
        <w:pStyle w:val="DCUSAH3Heading3"/>
        <w:numPr>
          <w:ilvl w:val="2"/>
          <w:numId w:val="222"/>
        </w:numPr>
        <w:rPr>
          <w:rFonts w:ascii="Times New Roman" w:hAnsi="Times New Roman"/>
        </w:rPr>
      </w:pPr>
      <w:bookmarkStart w:id="3374" w:name="_Ref116303451"/>
      <w:r>
        <w:rPr>
          <w:rFonts w:ascii="Times New Roman" w:hAnsi="Times New Roman"/>
        </w:rPr>
        <w:t>For a Demand Connection, the following data (in kVA unless otherwise stated) shall also be used for the calculation of the Import Curtailment Limit:</w:t>
      </w:r>
      <w:bookmarkEnd w:id="3374"/>
    </w:p>
    <w:p w14:paraId="2AD2B09E" w14:textId="3742F7F1"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A860A9">
      <w:pPr>
        <w:pStyle w:val="DCUSAH3Heading3"/>
        <w:numPr>
          <w:ilvl w:val="2"/>
          <w:numId w:val="222"/>
        </w:numPr>
        <w:rPr>
          <w:rFonts w:ascii="Times New Roman" w:hAnsi="Times New Roman"/>
        </w:rPr>
      </w:pPr>
      <w:bookmarkStart w:id="3375" w:name="_Ref116297180"/>
      <w:r>
        <w:rPr>
          <w:rFonts w:ascii="Times New Roman" w:hAnsi="Times New Roman"/>
        </w:rPr>
        <w:t>For a Generation Connection, the following data (in kVA unless otherwise stated) shall also be used for the calculation of the Export Curtailment Limit:</w:t>
      </w:r>
      <w:bookmarkEnd w:id="3375"/>
    </w:p>
    <w:p w14:paraId="3C3B694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A860A9">
      <w:pPr>
        <w:pStyle w:val="Heading2"/>
        <w:numPr>
          <w:ilvl w:val="1"/>
          <w:numId w:val="222"/>
        </w:numPr>
        <w:rPr>
          <w:rFonts w:cs="Times New Roman"/>
          <w:szCs w:val="24"/>
        </w:rPr>
      </w:pPr>
      <w:bookmarkStart w:id="3376" w:name="_Ref108604971"/>
      <w:r>
        <w:t>The following process shall be used for the calculation of the Import Curtailment Limit</w:t>
      </w:r>
      <w:bookmarkEnd w:id="3376"/>
      <w:r>
        <w:t>.</w:t>
      </w:r>
    </w:p>
    <w:p w14:paraId="43A106B5" w14:textId="77777777" w:rsidR="004E2682" w:rsidRDefault="004E2682" w:rsidP="00A860A9">
      <w:pPr>
        <w:pStyle w:val="DCUSAH3Heading3"/>
        <w:numPr>
          <w:ilvl w:val="2"/>
          <w:numId w:val="222"/>
        </w:numPr>
        <w:rPr>
          <w:rFonts w:ascii="Times New Roman" w:hAnsi="Times New Roman"/>
        </w:rPr>
      </w:pPr>
      <w:bookmarkStart w:id="3377" w:name="_Ref108605013"/>
      <w:r>
        <w:rPr>
          <w:rFonts w:ascii="Times New Roman" w:hAnsi="Times New Roman"/>
        </w:rPr>
        <w:t>The underlying true demand will be assessed as follows:</w:t>
      </w:r>
      <w:bookmarkEnd w:id="3377"/>
    </w:p>
    <w:p w14:paraId="138B31A3" w14:textId="0184DDB9" w:rsidR="004E2682" w:rsidRDefault="004E2682" w:rsidP="00A860A9">
      <w:pPr>
        <w:pStyle w:val="ListParagraph"/>
        <w:numPr>
          <w:ilvl w:val="0"/>
          <w:numId w:val="223"/>
        </w:numPr>
        <w:spacing w:before="200" w:after="200"/>
        <w:ind w:left="2127" w:hanging="567"/>
        <w:jc w:val="both"/>
      </w:pPr>
      <w:r>
        <w:t>Take the annual half-hourly observed/measured data, from the asset as calculated in accordance with Paragraph</w:t>
      </w:r>
      <w:r w:rsidR="009D5393">
        <w:t xml:space="preserve"> </w:t>
      </w:r>
      <w:bookmarkStart w:id="3378" w:name="_Hlk129346446"/>
      <w:r w:rsidR="009D5393">
        <w:t>2.3(a)(i)</w:t>
      </w:r>
      <w:bookmarkEnd w:id="3378"/>
      <w:r>
        <w:rPr>
          <w:rFonts w:cs="Times New Roman"/>
          <w:szCs w:val="24"/>
        </w:rPr>
        <w:t>.</w:t>
      </w:r>
      <w:r>
        <w:t xml:space="preserve"> </w:t>
      </w:r>
    </w:p>
    <w:p w14:paraId="5DFBF28F" w14:textId="5B666026" w:rsidR="004E2682" w:rsidRDefault="004E2682" w:rsidP="00A860A9">
      <w:pPr>
        <w:pStyle w:val="ListParagraph"/>
        <w:numPr>
          <w:ilvl w:val="0"/>
          <w:numId w:val="223"/>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A860A9">
      <w:pPr>
        <w:pStyle w:val="ListParagraph"/>
        <w:numPr>
          <w:ilvl w:val="0"/>
          <w:numId w:val="223"/>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A860A9">
      <w:pPr>
        <w:pStyle w:val="ListParagraph"/>
        <w:numPr>
          <w:ilvl w:val="0"/>
          <w:numId w:val="223"/>
        </w:numPr>
        <w:spacing w:before="200" w:after="200"/>
        <w:ind w:left="2127" w:hanging="567"/>
        <w:jc w:val="both"/>
      </w:pPr>
      <w:bookmarkStart w:id="3379"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379"/>
    </w:p>
    <w:p w14:paraId="090E853E" w14:textId="39BCA640" w:rsidR="004E2682" w:rsidRDefault="004E2682" w:rsidP="00A860A9">
      <w:pPr>
        <w:pStyle w:val="ListParagraph"/>
        <w:numPr>
          <w:ilvl w:val="0"/>
          <w:numId w:val="223"/>
        </w:numPr>
        <w:spacing w:before="200" w:after="200"/>
        <w:ind w:left="2127" w:hanging="567"/>
        <w:jc w:val="both"/>
      </w:pPr>
      <w:bookmarkStart w:id="3380"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380"/>
    </w:p>
    <w:p w14:paraId="0D1A4244" w14:textId="49F0FBF7" w:rsidR="004E2682" w:rsidRDefault="004E2682" w:rsidP="00A860A9">
      <w:pPr>
        <w:pStyle w:val="DCUSAH3Heading3"/>
        <w:numPr>
          <w:ilvl w:val="2"/>
          <w:numId w:val="222"/>
        </w:numPr>
        <w:rPr>
          <w:rFonts w:ascii="Times New Roman" w:hAnsi="Times New Roman"/>
        </w:rPr>
      </w:pPr>
      <w:bookmarkStart w:id="3381"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381"/>
    </w:p>
    <w:p w14:paraId="436CDAA8" w14:textId="77777777" w:rsidR="004E2682" w:rsidRDefault="004E2682" w:rsidP="00A860A9">
      <w:pPr>
        <w:pStyle w:val="DCUSAH3Heading3"/>
        <w:numPr>
          <w:ilvl w:val="2"/>
          <w:numId w:val="222"/>
        </w:numPr>
        <w:rPr>
          <w:rFonts w:ascii="Times New Roman" w:hAnsi="Times New Roman"/>
        </w:rPr>
      </w:pPr>
      <w:bookmarkStart w:id="3382" w:name="_Ref116307307"/>
      <w:r>
        <w:rPr>
          <w:rFonts w:ascii="Times New Roman" w:hAnsi="Times New Roman"/>
        </w:rPr>
        <w:t>Calculate the Committed Demand Capacity for each half-hour as follows:</w:t>
      </w:r>
      <w:bookmarkEnd w:id="3382"/>
    </w:p>
    <w:p w14:paraId="420D4276" w14:textId="60B57DDD" w:rsidR="004E2682" w:rsidRDefault="004E2682" w:rsidP="00A860A9">
      <w:pPr>
        <w:pStyle w:val="DCUSAH4Heading4"/>
        <w:numPr>
          <w:ilvl w:val="3"/>
          <w:numId w:val="222"/>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Inflight Demand Acceptances and the Largest Inflight Demand Offer</w:t>
      </w:r>
      <w:bookmarkStart w:id="3383"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383"/>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A860A9">
      <w:pPr>
        <w:pStyle w:val="Heading2"/>
        <w:numPr>
          <w:ilvl w:val="1"/>
          <w:numId w:val="222"/>
        </w:numPr>
        <w:spacing w:after="120"/>
        <w:rPr>
          <w:rFonts w:cs="Times New Roman"/>
          <w:szCs w:val="24"/>
        </w:rPr>
      </w:pPr>
      <w:bookmarkStart w:id="3384" w:name="_Ref108604791"/>
      <w:r>
        <w:t>The Export Curtailment Limit will be calculated as follows</w:t>
      </w:r>
      <w:bookmarkEnd w:id="3384"/>
      <w:r>
        <w:t>.</w:t>
      </w:r>
    </w:p>
    <w:p w14:paraId="10860EFF" w14:textId="77777777" w:rsidR="004E2682" w:rsidRDefault="004E2682" w:rsidP="00A860A9">
      <w:pPr>
        <w:pStyle w:val="DCUSAH3Heading3"/>
        <w:numPr>
          <w:ilvl w:val="2"/>
          <w:numId w:val="224"/>
        </w:numPr>
        <w:rPr>
          <w:rFonts w:ascii="Times New Roman" w:hAnsi="Times New Roman"/>
        </w:rPr>
      </w:pPr>
      <w:r>
        <w:rPr>
          <w:rFonts w:ascii="Times New Roman" w:hAnsi="Times New Roman"/>
        </w:rPr>
        <w:t>Assessment of underlying generation:</w:t>
      </w:r>
    </w:p>
    <w:p w14:paraId="01FA1180" w14:textId="20B88DAC" w:rsidR="004E2682" w:rsidRDefault="004E2682" w:rsidP="00A860A9">
      <w:pPr>
        <w:pStyle w:val="DCUSAH4Heading4"/>
        <w:numPr>
          <w:ilvl w:val="3"/>
          <w:numId w:val="222"/>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A860A9">
      <w:pPr>
        <w:pStyle w:val="DCUSAH4Heading4"/>
        <w:numPr>
          <w:ilvl w:val="3"/>
          <w:numId w:val="222"/>
        </w:numPr>
        <w:rPr>
          <w:rFonts w:ascii="Times New Roman" w:hAnsi="Times New Roman"/>
        </w:rPr>
      </w:pPr>
      <w:bookmarkStart w:id="3385" w:name="_Ref116297127"/>
      <w:r>
        <w:rPr>
          <w:rFonts w:ascii="Times New Roman" w:hAnsi="Times New Roman"/>
        </w:rPr>
        <w:t>This gives annual half-hourly generation profile without the effects of battery charging.</w:t>
      </w:r>
      <w:bookmarkEnd w:id="3385"/>
      <w:r>
        <w:rPr>
          <w:rFonts w:ascii="Times New Roman" w:hAnsi="Times New Roman"/>
        </w:rPr>
        <w:t xml:space="preserve"> </w:t>
      </w:r>
    </w:p>
    <w:p w14:paraId="0BA703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A860A9">
      <w:pPr>
        <w:pStyle w:val="DCUSAH4Heading4"/>
        <w:numPr>
          <w:ilvl w:val="3"/>
          <w:numId w:val="222"/>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386" w:name="_Ref116297384"/>
      <w:r>
        <w:rPr>
          <w:rFonts w:ascii="Times New Roman" w:hAnsi="Times New Roman"/>
        </w:rPr>
        <w:t>.</w:t>
      </w:r>
    </w:p>
    <w:p w14:paraId="27B7ED2A" w14:textId="77777777" w:rsidR="004E2682" w:rsidRDefault="004E2682" w:rsidP="00A860A9">
      <w:pPr>
        <w:pStyle w:val="DCUSAH4Heading4"/>
        <w:numPr>
          <w:ilvl w:val="3"/>
          <w:numId w:val="222"/>
        </w:numPr>
        <w:rPr>
          <w:rFonts w:ascii="Times New Roman" w:hAnsi="Times New Roman" w:cs="Times New Roman"/>
          <w:szCs w:val="24"/>
        </w:rPr>
      </w:pPr>
      <w:bookmarkStart w:id="3387" w:name="_Ref116565741"/>
      <w:r>
        <w:rPr>
          <w:rFonts w:ascii="Times New Roman" w:hAnsi="Times New Roman"/>
        </w:rPr>
        <w:t>The sum of (i) to (iii) above is then divided by the Network Asset Generation Capacity to represent it as a percentage of the firm capacity of the asset.</w:t>
      </w:r>
      <w:bookmarkEnd w:id="3386"/>
      <w:bookmarkEnd w:id="3387"/>
    </w:p>
    <w:p w14:paraId="56121F3A" w14:textId="778B4B6C" w:rsidR="004E2682" w:rsidRDefault="004E2682" w:rsidP="00A860A9">
      <w:pPr>
        <w:pStyle w:val="DCUSAH3Heading3"/>
        <w:numPr>
          <w:ilvl w:val="2"/>
          <w:numId w:val="222"/>
        </w:numPr>
        <w:rPr>
          <w:rFonts w:ascii="Times New Roman" w:hAnsi="Times New Roman" w:cs="Times New Roman"/>
          <w:szCs w:val="24"/>
        </w:rPr>
      </w:pPr>
      <w:bookmarkStart w:id="3388"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388"/>
    </w:p>
    <w:p w14:paraId="1044CC0A"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A860A9">
      <w:pPr>
        <w:pStyle w:val="DCUSAH4Heading4"/>
        <w:numPr>
          <w:ilvl w:val="3"/>
          <w:numId w:val="222"/>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A860A9">
      <w:pPr>
        <w:pStyle w:val="Heading2"/>
        <w:numPr>
          <w:ilvl w:val="1"/>
          <w:numId w:val="222"/>
        </w:numPr>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A860A9">
      <w:pPr>
        <w:pStyle w:val="Heading2"/>
        <w:numPr>
          <w:ilvl w:val="1"/>
          <w:numId w:val="222"/>
        </w:numPr>
      </w:pPr>
      <w:bookmarkStart w:id="3389" w:name="_Ref108607240"/>
      <w:r>
        <w:t>A worked example of a calculation modelling tool will be published and made available on the Website.</w:t>
      </w:r>
      <w:bookmarkEnd w:id="3389"/>
    </w:p>
    <w:p w14:paraId="5C1AF563" w14:textId="564017AB" w:rsidR="004E2682" w:rsidRDefault="004E2682" w:rsidP="00A860A9">
      <w:pPr>
        <w:pStyle w:val="Heading2"/>
        <w:numPr>
          <w:ilvl w:val="1"/>
          <w:numId w:val="222"/>
        </w:numPr>
      </w:pPr>
      <w:bookmarkStart w:id="3390"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390"/>
    </w:p>
    <w:p w14:paraId="1144B4C7" w14:textId="77777777" w:rsidR="004E2682" w:rsidRDefault="004E2682" w:rsidP="00A860A9">
      <w:pPr>
        <w:pStyle w:val="Heading1"/>
        <w:numPr>
          <w:ilvl w:val="0"/>
          <w:numId w:val="222"/>
        </w:numPr>
        <w:spacing w:before="0"/>
      </w:pPr>
      <w:bookmarkStart w:id="3391" w:name="_Toc129343447"/>
      <w:bookmarkStart w:id="3392" w:name="_Toc138973456"/>
      <w:bookmarkStart w:id="3393" w:name="_Toc139025614"/>
      <w:bookmarkStart w:id="3394" w:name="_Toc181876951"/>
      <w:bookmarkStart w:id="3395" w:name="_Toc182879263"/>
      <w:bookmarkStart w:id="3396" w:name="_Toc183452457"/>
      <w:bookmarkStart w:id="3397" w:name="_Toc193821482"/>
      <w:bookmarkEnd w:id="3366"/>
      <w:r>
        <w:t>MEASURING CURTAILMENT</w:t>
      </w:r>
      <w:bookmarkEnd w:id="3391"/>
      <w:bookmarkEnd w:id="3392"/>
      <w:bookmarkEnd w:id="3393"/>
      <w:bookmarkEnd w:id="3394"/>
      <w:bookmarkEnd w:id="3395"/>
      <w:bookmarkEnd w:id="3396"/>
      <w:bookmarkEnd w:id="3397"/>
    </w:p>
    <w:p w14:paraId="13D7F9A8" w14:textId="77777777" w:rsidR="004E2682" w:rsidRDefault="004E2682" w:rsidP="004E2682">
      <w:pPr>
        <w:pStyle w:val="Heading2"/>
        <w:numPr>
          <w:ilvl w:val="0"/>
          <w:numId w:val="0"/>
        </w:numPr>
        <w:ind w:left="737" w:hanging="17"/>
        <w:rPr>
          <w:b/>
        </w:rPr>
      </w:pPr>
      <w:bookmarkStart w:id="3398" w:name="_Hlk116560426"/>
      <w:r>
        <w:rPr>
          <w:b/>
        </w:rPr>
        <w:t>Quarterly Reporting</w:t>
      </w:r>
    </w:p>
    <w:p w14:paraId="5F9160D2" w14:textId="77777777" w:rsidR="004E2682" w:rsidRDefault="004E2682" w:rsidP="00A860A9">
      <w:pPr>
        <w:pStyle w:val="Heading2"/>
        <w:numPr>
          <w:ilvl w:val="1"/>
          <w:numId w:val="222"/>
        </w:numPr>
      </w:pPr>
      <w:bookmarkStart w:id="3399" w:name="_Ref111211929"/>
      <w:r>
        <w:t>The Full Import Curtailment Hours for each Curtailable Connection shall be calculated as follows at the end of each Quarter for that Quarter and the previous three Quarters (i.e., a rolling four Quarters):</w:t>
      </w:r>
      <w:bookmarkEnd w:id="3399"/>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4E2682">
      <w:pPr>
        <w:pStyle w:val="Heading2"/>
        <w:numPr>
          <w:ilvl w:val="0"/>
          <w:numId w:val="0"/>
        </w:numPr>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lastRenderedPageBreak/>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A860A9">
      <w:pPr>
        <w:pStyle w:val="Heading2"/>
        <w:numPr>
          <w:ilvl w:val="1"/>
          <w:numId w:val="222"/>
        </w:numPr>
        <w:rPr>
          <w:szCs w:val="24"/>
        </w:rPr>
      </w:pPr>
      <w:bookmarkStart w:id="3400" w:name="_Ref111211920"/>
      <w:r>
        <w:t>The Full Export Curtailment Hours for each Curtailable Connection shall be calculated as follows at the end of each Quarter for that Quarter and the previous three Quarters (i.e., a rolling four Quarters):</w:t>
      </w:r>
      <w:bookmarkEnd w:id="3400"/>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A860A9">
      <w:pPr>
        <w:pStyle w:val="Heading2"/>
        <w:numPr>
          <w:ilvl w:val="1"/>
          <w:numId w:val="222"/>
        </w:numPr>
        <w:rPr>
          <w:szCs w:val="24"/>
        </w:rPr>
      </w:pPr>
      <w:r>
        <w:t xml:space="preserve">At the end of every fourth Quarter (ending after energisation of the connection), if the Full Import Curtailment Hours exceed the Import Curtailment Limit, then the Company </w:t>
      </w:r>
      <w:bookmarkStart w:id="3401" w:name="_Hlk115965499"/>
      <w:r>
        <w:t xml:space="preserve">shall make a payment </w:t>
      </w:r>
      <w:bookmarkEnd w:id="3401"/>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w:lastRenderedPageBreak/>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A860A9">
      <w:pPr>
        <w:pStyle w:val="Heading2"/>
        <w:numPr>
          <w:ilvl w:val="1"/>
          <w:numId w:val="222"/>
        </w:numPr>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A860A9">
      <w:pPr>
        <w:pStyle w:val="Heading1"/>
        <w:numPr>
          <w:ilvl w:val="0"/>
          <w:numId w:val="222"/>
        </w:numPr>
        <w:spacing w:before="0"/>
        <w:rPr>
          <w:rFonts w:ascii="Times New Roman" w:hAnsi="Times New Roman" w:cs="Times New Roman"/>
          <w:szCs w:val="24"/>
        </w:rPr>
      </w:pPr>
      <w:bookmarkStart w:id="3402" w:name="_Toc129343448"/>
      <w:bookmarkStart w:id="3403" w:name="_Toc138973457"/>
      <w:bookmarkStart w:id="3404" w:name="_Toc139025615"/>
      <w:bookmarkStart w:id="3405" w:name="_Toc181876952"/>
      <w:bookmarkStart w:id="3406" w:name="_Toc182879264"/>
      <w:bookmarkStart w:id="3407" w:name="_Toc183452458"/>
      <w:bookmarkStart w:id="3408" w:name="_Toc193821483"/>
      <w:bookmarkEnd w:id="3398"/>
      <w:r>
        <w:t>CURTAILMENT REPORTING</w:t>
      </w:r>
      <w:bookmarkEnd w:id="3402"/>
      <w:bookmarkEnd w:id="3403"/>
      <w:bookmarkEnd w:id="3404"/>
      <w:bookmarkEnd w:id="3405"/>
      <w:bookmarkEnd w:id="3406"/>
      <w:bookmarkEnd w:id="3407"/>
      <w:bookmarkEnd w:id="3408"/>
    </w:p>
    <w:p w14:paraId="5E3010D5" w14:textId="77777777" w:rsidR="004E2682" w:rsidRDefault="004E2682" w:rsidP="00A860A9">
      <w:pPr>
        <w:pStyle w:val="Heading2"/>
        <w:numPr>
          <w:ilvl w:val="1"/>
          <w:numId w:val="222"/>
        </w:numPr>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A860A9">
      <w:pPr>
        <w:pStyle w:val="Heading2"/>
        <w:numPr>
          <w:ilvl w:val="1"/>
          <w:numId w:val="222"/>
        </w:numPr>
      </w:pPr>
      <w:r>
        <w:t xml:space="preserve">Each such notification shall be made within 30 days after the end of the Quarter, and shall include: </w:t>
      </w:r>
    </w:p>
    <w:p w14:paraId="031FC91C"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 xml:space="preserve">each period of Curtailment during the Quarter (with start and end dates and times); and </w:t>
      </w:r>
    </w:p>
    <w:p w14:paraId="7572E51A"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Exceeded Curtailment Price.</w:t>
      </w:r>
    </w:p>
    <w:p w14:paraId="53CBFD8C" w14:textId="77777777" w:rsidR="004E2682" w:rsidRDefault="004E2682" w:rsidP="00A860A9">
      <w:pPr>
        <w:pStyle w:val="Heading1"/>
        <w:numPr>
          <w:ilvl w:val="0"/>
          <w:numId w:val="222"/>
        </w:numPr>
        <w:spacing w:before="0"/>
        <w:rPr>
          <w:rFonts w:ascii="Times New Roman" w:hAnsi="Times New Roman"/>
        </w:rPr>
      </w:pPr>
      <w:bookmarkStart w:id="3409" w:name="_Toc129343449"/>
      <w:bookmarkStart w:id="3410" w:name="_Toc138973458"/>
      <w:bookmarkStart w:id="3411" w:name="_Toc139025616"/>
      <w:bookmarkStart w:id="3412" w:name="_Toc181876953"/>
      <w:bookmarkStart w:id="3413" w:name="_Toc182879265"/>
      <w:bookmarkStart w:id="3414" w:name="_Toc183452459"/>
      <w:bookmarkStart w:id="3415" w:name="_Toc193821484"/>
      <w:r>
        <w:t>EXCEEDING CURTAILMENT LIMITS</w:t>
      </w:r>
      <w:bookmarkEnd w:id="3409"/>
      <w:bookmarkEnd w:id="3410"/>
      <w:bookmarkEnd w:id="3411"/>
      <w:bookmarkEnd w:id="3412"/>
      <w:bookmarkEnd w:id="3413"/>
      <w:bookmarkEnd w:id="3414"/>
      <w:bookmarkEnd w:id="3415"/>
    </w:p>
    <w:p w14:paraId="53CAD261" w14:textId="77777777" w:rsidR="004E2682" w:rsidRDefault="004E2682" w:rsidP="00A860A9">
      <w:pPr>
        <w:pStyle w:val="Heading2"/>
        <w:numPr>
          <w:ilvl w:val="1"/>
          <w:numId w:val="222"/>
        </w:numPr>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A860A9">
      <w:pPr>
        <w:pStyle w:val="Heading2"/>
        <w:numPr>
          <w:ilvl w:val="1"/>
          <w:numId w:val="222"/>
        </w:numPr>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A860A9">
      <w:pPr>
        <w:pStyle w:val="Heading2"/>
        <w:numPr>
          <w:ilvl w:val="1"/>
          <w:numId w:val="222"/>
        </w:numPr>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A860A9">
      <w:pPr>
        <w:pStyle w:val="Heading1"/>
        <w:numPr>
          <w:ilvl w:val="0"/>
          <w:numId w:val="222"/>
        </w:numPr>
        <w:spacing w:before="0"/>
      </w:pPr>
      <w:bookmarkStart w:id="3416" w:name="_Ref116308481"/>
      <w:bookmarkStart w:id="3417" w:name="_Toc129343450"/>
      <w:bookmarkStart w:id="3418" w:name="_Toc138973459"/>
      <w:bookmarkStart w:id="3419" w:name="_Toc139025617"/>
      <w:bookmarkStart w:id="3420" w:name="_Toc181876954"/>
      <w:bookmarkStart w:id="3421" w:name="_Toc182879266"/>
      <w:bookmarkStart w:id="3422" w:name="_Toc183452460"/>
      <w:bookmarkStart w:id="3423" w:name="_Toc193821485"/>
      <w:r>
        <w:t>EXCEEDED CURTAILMENT PRICE</w:t>
      </w:r>
      <w:bookmarkEnd w:id="3416"/>
      <w:bookmarkEnd w:id="3417"/>
      <w:bookmarkEnd w:id="3418"/>
      <w:bookmarkEnd w:id="3419"/>
      <w:bookmarkEnd w:id="3420"/>
      <w:bookmarkEnd w:id="3421"/>
      <w:bookmarkEnd w:id="3422"/>
      <w:bookmarkEnd w:id="3423"/>
    </w:p>
    <w:p w14:paraId="187464AE" w14:textId="51596F93" w:rsidR="004E2682" w:rsidRDefault="004E2682" w:rsidP="00A860A9">
      <w:pPr>
        <w:pStyle w:val="Heading2"/>
        <w:numPr>
          <w:ilvl w:val="1"/>
          <w:numId w:val="222"/>
        </w:numPr>
      </w:pPr>
      <w:bookmarkStart w:id="3424" w:name="_Ref115447110"/>
      <w:r>
        <w:t xml:space="preserve">Unless otherwise directed by the Authority, the </w:t>
      </w:r>
      <w:bookmarkStart w:id="3425" w:name="_Hlk115446451"/>
      <w:r>
        <w:t xml:space="preserve">Exceeded Import Curtailment Price </w:t>
      </w:r>
      <w:bookmarkEnd w:id="3425"/>
      <w:r>
        <w:t>and Exceeded Export Curtailment Price shall be determined by the Company in accordance with this Paragraph</w:t>
      </w:r>
      <w:bookmarkEnd w:id="3424"/>
      <w:r w:rsidR="00C17E70">
        <w:t xml:space="preserve"> 6</w:t>
      </w:r>
      <w:r>
        <w:t>.</w:t>
      </w:r>
    </w:p>
    <w:p w14:paraId="444729E6" w14:textId="77777777" w:rsidR="004E2682" w:rsidRDefault="004E2682" w:rsidP="00A860A9">
      <w:pPr>
        <w:pStyle w:val="Heading2"/>
        <w:numPr>
          <w:ilvl w:val="1"/>
          <w:numId w:val="222"/>
        </w:numPr>
      </w:pPr>
      <w:bookmarkStart w:id="3426" w:name="_Ref108607510"/>
      <w:r>
        <w:t xml:space="preserve">The Exceeded Import Curtailment Price applies to demand turn down/generation turn up and the Exceeded Export Curtailment Price applies to demand turn up/generation turn down. </w:t>
      </w:r>
      <w:bookmarkEnd w:id="3426"/>
    </w:p>
    <w:p w14:paraId="791F295A" w14:textId="77777777" w:rsidR="004E2682" w:rsidRDefault="004E2682" w:rsidP="00A860A9">
      <w:pPr>
        <w:pStyle w:val="Heading2"/>
        <w:numPr>
          <w:ilvl w:val="1"/>
          <w:numId w:val="222"/>
        </w:numPr>
      </w:pPr>
      <w:bookmarkStart w:id="3427"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427"/>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A860A9">
      <w:pPr>
        <w:pStyle w:val="Heading2"/>
        <w:numPr>
          <w:ilvl w:val="1"/>
          <w:numId w:val="222"/>
        </w:numPr>
        <w:rPr>
          <w:rFonts w:cs="Times New Roman"/>
          <w:szCs w:val="24"/>
        </w:rPr>
      </w:pPr>
      <w:bookmarkStart w:id="3428" w:name="_Ref115446280"/>
      <w:bookmarkStart w:id="3429" w:name="_Ref108607676"/>
      <w:r>
        <w:t xml:space="preserve">From 1 April 2023, and then by the first Working Day of each April and October thereafter, each DNO Party shall determine the </w:t>
      </w:r>
      <w:bookmarkStart w:id="3430" w:name="_Hlk115446470"/>
      <w:r>
        <w:t>Flexibility Market Import Price (in £/MWh) and the Flexibility Market Export Price</w:t>
      </w:r>
      <w:bookmarkEnd w:id="3430"/>
      <w:r>
        <w:t xml:space="preserve"> (in £/MWh).</w:t>
      </w:r>
      <w:bookmarkEnd w:id="3428"/>
    </w:p>
    <w:p w14:paraId="69A8B04A" w14:textId="77777777" w:rsidR="004E2682" w:rsidRDefault="004E2682" w:rsidP="00A860A9">
      <w:pPr>
        <w:pStyle w:val="Heading2"/>
        <w:numPr>
          <w:ilvl w:val="1"/>
          <w:numId w:val="222"/>
        </w:numPr>
      </w:pPr>
      <w:bookmarkStart w:id="3431" w:name="_Ref116310145"/>
      <w:r>
        <w:lastRenderedPageBreak/>
        <w:t xml:space="preserve">The </w:t>
      </w:r>
      <w:bookmarkStart w:id="3432" w:name="_Hlk116916826"/>
      <w:r>
        <w:t xml:space="preserve">Flexibility Market Import Price </w:t>
      </w:r>
      <w:bookmarkEnd w:id="3432"/>
      <w:r>
        <w:t>shall be one of the following (as applicable):</w:t>
      </w:r>
      <w:bookmarkEnd w:id="3431"/>
    </w:p>
    <w:p w14:paraId="077FF7F4" w14:textId="6D693163" w:rsidR="004E2682" w:rsidRDefault="004E2682" w:rsidP="00A860A9">
      <w:pPr>
        <w:pStyle w:val="DCUSAH3Heading3"/>
        <w:numPr>
          <w:ilvl w:val="2"/>
          <w:numId w:val="222"/>
        </w:numPr>
        <w:rPr>
          <w:rFonts w:ascii="Times New Roman" w:hAnsi="Times New Roman"/>
        </w:rPr>
      </w:pPr>
      <w:bookmarkStart w:id="3433"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434" w:name="_Ref115447025"/>
      <w:bookmarkStart w:id="3435"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434"/>
      <w:bookmarkEnd w:id="3435"/>
      <w:r>
        <w:rPr>
          <w:rFonts w:ascii="Times New Roman" w:hAnsi="Times New Roman"/>
        </w:rPr>
        <w:t xml:space="preserve"> or</w:t>
      </w:r>
      <w:bookmarkEnd w:id="3433"/>
    </w:p>
    <w:p w14:paraId="535802C9" w14:textId="670F4FE7" w:rsidR="004E2682" w:rsidRDefault="004E2682" w:rsidP="00A860A9">
      <w:pPr>
        <w:pStyle w:val="DCUSAH3Heading3"/>
        <w:numPr>
          <w:ilvl w:val="2"/>
          <w:numId w:val="222"/>
        </w:numPr>
        <w:rPr>
          <w:rFonts w:ascii="Times New Roman" w:hAnsi="Times New Roman"/>
        </w:rPr>
      </w:pPr>
      <w:bookmarkStart w:id="3436" w:name="_Ref115440295"/>
      <w:bookmarkStart w:id="3437" w:name="_Ref108607686"/>
      <w:bookmarkStart w:id="3438"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436"/>
      <w:bookmarkEnd w:id="3437"/>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438"/>
    </w:p>
    <w:p w14:paraId="726FCD3B" w14:textId="77777777" w:rsidR="004E2682" w:rsidRDefault="004E2682" w:rsidP="00A860A9">
      <w:pPr>
        <w:pStyle w:val="DCUSAH3Heading3"/>
        <w:numPr>
          <w:ilvl w:val="2"/>
          <w:numId w:val="222"/>
        </w:numPr>
        <w:rPr>
          <w:rFonts w:ascii="Times New Roman" w:hAnsi="Times New Roman"/>
        </w:rPr>
      </w:pPr>
      <w:bookmarkStart w:id="3439" w:name="_Ref115447159"/>
      <w:r>
        <w:rPr>
          <w:rFonts w:ascii="Times New Roman" w:hAnsi="Times New Roman"/>
        </w:rPr>
        <w:t>if neither (a) nor (b) above apply, then the Flexibility Market Import Price shall be zero</w:t>
      </w:r>
      <w:bookmarkEnd w:id="3439"/>
      <w:r>
        <w:rPr>
          <w:rFonts w:ascii="Times New Roman" w:hAnsi="Times New Roman"/>
        </w:rPr>
        <w:t>.</w:t>
      </w:r>
    </w:p>
    <w:p w14:paraId="46214612" w14:textId="77777777" w:rsidR="004E2682" w:rsidRDefault="004E2682" w:rsidP="00A860A9">
      <w:pPr>
        <w:pStyle w:val="Heading2"/>
        <w:numPr>
          <w:ilvl w:val="1"/>
          <w:numId w:val="222"/>
        </w:numPr>
      </w:pPr>
      <w:bookmarkStart w:id="3440" w:name="_Ref116310164"/>
      <w:r>
        <w:t xml:space="preserve">The Flexibility Market Export Price </w:t>
      </w:r>
      <w:bookmarkStart w:id="3441" w:name="_Hlk115446573"/>
      <w:r>
        <w:t>shall be one of the following (as applicable):</w:t>
      </w:r>
      <w:bookmarkEnd w:id="3440"/>
    </w:p>
    <w:p w14:paraId="058A0146" w14:textId="71478394" w:rsidR="004E2682" w:rsidRDefault="004E2682" w:rsidP="00A860A9">
      <w:pPr>
        <w:pStyle w:val="DCUSAH3Heading3"/>
        <w:numPr>
          <w:ilvl w:val="2"/>
          <w:numId w:val="222"/>
        </w:numPr>
        <w:rPr>
          <w:rFonts w:ascii="Times New Roman" w:hAnsi="Times New Roman"/>
        </w:rPr>
      </w:pPr>
      <w:bookmarkStart w:id="3442"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442"/>
    </w:p>
    <w:p w14:paraId="1A5FA104" w14:textId="7B6F29E6" w:rsidR="004E2682" w:rsidRDefault="004E2682" w:rsidP="00A860A9">
      <w:pPr>
        <w:pStyle w:val="DCUSAH3Heading3"/>
        <w:numPr>
          <w:ilvl w:val="2"/>
          <w:numId w:val="222"/>
        </w:numPr>
        <w:rPr>
          <w:rFonts w:ascii="Times New Roman" w:hAnsi="Times New Roman"/>
        </w:rPr>
      </w:pPr>
      <w:bookmarkStart w:id="3443"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443"/>
    </w:p>
    <w:p w14:paraId="61B0CDF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A860A9">
      <w:pPr>
        <w:pStyle w:val="Heading2"/>
        <w:numPr>
          <w:ilvl w:val="1"/>
          <w:numId w:val="222"/>
        </w:numPr>
      </w:pPr>
      <w:bookmarkStart w:id="3444" w:name="_Ref116305902"/>
      <w:bookmarkStart w:id="3445" w:name="_Ref115447554"/>
      <w:bookmarkStart w:id="3446" w:name="_Ref116308741"/>
      <w:bookmarkEnd w:id="3441"/>
      <w:r>
        <w:t>In making any assessment under Par</w:t>
      </w:r>
      <w:r w:rsidR="00B14B7B">
        <w:t>a</w:t>
      </w:r>
      <w:r>
        <w:t xml:space="preserve">graph 6.5 or 6.6, the DNO Party shall exclude any prices </w:t>
      </w:r>
      <w:bookmarkEnd w:id="3444"/>
      <w:r>
        <w:t xml:space="preserve">that are equal to or greater than the Outlier Import Threshold or Outlier Export Threshold, respectively. The Outlier Import Threshold and Outlier Export Threshold shall be the lowest of the prices contained within the Flexibility Market Import Price </w:t>
      </w:r>
      <w:r>
        <w:lastRenderedPageBreak/>
        <w:t xml:space="preserve">Data or Flexibility Market Export Price Data (respectively, and determined separately) that meets all the following criteria: </w:t>
      </w:r>
    </w:p>
    <w:p w14:paraId="202424D7" w14:textId="7F9E6038" w:rsidR="004E2682" w:rsidRDefault="004E2682" w:rsidP="00A860A9">
      <w:pPr>
        <w:pStyle w:val="DCUSAH3Heading3"/>
        <w:numPr>
          <w:ilvl w:val="2"/>
          <w:numId w:val="222"/>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429"/>
    <w:bookmarkEnd w:id="3445"/>
    <w:bookmarkEnd w:id="3446"/>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A860A9">
      <w:pPr>
        <w:pStyle w:val="Heading2"/>
        <w:numPr>
          <w:ilvl w:val="1"/>
          <w:numId w:val="222"/>
        </w:numPr>
        <w:rPr>
          <w:rFonts w:cs="Times New Roman"/>
          <w:szCs w:val="24"/>
        </w:rPr>
      </w:pPr>
      <w:bookmarkStart w:id="3447"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447"/>
    </w:p>
    <w:p w14:paraId="076D5F90" w14:textId="77777777" w:rsidR="004E2682" w:rsidRDefault="004E2682" w:rsidP="00A860A9">
      <w:pPr>
        <w:pStyle w:val="Heading2"/>
        <w:numPr>
          <w:ilvl w:val="1"/>
          <w:numId w:val="222"/>
        </w:numPr>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A860A9">
      <w:pPr>
        <w:pStyle w:val="Heading2"/>
        <w:numPr>
          <w:ilvl w:val="1"/>
          <w:numId w:val="222"/>
        </w:numPr>
        <w:rPr>
          <w:rFonts w:cs="Times New Roman"/>
          <w:szCs w:val="24"/>
        </w:rPr>
      </w:pPr>
      <w:bookmarkStart w:id="3448"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448"/>
    </w:p>
    <w:p w14:paraId="13D0731B" w14:textId="77777777" w:rsidR="004E2682" w:rsidRDefault="004E2682" w:rsidP="00A860A9">
      <w:pPr>
        <w:pStyle w:val="Heading2"/>
        <w:numPr>
          <w:ilvl w:val="1"/>
          <w:numId w:val="222"/>
        </w:numPr>
      </w:pPr>
      <w:bookmarkStart w:id="3449" w:name="_Ref111211669"/>
      <w:bookmarkStart w:id="3450" w:name="_Ref108638654"/>
      <w:r>
        <w:t>The annualised Reinforcement Cost per MVA is converted to £/MVAh using the formula:</w:t>
      </w:r>
      <w:bookmarkEnd w:id="3449"/>
    </w:p>
    <w:p w14:paraId="3EDC89A9" w14:textId="77777777" w:rsidR="004E2682" w:rsidRDefault="00000000"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Reinforcement</m:t>
              </m:r>
              <m:r>
                <w:rPr>
                  <w:rFonts w:ascii="Cambria Math" w:hAnsi="Cambria Math" w:cs="Times New Roman"/>
                  <w:szCs w:val="24"/>
                </w:rPr>
                <m:t xml:space="preserve"> </m:t>
              </m:r>
              <m:r>
                <w:rPr>
                  <w:rFonts w:ascii="Cambria Math" w:hAnsi="Cambria Math" w:cs="Times New Roman"/>
                  <w:szCs w:val="24"/>
                </w:rPr>
                <m:t>Cost</m:t>
              </m:r>
              <m:r>
                <w:rPr>
                  <w:rFonts w:ascii="Cambria Math" w:hAnsi="Cambria Math" w:cs="Times New Roman"/>
                  <w:szCs w:val="24"/>
                </w:rPr>
                <m:t xml:space="preserve"> </m:t>
              </m:r>
              <m:d>
                <m:dPr>
                  <m:ctrlPr>
                    <w:rPr>
                      <w:rFonts w:ascii="Cambria Math" w:hAnsi="Cambria Math" w:cs="Times New Roman"/>
                      <w:i/>
                      <w:szCs w:val="24"/>
                    </w:rPr>
                  </m:ctrlPr>
                </m:dPr>
                <m:e>
                  <m:r>
                    <w:rPr>
                      <w:rFonts w:ascii="Cambria Math" w:hAnsi="Cambria Math" w:cs="Times New Roman"/>
                      <w:szCs w:val="24"/>
                    </w:rPr>
                    <m:t xml:space="preserve">£ </m:t>
                  </m:r>
                  <m:r>
                    <w:rPr>
                      <w:rFonts w:ascii="Cambria Math" w:hAnsi="Cambria Math" w:cs="Times New Roman"/>
                      <w:szCs w:val="24"/>
                    </w:rPr>
                    <m:t>per</m:t>
                  </m:r>
                  <m:r>
                    <w:rPr>
                      <w:rFonts w:ascii="Cambria Math" w:hAnsi="Cambria Math" w:cs="Times New Roman"/>
                      <w:szCs w:val="24"/>
                    </w:rPr>
                    <m:t xml:space="preserve"> </m:t>
                  </m:r>
                  <m:r>
                    <w:rPr>
                      <w:rFonts w:ascii="Cambria Math" w:hAnsi="Cambria Math" w:cs="Times New Roman"/>
                      <w:szCs w:val="24"/>
                    </w:rPr>
                    <m:t>MVA</m:t>
                  </m:r>
                  <m:r>
                    <w:rPr>
                      <w:rFonts w:ascii="Cambria Math" w:hAnsi="Cambria Math" w:cs="Times New Roman"/>
                      <w:szCs w:val="24"/>
                    </w:rPr>
                    <m:t xml:space="preserve"> </m:t>
                  </m:r>
                  <m:r>
                    <w:rPr>
                      <w:rFonts w:ascii="Cambria Math" w:hAnsi="Cambria Math" w:cs="Times New Roman"/>
                      <w:szCs w:val="24"/>
                    </w:rPr>
                    <m:t>per</m:t>
                  </m:r>
                  <m:r>
                    <w:rPr>
                      <w:rFonts w:ascii="Cambria Math" w:hAnsi="Cambria Math" w:cs="Times New Roman"/>
                      <w:szCs w:val="24"/>
                    </w:rPr>
                    <m:t xml:space="preserve"> </m:t>
                  </m:r>
                  <m:r>
                    <w:rPr>
                      <w:rFonts w:ascii="Cambria Math" w:hAnsi="Cambria Math" w:cs="Times New Roman"/>
                      <w:szCs w:val="24"/>
                    </w:rPr>
                    <m:t>year</m:t>
                  </m:r>
                </m:e>
              </m:d>
              <m:r>
                <w:rPr>
                  <w:rFonts w:ascii="Cambria Math" w:hAnsi="Cambria Math" w:cs="Times New Roman"/>
                  <w:szCs w:val="24"/>
                </w:rPr>
                <m:t>×</m:t>
              </m:r>
              <m:r>
                <w:rPr>
                  <w:rFonts w:ascii="Cambria Math" w:hAnsi="Cambria Math" w:cs="Times New Roman"/>
                  <w:szCs w:val="24"/>
                </w:rPr>
                <m:t>Pseudo</m:t>
              </m:r>
              <m:r>
                <w:rPr>
                  <w:rFonts w:ascii="Cambria Math" w:hAnsi="Cambria Math" w:cs="Times New Roman"/>
                  <w:szCs w:val="24"/>
                </w:rPr>
                <m:t xml:space="preserve"> </m:t>
              </m:r>
              <m:r>
                <w:rPr>
                  <w:rFonts w:ascii="Cambria Math" w:hAnsi="Cambria Math" w:cs="Times New Roman"/>
                  <w:szCs w:val="24"/>
                </w:rPr>
                <m:t>Load</m:t>
              </m:r>
              <m:r>
                <w:rPr>
                  <w:rFonts w:ascii="Cambria Math" w:hAnsi="Cambria Math" w:cs="Times New Roman"/>
                  <w:szCs w:val="24"/>
                </w:rPr>
                <m:t xml:space="preserve"> </m:t>
              </m:r>
              <m:r>
                <w:rPr>
                  <w:rFonts w:ascii="Cambria Math" w:hAnsi="Cambria Math" w:cs="Times New Roman"/>
                  <w:szCs w:val="24"/>
                </w:rPr>
                <m:t>Coefficient</m:t>
              </m:r>
            </m:num>
            <m:den>
              <m:r>
                <w:rPr>
                  <w:rFonts w:ascii="Cambria Math" w:hAnsi="Cambria Math" w:cs="Times New Roman"/>
                  <w:szCs w:val="24"/>
                </w:rPr>
                <m:t>h</m:t>
              </m:r>
              <m:r>
                <w:rPr>
                  <w:rFonts w:ascii="Cambria Math" w:hAnsi="Cambria Math" w:cs="Times New Roman"/>
                  <w:szCs w:val="24"/>
                </w:rPr>
                <m:t>ours</m:t>
              </m:r>
              <m:r>
                <w:rPr>
                  <w:rFonts w:ascii="Cambria Math" w:hAnsi="Cambria Math" w:cs="Times New Roman"/>
                  <w:szCs w:val="24"/>
                </w:rPr>
                <m:t xml:space="preserve"> </m:t>
              </m:r>
              <m:r>
                <w:rPr>
                  <w:rFonts w:ascii="Cambria Math" w:hAnsi="Cambria Math" w:cs="Times New Roman"/>
                  <w:szCs w:val="24"/>
                </w:rPr>
                <m:t>in</m:t>
              </m:r>
              <m:r>
                <w:rPr>
                  <w:rFonts w:ascii="Cambria Math" w:hAnsi="Cambria Math" w:cs="Times New Roman"/>
                  <w:szCs w:val="24"/>
                </w:rPr>
                <m:t xml:space="preserve"> </m:t>
              </m:r>
              <m:r>
                <w:rPr>
                  <w:rFonts w:ascii="Cambria Math" w:hAnsi="Cambria Math" w:cs="Times New Roman"/>
                  <w:szCs w:val="24"/>
                </w:rPr>
                <m:t>year</m:t>
              </m:r>
            </m:den>
          </m:f>
        </m:oMath>
      </m:oMathPara>
    </w:p>
    <w:p w14:paraId="2D99E160" w14:textId="77777777" w:rsidR="004E2682" w:rsidRDefault="004E2682" w:rsidP="004E2682">
      <w:pPr>
        <w:pStyle w:val="Heading2"/>
        <w:numPr>
          <w:ilvl w:val="0"/>
          <w:numId w:val="0"/>
        </w:numPr>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t>Exceeded Curtailment Price</w:t>
      </w:r>
    </w:p>
    <w:p w14:paraId="466AF895" w14:textId="7F99F1DF" w:rsidR="004E2682" w:rsidRDefault="004E2682" w:rsidP="00A860A9">
      <w:pPr>
        <w:pStyle w:val="Heading2"/>
        <w:numPr>
          <w:ilvl w:val="1"/>
          <w:numId w:val="222"/>
        </w:numPr>
        <w:rPr>
          <w:rFonts w:cs="Times New Roman"/>
          <w:szCs w:val="24"/>
        </w:rPr>
      </w:pPr>
      <w:bookmarkStart w:id="3451"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A860A9">
      <w:pPr>
        <w:pStyle w:val="DCUSAH3Heading3"/>
        <w:numPr>
          <w:ilvl w:val="2"/>
          <w:numId w:val="222"/>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451"/>
      <w:r>
        <w:rPr>
          <w:rFonts w:ascii="Times New Roman" w:hAnsi="Times New Roman"/>
        </w:rPr>
        <w:t xml:space="preserve"> </w:t>
      </w:r>
    </w:p>
    <w:p w14:paraId="61AC789A" w14:textId="77777777" w:rsidR="004E2682" w:rsidRDefault="004E2682" w:rsidP="00A860A9">
      <w:pPr>
        <w:pStyle w:val="Heading1"/>
        <w:numPr>
          <w:ilvl w:val="0"/>
          <w:numId w:val="222"/>
        </w:numPr>
        <w:spacing w:before="0"/>
        <w:rPr>
          <w:rFonts w:ascii="Times New Roman" w:hAnsi="Times New Roman"/>
        </w:rPr>
      </w:pPr>
      <w:bookmarkStart w:id="3452" w:name="_Toc129343451"/>
      <w:bookmarkStart w:id="3453" w:name="_Toc138973460"/>
      <w:bookmarkStart w:id="3454" w:name="_Toc139025618"/>
      <w:bookmarkStart w:id="3455" w:name="_Toc181876955"/>
      <w:bookmarkStart w:id="3456" w:name="_Toc182879267"/>
      <w:bookmarkStart w:id="3457" w:name="_Toc183452461"/>
      <w:bookmarkStart w:id="3458" w:name="_Toc193821486"/>
      <w:bookmarkEnd w:id="3450"/>
      <w:r>
        <w:t>CURTAILABLE CONNECTION END DATES</w:t>
      </w:r>
      <w:bookmarkEnd w:id="3452"/>
      <w:bookmarkEnd w:id="3453"/>
      <w:bookmarkEnd w:id="3454"/>
      <w:bookmarkEnd w:id="3455"/>
      <w:bookmarkEnd w:id="3456"/>
      <w:bookmarkEnd w:id="3457"/>
      <w:bookmarkEnd w:id="3458"/>
    </w:p>
    <w:p w14:paraId="309B8D6E" w14:textId="34E527F6" w:rsidR="004E2682" w:rsidRDefault="004E2682" w:rsidP="00A860A9">
      <w:pPr>
        <w:pStyle w:val="Heading2"/>
        <w:numPr>
          <w:ilvl w:val="1"/>
          <w:numId w:val="222"/>
        </w:numPr>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A860A9">
      <w:pPr>
        <w:pStyle w:val="Heading2"/>
        <w:numPr>
          <w:ilvl w:val="1"/>
          <w:numId w:val="222"/>
        </w:numPr>
      </w:pPr>
      <w:bookmarkStart w:id="3459"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459"/>
      <w:r>
        <w:t xml:space="preserve"> </w:t>
      </w:r>
    </w:p>
    <w:p w14:paraId="7FBB2D89" w14:textId="77777777" w:rsidR="004E2682" w:rsidRDefault="004E2682" w:rsidP="00A860A9">
      <w:pPr>
        <w:pStyle w:val="Heading2"/>
        <w:numPr>
          <w:ilvl w:val="1"/>
          <w:numId w:val="222"/>
        </w:numPr>
      </w:pPr>
      <w:bookmarkStart w:id="3460" w:name="_Ref116309543"/>
      <w:bookmarkStart w:id="3461" w:name="_Ref108618339"/>
      <w:r>
        <w:t>The circumstances described in Paragraph 7.2 are as follows:</w:t>
      </w:r>
      <w:bookmarkEnd w:id="3460"/>
    </w:p>
    <w:p w14:paraId="4ACED53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severe weather conditions that either of themselves prevent the Company from carrying out the requisite work or (being of any of the categories 1, 2 or 3 of severity as defined in the Electricity (Standards of Performance) Regulations </w:t>
      </w:r>
      <w:r>
        <w:rPr>
          <w:rFonts w:ascii="Times New Roman" w:hAnsi="Times New Roman"/>
        </w:rPr>
        <w:lastRenderedPageBreak/>
        <w:t>2015), cause the Company (acting reasonably) to postpone pre-planned works in order to restore supplies to Customers as quickly as possible;</w:t>
      </w:r>
    </w:p>
    <w:p w14:paraId="7BD63694"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A860A9">
      <w:pPr>
        <w:pStyle w:val="Heading2"/>
        <w:numPr>
          <w:ilvl w:val="1"/>
          <w:numId w:val="222"/>
        </w:numPr>
      </w:pPr>
      <w:r>
        <w:t>If the Customer</w:t>
      </w:r>
      <w:bookmarkEnd w:id="3461"/>
      <w:r>
        <w:t xml:space="preserve"> does not request a Non-Curtailable Connection, or does not accept the cost of converting the Curtailable Connection to a Non-Curtailable Connection, the Connection shall continue to be a Curtailable Connection until such a time as the </w:t>
      </w:r>
      <w:r>
        <w:lastRenderedPageBreak/>
        <w:t>Customer requests a Non-Curtailable Connection and accepts the cost of converting the Curtailable Connection to a Non-Curtailable Connection.</w:t>
      </w:r>
    </w:p>
    <w:p w14:paraId="1B7C4A80" w14:textId="77777777" w:rsidR="004E2682" w:rsidRDefault="004E2682" w:rsidP="00A860A9">
      <w:pPr>
        <w:pStyle w:val="Heading1"/>
        <w:numPr>
          <w:ilvl w:val="0"/>
          <w:numId w:val="222"/>
        </w:numPr>
        <w:spacing w:before="0"/>
      </w:pPr>
      <w:bookmarkStart w:id="3462" w:name="_Toc129343452"/>
      <w:bookmarkStart w:id="3463" w:name="_Toc138973461"/>
      <w:bookmarkStart w:id="3464" w:name="_Toc139025619"/>
      <w:bookmarkStart w:id="3465" w:name="_Toc181876956"/>
      <w:bookmarkStart w:id="3466" w:name="_Toc182879268"/>
      <w:bookmarkStart w:id="3467" w:name="_Toc183452462"/>
      <w:bookmarkStart w:id="3468" w:name="_Toc193821487"/>
      <w:r>
        <w:t>CURTAILABLE CONNECTION AGREEMENT</w:t>
      </w:r>
      <w:bookmarkEnd w:id="3462"/>
      <w:bookmarkEnd w:id="3463"/>
      <w:bookmarkEnd w:id="3464"/>
      <w:bookmarkEnd w:id="3465"/>
      <w:bookmarkEnd w:id="3466"/>
      <w:bookmarkEnd w:id="3467"/>
      <w:bookmarkEnd w:id="3468"/>
    </w:p>
    <w:p w14:paraId="0A42CB66" w14:textId="77777777" w:rsidR="004E2682" w:rsidRDefault="004E2682" w:rsidP="00A860A9">
      <w:pPr>
        <w:pStyle w:val="Heading2"/>
        <w:numPr>
          <w:ilvl w:val="1"/>
          <w:numId w:val="222"/>
        </w:numPr>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A860A9">
      <w:pPr>
        <w:pStyle w:val="Heading1"/>
        <w:numPr>
          <w:ilvl w:val="0"/>
          <w:numId w:val="222"/>
        </w:numPr>
        <w:spacing w:before="0"/>
      </w:pPr>
      <w:bookmarkStart w:id="3469" w:name="_Toc129343453"/>
      <w:bookmarkStart w:id="3470" w:name="_Toc138973462"/>
      <w:bookmarkStart w:id="3471" w:name="_Toc139025620"/>
      <w:bookmarkStart w:id="3472" w:name="_Toc181876957"/>
      <w:bookmarkStart w:id="3473" w:name="_Toc182879269"/>
      <w:bookmarkStart w:id="3474" w:name="_Toc183452463"/>
      <w:bookmarkStart w:id="3475" w:name="_Toc193821488"/>
      <w:r>
        <w:t>DEFINITIONS</w:t>
      </w:r>
      <w:bookmarkEnd w:id="3469"/>
      <w:bookmarkEnd w:id="3470"/>
      <w:bookmarkEnd w:id="3471"/>
      <w:bookmarkEnd w:id="3472"/>
      <w:bookmarkEnd w:id="3473"/>
      <w:bookmarkEnd w:id="3474"/>
      <w:bookmarkEnd w:id="3475"/>
    </w:p>
    <w:p w14:paraId="6DB0F156" w14:textId="77777777" w:rsidR="004E2682" w:rsidRDefault="004E2682" w:rsidP="00A860A9">
      <w:pPr>
        <w:pStyle w:val="Heading2"/>
        <w:numPr>
          <w:ilvl w:val="1"/>
          <w:numId w:val="222"/>
        </w:numPr>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A860A9">
      <w:pPr>
        <w:pStyle w:val="Heading2"/>
        <w:numPr>
          <w:ilvl w:val="1"/>
          <w:numId w:val="222"/>
        </w:numPr>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476"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w:t>
            </w:r>
            <w:r>
              <w:lastRenderedPageBreak/>
              <w:t xml:space="preserve">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lastRenderedPageBreak/>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lastRenderedPageBreak/>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lastRenderedPageBreak/>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 xml:space="preserve">means the amount of ex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lastRenderedPageBreak/>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means the amount of im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476"/>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7B54EE">
      <w:pPr>
        <w:pStyle w:val="DCSubHeading1Level2"/>
      </w:pPr>
      <w:r>
        <w:lastRenderedPageBreak/>
        <w:t xml:space="preserve">APPENDIX A: </w:t>
      </w:r>
    </w:p>
    <w:p w14:paraId="6661AD58" w14:textId="77777777" w:rsidR="004E2682" w:rsidRDefault="004E2682" w:rsidP="007B54EE">
      <w:pPr>
        <w:pStyle w:val="DCSubHeading1Level2"/>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7B54EE">
      <w:pPr>
        <w:pStyle w:val="DCSubHeading1Level2"/>
      </w:pPr>
      <w:r>
        <w:lastRenderedPageBreak/>
        <w:t xml:space="preserve">APPENDIX B: </w:t>
      </w:r>
    </w:p>
    <w:p w14:paraId="36B53BFE" w14:textId="77777777" w:rsidR="004E2682" w:rsidRDefault="004E2682" w:rsidP="007B54EE">
      <w:pPr>
        <w:pStyle w:val="DCSubHeading1Level2"/>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A860A9">
      <w:pPr>
        <w:pStyle w:val="NormalWeb"/>
        <w:numPr>
          <w:ilvl w:val="0"/>
          <w:numId w:val="225"/>
        </w:numPr>
        <w:spacing w:before="240" w:beforeAutospacing="0" w:afterAutospacing="0" w:line="360" w:lineRule="auto"/>
        <w:ind w:left="714" w:hanging="357"/>
        <w:jc w:val="both"/>
      </w:pPr>
      <w:r>
        <w:t xml:space="preserve">Address for notices </w:t>
      </w:r>
    </w:p>
    <w:p w14:paraId="61E1E408" w14:textId="77777777" w:rsidR="004E2682" w:rsidRDefault="004E2682" w:rsidP="00A860A9">
      <w:pPr>
        <w:pStyle w:val="NormalWeb"/>
        <w:numPr>
          <w:ilvl w:val="4"/>
          <w:numId w:val="226"/>
        </w:numPr>
        <w:spacing w:line="360" w:lineRule="auto"/>
        <w:ind w:left="1134" w:hanging="425"/>
        <w:jc w:val="both"/>
      </w:pPr>
      <w:r>
        <w:t>to the Company: for the attention of [name], [address], [email address]</w:t>
      </w:r>
    </w:p>
    <w:p w14:paraId="31F5DEB9" w14:textId="77777777" w:rsidR="004E2682" w:rsidRDefault="004E2682" w:rsidP="00A860A9">
      <w:pPr>
        <w:pStyle w:val="NormalWeb"/>
        <w:numPr>
          <w:ilvl w:val="4"/>
          <w:numId w:val="226"/>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7B54EE">
      <w:pPr>
        <w:pStyle w:val="DCSubHeading1Level2"/>
      </w:pPr>
      <w:r>
        <w:lastRenderedPageBreak/>
        <w:t xml:space="preserve">ANNEX 1  </w:t>
      </w:r>
    </w:p>
    <w:p w14:paraId="4A376332" w14:textId="77777777" w:rsidR="004E2682" w:rsidRDefault="004E2682" w:rsidP="007B54EE">
      <w:pPr>
        <w:pStyle w:val="DCSubHeading1Level2"/>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A860A9">
      <w:pPr>
        <w:pStyle w:val="NormalWeb"/>
        <w:numPr>
          <w:ilvl w:val="2"/>
          <w:numId w:val="227"/>
        </w:numPr>
        <w:spacing w:after="120" w:afterAutospacing="0" w:line="360" w:lineRule="auto"/>
        <w:jc w:val="both"/>
      </w:pPr>
      <w:r>
        <w:t>characteristics of supply:</w:t>
      </w:r>
    </w:p>
    <w:p w14:paraId="26478A41" w14:textId="150C4A68" w:rsidR="004E2682" w:rsidRDefault="004E2682" w:rsidP="00A860A9">
      <w:pPr>
        <w:pStyle w:val="NormalWeb"/>
        <w:numPr>
          <w:ilvl w:val="3"/>
          <w:numId w:val="227"/>
        </w:numPr>
        <w:spacing w:after="120" w:afterAutospacing="0" w:line="360" w:lineRule="auto"/>
        <w:jc w:val="both"/>
      </w:pPr>
      <w:r>
        <w:t xml:space="preserve">number of phases: [Number] </w:t>
      </w:r>
    </w:p>
    <w:p w14:paraId="11462C00" w14:textId="77777777" w:rsidR="004E2682" w:rsidRDefault="004E2682" w:rsidP="00A860A9">
      <w:pPr>
        <w:pStyle w:val="NormalWeb"/>
        <w:numPr>
          <w:ilvl w:val="3"/>
          <w:numId w:val="227"/>
        </w:numPr>
        <w:spacing w:after="120" w:afterAutospacing="0" w:line="360" w:lineRule="auto"/>
        <w:jc w:val="both"/>
      </w:pPr>
      <w:r>
        <w:t>current: [Alternating current]</w:t>
      </w:r>
    </w:p>
    <w:p w14:paraId="29E9E42B" w14:textId="77777777" w:rsidR="004E2682" w:rsidRDefault="004E2682" w:rsidP="00A860A9">
      <w:pPr>
        <w:pStyle w:val="NormalWeb"/>
        <w:numPr>
          <w:ilvl w:val="3"/>
          <w:numId w:val="227"/>
        </w:numPr>
        <w:spacing w:after="120" w:afterAutospacing="0" w:line="360" w:lineRule="auto"/>
        <w:jc w:val="both"/>
      </w:pPr>
      <w:r>
        <w:t>voltage: [Enter Statutory Voltage kV ± 6% / +10%/-6%]</w:t>
      </w:r>
    </w:p>
    <w:p w14:paraId="20AAAE53" w14:textId="040E0BDE" w:rsidR="004E2682" w:rsidRPr="004E2682" w:rsidRDefault="004E2682" w:rsidP="00A860A9">
      <w:pPr>
        <w:pStyle w:val="NormalWeb"/>
        <w:numPr>
          <w:ilvl w:val="3"/>
          <w:numId w:val="227"/>
        </w:numPr>
        <w:spacing w:after="120" w:afterAutospacing="0" w:line="360" w:lineRule="auto"/>
        <w:jc w:val="both"/>
      </w:pPr>
      <w:r w:rsidRPr="004E2682">
        <w:t>frequency: [50 Hertz ± 1%]</w:t>
      </w:r>
    </w:p>
    <w:p w14:paraId="11B9C8AB" w14:textId="5664E71A" w:rsidR="008655D6" w:rsidRDefault="004E2682" w:rsidP="00A860A9">
      <w:pPr>
        <w:pStyle w:val="NormalWeb"/>
        <w:numPr>
          <w:ilvl w:val="2"/>
          <w:numId w:val="227"/>
        </w:numPr>
        <w:spacing w:after="120" w:afterAutospacing="0" w:line="360" w:lineRule="auto"/>
        <w:jc w:val="both"/>
      </w:pPr>
      <w:r>
        <w:t>Connection Point(s): either</w:t>
      </w:r>
    </w:p>
    <w:p w14:paraId="3F3ED4EA" w14:textId="3DAAE3B2" w:rsidR="008655D6" w:rsidRDefault="004E2682" w:rsidP="00A860A9">
      <w:pPr>
        <w:pStyle w:val="NormalWeb"/>
        <w:numPr>
          <w:ilvl w:val="3"/>
          <w:numId w:val="227"/>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A860A9">
      <w:pPr>
        <w:pStyle w:val="NormalWeb"/>
        <w:numPr>
          <w:ilvl w:val="3"/>
          <w:numId w:val="227"/>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A860A9">
      <w:pPr>
        <w:pStyle w:val="NormalWeb"/>
        <w:numPr>
          <w:ilvl w:val="2"/>
          <w:numId w:val="227"/>
        </w:numPr>
        <w:spacing w:after="120" w:afterAutospacing="0" w:line="360" w:lineRule="auto"/>
        <w:jc w:val="both"/>
      </w:pPr>
      <w:r>
        <w:t>use of system tariff type: [state here or else “Rates published in relevant charging statement”]</w:t>
      </w:r>
    </w:p>
    <w:p w14:paraId="7BC6A4C6" w14:textId="77777777" w:rsidR="004E2682" w:rsidRDefault="004E2682" w:rsidP="00A860A9">
      <w:pPr>
        <w:pStyle w:val="NormalWeb"/>
        <w:numPr>
          <w:ilvl w:val="2"/>
          <w:numId w:val="227"/>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lastRenderedPageBreak/>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A860A9">
      <w:pPr>
        <w:pStyle w:val="NormalWeb"/>
        <w:numPr>
          <w:ilvl w:val="2"/>
          <w:numId w:val="227"/>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A860A9">
      <w:pPr>
        <w:pStyle w:val="NormalWeb"/>
        <w:numPr>
          <w:ilvl w:val="2"/>
          <w:numId w:val="227"/>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7B54EE">
      <w:pPr>
        <w:pStyle w:val="DCSubHeading1Level2"/>
      </w:pPr>
      <w:r>
        <w:lastRenderedPageBreak/>
        <w:t>ANNEX 2</w:t>
      </w:r>
    </w:p>
    <w:p w14:paraId="2F990934" w14:textId="77777777" w:rsidR="004E2682" w:rsidRDefault="004E2682" w:rsidP="007B54EE">
      <w:pPr>
        <w:pStyle w:val="DCSubHeading1Level2"/>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lastRenderedPageBreak/>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w:t>
      </w:r>
      <w:r>
        <w:lastRenderedPageBreak/>
        <w:t>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lastRenderedPageBreak/>
        <w:t>delays imposed by a requirement to obtain a notice and/or permit for street works under the Traffic Management Act 2004 or the New Roads and Street Works Act 1991;</w:t>
      </w:r>
    </w:p>
    <w:p w14:paraId="7658C07E"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lastRenderedPageBreak/>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w:t>
      </w:r>
      <w:r>
        <w:lastRenderedPageBreak/>
        <w:t xml:space="preserve">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57"/>
          <w:pgSz w:w="11909" w:h="16834" w:code="9"/>
          <w:pgMar w:top="1440" w:right="1440" w:bottom="1440" w:left="1440" w:header="709" w:footer="709" w:gutter="0"/>
          <w:paperSrc w:first="15" w:other="15"/>
          <w:cols w:space="720"/>
          <w:docGrid w:linePitch="326"/>
        </w:sectPr>
      </w:pPr>
    </w:p>
    <w:p w14:paraId="65B6C604" w14:textId="77777777" w:rsidR="004E2682" w:rsidRDefault="004E2682" w:rsidP="004C1DB6">
      <w:pPr>
        <w:pStyle w:val="DCSubHeading1Level2"/>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477"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478"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478"/>
      <w:r w:rsidR="009A0C88" w:rsidRPr="00C7000E">
        <w:instrText xml:space="preserve">" \l1 </w:instrText>
      </w:r>
      <w:r w:rsidRPr="00C7000E">
        <w:fldChar w:fldCharType="end"/>
      </w:r>
      <w:bookmarkStart w:id="3479" w:name="_Toc81361143"/>
      <w:bookmarkStart w:id="3480" w:name="_Toc193821489"/>
      <w:r w:rsidR="009A0C88" w:rsidRPr="00C7000E">
        <w:t>SCHEDULE 3</w:t>
      </w:r>
      <w:bookmarkStart w:id="3481" w:name="_Toc2417078"/>
      <w:r w:rsidR="009A0C88" w:rsidRPr="00C7000E">
        <w:t xml:space="preserve"> – INTEREST RECONCILIATION A</w:t>
      </w:r>
      <w:bookmarkEnd w:id="3481"/>
      <w:r w:rsidR="009A0C88" w:rsidRPr="00C7000E">
        <w:t>CCOUNTS</w:t>
      </w:r>
      <w:bookmarkEnd w:id="3479"/>
      <w:bookmarkEnd w:id="3480"/>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A860A9">
      <w:pPr>
        <w:pStyle w:val="Heading7"/>
        <w:numPr>
          <w:ilvl w:val="6"/>
          <w:numId w:val="171"/>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37894BB0" w14:textId="77777777" w:rsidR="009A0C88" w:rsidRDefault="009A0C88" w:rsidP="009A0C88">
      <w:bookmarkStart w:id="3482" w:name="_Toc2417079"/>
      <w:bookmarkStart w:id="3483" w:name="_Toc119921055"/>
    </w:p>
    <w:p w14:paraId="454635E4" w14:textId="77777777" w:rsidR="00794A5B" w:rsidRPr="00C7000E" w:rsidRDefault="00794A5B" w:rsidP="009A0C88">
      <w:pPr>
        <w:sectPr w:rsidR="00794A5B" w:rsidRPr="00C7000E" w:rsidSect="00DF1845">
          <w:footerReference w:type="default" r:id="rId58"/>
          <w:pgSz w:w="11909" w:h="16834" w:code="9"/>
          <w:pgMar w:top="1440" w:right="1440" w:bottom="1440" w:left="1440" w:header="709" w:footer="709" w:gutter="0"/>
          <w:paperSrc w:first="15" w:other="15"/>
          <w:cols w:space="720"/>
          <w:docGrid w:linePitch="326"/>
        </w:sectPr>
      </w:pPr>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484"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484"/>
      <w:r w:rsidR="009A0C88" w:rsidRPr="00C7000E">
        <w:instrText xml:space="preserve">" \l1 </w:instrText>
      </w:r>
      <w:r w:rsidRPr="00C7000E">
        <w:fldChar w:fldCharType="end"/>
      </w:r>
      <w:bookmarkStart w:id="3485" w:name="_Toc81361144"/>
      <w:bookmarkStart w:id="3486" w:name="_Toc193821490"/>
      <w:r w:rsidR="009A0C88" w:rsidRPr="00C7000E">
        <w:t xml:space="preserve">SCHEDULE </w:t>
      </w:r>
      <w:bookmarkStart w:id="3487" w:name="_Toc2417080"/>
      <w:bookmarkEnd w:id="3482"/>
      <w:r w:rsidR="009A0C88" w:rsidRPr="00C7000E">
        <w:t>4 – B</w:t>
      </w:r>
      <w:bookmarkEnd w:id="3483"/>
      <w:bookmarkEnd w:id="3487"/>
      <w:r w:rsidR="009A0C88" w:rsidRPr="00C7000E">
        <w:t>ILLING AND PAYMENT DISPUTES</w:t>
      </w:r>
      <w:bookmarkEnd w:id="3485"/>
      <w:bookmarkEnd w:id="3486"/>
    </w:p>
    <w:p w14:paraId="3AE83939" w14:textId="5CDA59A1" w:rsidR="009A0C88" w:rsidRPr="00844238" w:rsidRDefault="009A0C88" w:rsidP="00853E0F">
      <w:pPr>
        <w:pStyle w:val="Heading1"/>
        <w:numPr>
          <w:ilvl w:val="0"/>
          <w:numId w:val="64"/>
        </w:numPr>
      </w:pPr>
      <w:bookmarkStart w:id="3488" w:name="_Toc360027580"/>
      <w:bookmarkStart w:id="3489" w:name="_Toc360027934"/>
      <w:bookmarkStart w:id="3490" w:name="_Toc391559792"/>
      <w:bookmarkStart w:id="3491" w:name="_Toc510302912"/>
      <w:bookmarkStart w:id="3492" w:name="_Toc513018324"/>
      <w:bookmarkStart w:id="3493" w:name="_Toc518333509"/>
      <w:bookmarkStart w:id="3494" w:name="_Toc527908365"/>
      <w:bookmarkStart w:id="3495" w:name="_Toc24037627"/>
      <w:bookmarkStart w:id="3496" w:name="_Toc36067057"/>
      <w:bookmarkStart w:id="3497" w:name="_Toc44626625"/>
      <w:bookmarkStart w:id="3498" w:name="_Toc45360904"/>
      <w:bookmarkStart w:id="3499" w:name="_Toc45361387"/>
      <w:bookmarkStart w:id="3500" w:name="_Toc45383734"/>
      <w:bookmarkStart w:id="3501" w:name="_Toc52385295"/>
      <w:bookmarkStart w:id="3502" w:name="_Toc56804981"/>
      <w:bookmarkStart w:id="3503" w:name="_Toc58915776"/>
      <w:bookmarkStart w:id="3504" w:name="_Toc67640724"/>
      <w:bookmarkStart w:id="3505" w:name="_Toc81361145"/>
      <w:bookmarkStart w:id="3506" w:name="_Toc85404211"/>
      <w:bookmarkStart w:id="3507" w:name="_Toc86072127"/>
      <w:bookmarkStart w:id="3508" w:name="_Toc95486077"/>
      <w:bookmarkStart w:id="3509" w:name="_Toc96590751"/>
      <w:bookmarkStart w:id="3510" w:name="_Toc99697844"/>
      <w:bookmarkStart w:id="3511" w:name="_Toc123659766"/>
      <w:bookmarkStart w:id="3512" w:name="_Toc129343456"/>
      <w:bookmarkStart w:id="3513" w:name="_Toc138973465"/>
      <w:bookmarkStart w:id="3514" w:name="_Toc139025623"/>
      <w:bookmarkStart w:id="3515" w:name="_Toc181876960"/>
      <w:bookmarkStart w:id="3516" w:name="_Toc182879272"/>
      <w:bookmarkStart w:id="3517" w:name="_Toc183452466"/>
      <w:bookmarkStart w:id="3518" w:name="_Toc193821491"/>
      <w:r w:rsidRPr="00844238">
        <w:t>Billing and Payment Disputes under Section 2A</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79E81B0B" w14:textId="77777777" w:rsidR="009A0C88" w:rsidRPr="00872D47" w:rsidRDefault="009A0C88" w:rsidP="00092618">
      <w:pPr>
        <w:pStyle w:val="Heading2"/>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E25E1D">
      <w:pPr>
        <w:pStyle w:val="Heading2"/>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F4594">
      <w:pPr>
        <w:pStyle w:val="Heading2"/>
        <w:keepNext/>
        <w:keepLines/>
        <w:sectPr w:rsidR="00AC2A95" w:rsidSect="00DF1845">
          <w:footerReference w:type="default" r:id="rId59"/>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77777777" w:rsidR="009A0C88" w:rsidRDefault="009A0C88" w:rsidP="008626A9">
      <w:pPr>
        <w:pStyle w:val="Heading5"/>
      </w:pPr>
      <w:r w:rsidRPr="00C7000E">
        <w:t>that, for a Metering Point or Metering System within Clause 19.5.1, the Company has chosen not to use the half-hourly data (whether actual or estimated) provided by the Data Collector for the purposes of Settlement in calculating Use of System Charges, and the User disputes the accuracy or validity of the data actually used.</w:t>
      </w:r>
    </w:p>
    <w:p w14:paraId="69DCDA21" w14:textId="77777777" w:rsidR="009A0C88" w:rsidRPr="00C7000E" w:rsidRDefault="009A0C88" w:rsidP="00092618">
      <w:pPr>
        <w:pStyle w:val="Heading2"/>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092618">
      <w:pPr>
        <w:pStyle w:val="Heading2"/>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872D47">
      <w:pPr>
        <w:pStyle w:val="Heading1"/>
      </w:pPr>
      <w:bookmarkStart w:id="3519" w:name="_Toc360027581"/>
      <w:bookmarkStart w:id="3520" w:name="_Toc360027935"/>
      <w:bookmarkStart w:id="3521" w:name="_Toc391559793"/>
      <w:bookmarkStart w:id="3522" w:name="_Toc510302913"/>
      <w:bookmarkStart w:id="3523" w:name="_Toc513018325"/>
      <w:bookmarkStart w:id="3524" w:name="_Toc518333510"/>
      <w:bookmarkStart w:id="3525" w:name="_Toc527908366"/>
      <w:bookmarkStart w:id="3526" w:name="_Toc24037628"/>
      <w:bookmarkStart w:id="3527" w:name="_Toc36067058"/>
      <w:bookmarkStart w:id="3528" w:name="_Toc44626626"/>
      <w:bookmarkStart w:id="3529" w:name="_Toc45360905"/>
      <w:bookmarkStart w:id="3530" w:name="_Toc45361388"/>
      <w:bookmarkStart w:id="3531" w:name="_Toc45383735"/>
      <w:bookmarkStart w:id="3532" w:name="_Toc52385296"/>
      <w:bookmarkStart w:id="3533" w:name="_Toc56804982"/>
      <w:bookmarkStart w:id="3534" w:name="_Toc58915777"/>
      <w:bookmarkStart w:id="3535" w:name="_Toc67640725"/>
      <w:bookmarkStart w:id="3536" w:name="_Toc81361146"/>
      <w:bookmarkStart w:id="3537" w:name="_Toc85404212"/>
      <w:bookmarkStart w:id="3538" w:name="_Toc86072128"/>
      <w:bookmarkStart w:id="3539" w:name="_Toc95486078"/>
      <w:bookmarkStart w:id="3540" w:name="_Toc96590752"/>
      <w:bookmarkStart w:id="3541" w:name="_Toc99697845"/>
      <w:bookmarkStart w:id="3542" w:name="_Toc123659767"/>
      <w:bookmarkStart w:id="3543" w:name="_Toc129343457"/>
      <w:bookmarkStart w:id="3544" w:name="_Toc138973466"/>
      <w:bookmarkStart w:id="3545" w:name="_Toc139025624"/>
      <w:bookmarkStart w:id="3546" w:name="_Toc181876961"/>
      <w:bookmarkStart w:id="3547" w:name="_Toc182879273"/>
      <w:bookmarkStart w:id="3548" w:name="_Toc183452467"/>
      <w:bookmarkStart w:id="3549" w:name="_Toc193821492"/>
      <w:r w:rsidRPr="00844238">
        <w:t>Billing and Payment Disputes under Section 2B</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3BCDDFC1" w14:textId="77777777" w:rsidR="009A0C88" w:rsidRPr="00C7000E" w:rsidRDefault="009A0C88" w:rsidP="00092618">
      <w:pPr>
        <w:pStyle w:val="Heading2"/>
      </w:pPr>
      <w:r w:rsidRPr="00C7000E">
        <w:t>This Paragraph 2 of Schedule 4 applies to disputes in relation to charges payable by the User pursuant to any of the provisions of Section 2B.</w:t>
      </w:r>
    </w:p>
    <w:p w14:paraId="640DD61A" w14:textId="77777777" w:rsidR="009A0C88" w:rsidRPr="00C7000E" w:rsidRDefault="009A0C88" w:rsidP="00E25E1D">
      <w:pPr>
        <w:pStyle w:val="Heading2"/>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092618">
      <w:pPr>
        <w:pStyle w:val="Heading2"/>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w:t>
      </w:r>
      <w:r w:rsidRPr="00C7000E">
        <w:lastRenderedPageBreak/>
        <w:t xml:space="preserve">Company that one or more of the circumstances mentioned in Paragraph 2.3(a) and (b) 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092618">
      <w:pPr>
        <w:pStyle w:val="Heading2"/>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092618">
      <w:pPr>
        <w:pStyle w:val="Heading2"/>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5A69AF98" w14:textId="77777777" w:rsidR="009A0C88" w:rsidRDefault="009A0C88" w:rsidP="009A0C88"/>
    <w:p w14:paraId="6C14932D" w14:textId="77777777" w:rsidR="00470592" w:rsidRPr="00C7000E" w:rsidRDefault="00470592" w:rsidP="009A0C88">
      <w:pPr>
        <w:sectPr w:rsidR="00470592"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550"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550"/>
      <w:r w:rsidR="008D0E26" w:rsidRPr="002522FB">
        <w:instrText xml:space="preserve">" \l1 </w:instrText>
      </w:r>
      <w:r w:rsidRPr="002522FB">
        <w:fldChar w:fldCharType="end"/>
      </w:r>
      <w:bookmarkStart w:id="3551" w:name="_Toc81361147"/>
      <w:bookmarkStart w:id="3552" w:name="_Toc193821493"/>
      <w:r w:rsidR="008D0E26" w:rsidRPr="002522FB">
        <w:t>SCHEDULE 5</w:t>
      </w:r>
      <w:bookmarkStart w:id="3553" w:name="_Toc2417082"/>
      <w:r w:rsidR="008D0E26" w:rsidRPr="002522FB">
        <w:t xml:space="preserve"> – A</w:t>
      </w:r>
      <w:bookmarkEnd w:id="3553"/>
      <w:r w:rsidR="008D0E26" w:rsidRPr="002522FB">
        <w:t>PPROVAL AND PERMISSION PROCEDURES</w:t>
      </w:r>
      <w:bookmarkEnd w:id="3551"/>
      <w:bookmarkEnd w:id="3552"/>
    </w:p>
    <w:p w14:paraId="18F406C3" w14:textId="77777777" w:rsidR="008D0E26" w:rsidRPr="00844238" w:rsidRDefault="008D0E26" w:rsidP="00853E0F">
      <w:pPr>
        <w:pStyle w:val="Heading1"/>
        <w:numPr>
          <w:ilvl w:val="0"/>
          <w:numId w:val="66"/>
        </w:numPr>
      </w:pPr>
      <w:bookmarkStart w:id="3554" w:name="_Toc360027583"/>
      <w:bookmarkStart w:id="3555" w:name="_Toc360027937"/>
      <w:bookmarkStart w:id="3556" w:name="_Toc391559795"/>
      <w:bookmarkStart w:id="3557" w:name="_Toc510302915"/>
      <w:bookmarkStart w:id="3558" w:name="_Toc513018327"/>
      <w:bookmarkStart w:id="3559" w:name="_Toc518333512"/>
      <w:bookmarkStart w:id="3560" w:name="_Toc527908368"/>
      <w:bookmarkStart w:id="3561" w:name="_Toc24037630"/>
      <w:bookmarkStart w:id="3562" w:name="_Toc36067060"/>
      <w:bookmarkStart w:id="3563" w:name="_Toc44626628"/>
      <w:bookmarkStart w:id="3564" w:name="_Toc45360907"/>
      <w:bookmarkStart w:id="3565" w:name="_Toc45361390"/>
      <w:bookmarkStart w:id="3566" w:name="_Toc45383737"/>
      <w:bookmarkStart w:id="3567" w:name="_Toc52385298"/>
      <w:bookmarkStart w:id="3568" w:name="_Toc56804983"/>
      <w:bookmarkStart w:id="3569" w:name="_Toc58915779"/>
      <w:bookmarkStart w:id="3570" w:name="_Toc67640727"/>
      <w:bookmarkStart w:id="3571" w:name="_Toc81361148"/>
      <w:bookmarkStart w:id="3572" w:name="_Toc85404214"/>
      <w:bookmarkStart w:id="3573" w:name="_Toc86072130"/>
      <w:bookmarkStart w:id="3574" w:name="_Toc95486080"/>
      <w:bookmarkStart w:id="3575" w:name="_Toc96590754"/>
      <w:bookmarkStart w:id="3576" w:name="_Toc99697847"/>
      <w:bookmarkStart w:id="3577" w:name="_Toc123659769"/>
      <w:bookmarkStart w:id="3578" w:name="_Toc129343459"/>
      <w:bookmarkStart w:id="3579" w:name="_Toc138973468"/>
      <w:bookmarkStart w:id="3580" w:name="_Toc139025626"/>
      <w:bookmarkStart w:id="3581" w:name="_Toc181876963"/>
      <w:bookmarkStart w:id="3582" w:name="_Toc182879275"/>
      <w:bookmarkStart w:id="3583" w:name="_Toc183452469"/>
      <w:bookmarkStart w:id="3584" w:name="_Toc193821494"/>
      <w:r w:rsidRPr="00844238">
        <w:t>DEFINITION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8D0E26">
            <w:pPr>
              <w:pStyle w:val="DCSubHeading1Level2"/>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8D0E26">
            <w:pPr>
              <w:pStyle w:val="DCSubHeading1Level2"/>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8D0E26">
            <w:pPr>
              <w:pStyle w:val="DCSubHeading1Level2"/>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8D0E26">
            <w:pPr>
              <w:pStyle w:val="DCSubHeading1Level2"/>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8D0E26">
            <w:pPr>
              <w:pStyle w:val="DCSubHeading1Level2"/>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8D0E26">
            <w:pPr>
              <w:pStyle w:val="DCSubHeading1Level2"/>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8D0E26">
            <w:pPr>
              <w:pStyle w:val="DCSubHeading1Level2"/>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650D1A">
      <w:pPr>
        <w:pStyle w:val="Heading1"/>
      </w:pPr>
      <w:bookmarkStart w:id="3585" w:name="_Toc360027584"/>
      <w:bookmarkStart w:id="3586" w:name="_Toc360027938"/>
      <w:bookmarkStart w:id="3587" w:name="_Toc391559796"/>
      <w:bookmarkStart w:id="3588" w:name="_Toc510302916"/>
      <w:bookmarkStart w:id="3589" w:name="_Toc513018328"/>
      <w:bookmarkStart w:id="3590" w:name="_Toc518333513"/>
      <w:bookmarkStart w:id="3591" w:name="_Toc527908369"/>
      <w:bookmarkStart w:id="3592" w:name="_Toc24037631"/>
      <w:bookmarkStart w:id="3593" w:name="_Toc36067061"/>
      <w:bookmarkStart w:id="3594" w:name="_Toc44626629"/>
      <w:bookmarkStart w:id="3595" w:name="_Toc45360908"/>
      <w:bookmarkStart w:id="3596" w:name="_Toc45361391"/>
      <w:bookmarkStart w:id="3597" w:name="_Toc45383738"/>
      <w:bookmarkStart w:id="3598" w:name="_Toc52385299"/>
      <w:bookmarkStart w:id="3599" w:name="_Toc56804984"/>
      <w:bookmarkStart w:id="3600" w:name="_Toc58915780"/>
      <w:bookmarkStart w:id="3601" w:name="_Toc67640728"/>
      <w:bookmarkStart w:id="3602" w:name="_Toc81361149"/>
      <w:bookmarkStart w:id="3603" w:name="_Toc85404215"/>
      <w:bookmarkStart w:id="3604" w:name="_Toc86072131"/>
      <w:bookmarkStart w:id="3605" w:name="_Toc95486081"/>
      <w:bookmarkStart w:id="3606" w:name="_Toc96590755"/>
      <w:bookmarkStart w:id="3607" w:name="_Toc99697848"/>
      <w:bookmarkStart w:id="3608" w:name="_Toc123659770"/>
      <w:bookmarkStart w:id="3609" w:name="_Toc129343460"/>
      <w:bookmarkStart w:id="3610" w:name="_Toc138973469"/>
      <w:bookmarkStart w:id="3611" w:name="_Toc139025627"/>
      <w:bookmarkStart w:id="3612" w:name="_Toc181876964"/>
      <w:bookmarkStart w:id="3613" w:name="_Toc182879276"/>
      <w:bookmarkStart w:id="3614" w:name="_Toc183452470"/>
      <w:bookmarkStart w:id="3615" w:name="_Toc193821495"/>
      <w:r w:rsidRPr="00844238">
        <w:t>PRINCIPLES</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1DF95380" w14:textId="77777777" w:rsidR="00AC2A95" w:rsidRDefault="008D0E26" w:rsidP="00092618">
      <w:pPr>
        <w:pStyle w:val="Heading2"/>
        <w:sectPr w:rsidR="00AC2A95" w:rsidSect="00DF1845">
          <w:footerReference w:type="default" r:id="rId60"/>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092618">
      <w:pPr>
        <w:pStyle w:val="Heading2"/>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E25E1D">
      <w:pPr>
        <w:pStyle w:val="Heading2"/>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650D1A">
      <w:pPr>
        <w:pStyle w:val="Heading1"/>
      </w:pPr>
      <w:bookmarkStart w:id="3616" w:name="_Toc360027585"/>
      <w:bookmarkStart w:id="3617" w:name="_Toc360027939"/>
      <w:bookmarkStart w:id="3618" w:name="_Toc391559797"/>
      <w:bookmarkStart w:id="3619" w:name="_Toc510302917"/>
      <w:bookmarkStart w:id="3620" w:name="_Toc513018329"/>
      <w:bookmarkStart w:id="3621" w:name="_Toc518333514"/>
      <w:bookmarkStart w:id="3622" w:name="_Toc527908370"/>
      <w:bookmarkStart w:id="3623" w:name="_Toc24037632"/>
      <w:bookmarkStart w:id="3624" w:name="_Toc36067062"/>
      <w:bookmarkStart w:id="3625" w:name="_Toc44626630"/>
      <w:bookmarkStart w:id="3626" w:name="_Toc45360909"/>
      <w:bookmarkStart w:id="3627" w:name="_Toc45361392"/>
      <w:bookmarkStart w:id="3628" w:name="_Toc45383739"/>
      <w:bookmarkStart w:id="3629" w:name="_Toc52385300"/>
      <w:bookmarkStart w:id="3630" w:name="_Toc56804985"/>
      <w:bookmarkStart w:id="3631" w:name="_Toc58915781"/>
      <w:bookmarkStart w:id="3632" w:name="_Toc67640729"/>
      <w:bookmarkStart w:id="3633" w:name="_Toc81361150"/>
      <w:bookmarkStart w:id="3634" w:name="_Toc85404216"/>
      <w:bookmarkStart w:id="3635" w:name="_Toc86072132"/>
      <w:bookmarkStart w:id="3636" w:name="_Toc95486082"/>
      <w:bookmarkStart w:id="3637" w:name="_Toc96590756"/>
      <w:bookmarkStart w:id="3638" w:name="_Toc99697849"/>
      <w:bookmarkStart w:id="3639" w:name="_Toc123659771"/>
      <w:bookmarkStart w:id="3640" w:name="_Toc129343461"/>
      <w:bookmarkStart w:id="3641" w:name="_Toc138973470"/>
      <w:bookmarkStart w:id="3642" w:name="_Toc139025628"/>
      <w:bookmarkStart w:id="3643" w:name="_Toc181876965"/>
      <w:bookmarkStart w:id="3644" w:name="_Toc182879277"/>
      <w:bookmarkStart w:id="3645" w:name="_Toc183452471"/>
      <w:bookmarkStart w:id="3646" w:name="_Toc193821496"/>
      <w:r w:rsidRPr="00844238">
        <w:t>PROCEDURE FOR APPROVING CONTRACTORS</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17245EB2" w14:textId="77777777" w:rsidR="008D0E26" w:rsidRPr="002522FB" w:rsidRDefault="008D0E26" w:rsidP="00092618">
      <w:pPr>
        <w:pStyle w:val="Heading2"/>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E25E1D">
      <w:pPr>
        <w:pStyle w:val="Heading2"/>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092618">
      <w:pPr>
        <w:pStyle w:val="Heading2"/>
      </w:pPr>
      <w:r w:rsidRPr="002522FB">
        <w:t>The Company may accept an approval of an Applicant given by another supplier in accordance with the procedure stated in this Paragraph 3.</w:t>
      </w:r>
    </w:p>
    <w:p w14:paraId="070EC97F" w14:textId="77777777" w:rsidR="008D0E26" w:rsidRPr="00844238" w:rsidRDefault="008D0E26" w:rsidP="00650D1A">
      <w:pPr>
        <w:pStyle w:val="Heading1"/>
      </w:pPr>
      <w:bookmarkStart w:id="3647" w:name="_Toc360027586"/>
      <w:bookmarkStart w:id="3648" w:name="_Toc360027940"/>
      <w:bookmarkStart w:id="3649" w:name="_Toc391559798"/>
      <w:bookmarkStart w:id="3650" w:name="_Toc510302918"/>
      <w:bookmarkStart w:id="3651" w:name="_Toc513018330"/>
      <w:bookmarkStart w:id="3652" w:name="_Toc518333515"/>
      <w:bookmarkStart w:id="3653" w:name="_Toc527908371"/>
      <w:bookmarkStart w:id="3654" w:name="_Toc24037633"/>
      <w:bookmarkStart w:id="3655" w:name="_Toc36067063"/>
      <w:bookmarkStart w:id="3656" w:name="_Toc44626631"/>
      <w:bookmarkStart w:id="3657" w:name="_Toc45360910"/>
      <w:bookmarkStart w:id="3658" w:name="_Toc45361393"/>
      <w:bookmarkStart w:id="3659" w:name="_Toc45383740"/>
      <w:bookmarkStart w:id="3660" w:name="_Toc52385301"/>
      <w:bookmarkStart w:id="3661" w:name="_Toc56804986"/>
      <w:bookmarkStart w:id="3662" w:name="_Toc58915782"/>
      <w:bookmarkStart w:id="3663" w:name="_Toc67640730"/>
      <w:bookmarkStart w:id="3664" w:name="_Toc81361151"/>
      <w:bookmarkStart w:id="3665" w:name="_Toc85404217"/>
      <w:bookmarkStart w:id="3666" w:name="_Toc86072133"/>
      <w:bookmarkStart w:id="3667" w:name="_Toc95486083"/>
      <w:bookmarkStart w:id="3668" w:name="_Toc96590757"/>
      <w:bookmarkStart w:id="3669" w:name="_Toc99697850"/>
      <w:bookmarkStart w:id="3670" w:name="_Toc123659772"/>
      <w:bookmarkStart w:id="3671" w:name="_Toc129343462"/>
      <w:bookmarkStart w:id="3672" w:name="_Toc138973471"/>
      <w:bookmarkStart w:id="3673" w:name="_Toc139025629"/>
      <w:bookmarkStart w:id="3674" w:name="_Toc181876966"/>
      <w:bookmarkStart w:id="3675" w:name="_Toc182879278"/>
      <w:bookmarkStart w:id="3676" w:name="_Toc183452472"/>
      <w:bookmarkStart w:id="3677" w:name="_Toc193821497"/>
      <w:r w:rsidRPr="00844238">
        <w:lastRenderedPageBreak/>
        <w:t>PROCEDURE FOR RECOGNISING COMPETENT PERSONS</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5D54BD77" w14:textId="77777777" w:rsidR="008D0E26" w:rsidRPr="002522FB" w:rsidRDefault="008D0E26" w:rsidP="00092618">
      <w:pPr>
        <w:pStyle w:val="Heading2"/>
      </w:pPr>
      <w:r w:rsidRPr="002522FB">
        <w:t>A person shall be recognised by the Company 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E25E1D">
      <w:pPr>
        <w:pStyle w:val="Heading2"/>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E25E1D">
      <w:pPr>
        <w:pStyle w:val="Heading2"/>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650D1A">
      <w:pPr>
        <w:pStyle w:val="Heading1"/>
      </w:pPr>
      <w:bookmarkStart w:id="3678" w:name="_Toc360027587"/>
      <w:bookmarkStart w:id="3679" w:name="_Toc360027941"/>
      <w:bookmarkStart w:id="3680" w:name="_Toc391559799"/>
      <w:bookmarkStart w:id="3681" w:name="_Toc510302919"/>
      <w:bookmarkStart w:id="3682" w:name="_Toc513018331"/>
      <w:bookmarkStart w:id="3683" w:name="_Toc518333516"/>
      <w:bookmarkStart w:id="3684" w:name="_Toc527908372"/>
      <w:bookmarkStart w:id="3685" w:name="_Toc24037634"/>
      <w:bookmarkStart w:id="3686" w:name="_Toc36067064"/>
      <w:bookmarkStart w:id="3687" w:name="_Toc44626632"/>
      <w:bookmarkStart w:id="3688" w:name="_Toc45360911"/>
      <w:bookmarkStart w:id="3689" w:name="_Toc45361394"/>
      <w:bookmarkStart w:id="3690" w:name="_Toc45383741"/>
      <w:bookmarkStart w:id="3691" w:name="_Toc52385302"/>
      <w:bookmarkStart w:id="3692" w:name="_Toc56804987"/>
      <w:bookmarkStart w:id="3693" w:name="_Toc58915783"/>
      <w:bookmarkStart w:id="3694" w:name="_Toc67640731"/>
      <w:bookmarkStart w:id="3695" w:name="_Toc81361152"/>
      <w:bookmarkStart w:id="3696" w:name="_Toc85404218"/>
      <w:bookmarkStart w:id="3697" w:name="_Toc86072134"/>
      <w:bookmarkStart w:id="3698" w:name="_Toc95486084"/>
      <w:bookmarkStart w:id="3699" w:name="_Toc96590758"/>
      <w:bookmarkStart w:id="3700" w:name="_Toc99697851"/>
      <w:bookmarkStart w:id="3701" w:name="_Toc123659773"/>
      <w:bookmarkStart w:id="3702" w:name="_Toc129343463"/>
      <w:bookmarkStart w:id="3703" w:name="_Toc138973472"/>
      <w:bookmarkStart w:id="3704" w:name="_Toc139025630"/>
      <w:bookmarkStart w:id="3705" w:name="_Toc181876967"/>
      <w:bookmarkStart w:id="3706" w:name="_Toc182879279"/>
      <w:bookmarkStart w:id="3707" w:name="_Toc183452473"/>
      <w:bookmarkStart w:id="3708" w:name="_Toc193821498"/>
      <w:r w:rsidRPr="00844238">
        <w:t>PROCEDURE FOR GRANTING PERMISSION</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6FC16460" w14:textId="77777777" w:rsidR="008D0E26" w:rsidRPr="002522FB" w:rsidRDefault="008D0E26" w:rsidP="00092618">
      <w:pPr>
        <w:pStyle w:val="Heading2"/>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E25E1D">
      <w:pPr>
        <w:pStyle w:val="Heading2"/>
      </w:pPr>
      <w:r w:rsidRPr="002522FB">
        <w:t xml:space="preserve">The nature, scope, and extent of the Works which a Competent Person may undertake shall be at the Company’s sole discretion.  A Permission shall specify in writing the categories of Works which the Competent Person is allowed to undertake on the </w:t>
      </w:r>
      <w:r w:rsidRPr="002522FB">
        <w:lastRenderedPageBreak/>
        <w:t>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E25E1D">
      <w:pPr>
        <w:pStyle w:val="Heading2"/>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650D1A">
      <w:pPr>
        <w:pStyle w:val="Heading1"/>
      </w:pPr>
      <w:bookmarkStart w:id="3709" w:name="_Toc360027588"/>
      <w:bookmarkStart w:id="3710" w:name="_Toc360027942"/>
      <w:bookmarkStart w:id="3711" w:name="_Toc391559800"/>
      <w:bookmarkStart w:id="3712" w:name="_Toc510302920"/>
      <w:bookmarkStart w:id="3713" w:name="_Toc513018332"/>
      <w:bookmarkStart w:id="3714" w:name="_Toc518333517"/>
      <w:bookmarkStart w:id="3715" w:name="_Toc527908373"/>
      <w:bookmarkStart w:id="3716" w:name="_Toc24037635"/>
      <w:bookmarkStart w:id="3717" w:name="_Toc36067065"/>
      <w:bookmarkStart w:id="3718" w:name="_Toc44626633"/>
      <w:bookmarkStart w:id="3719" w:name="_Toc45360912"/>
      <w:bookmarkStart w:id="3720" w:name="_Toc45361395"/>
      <w:bookmarkStart w:id="3721" w:name="_Toc45383742"/>
      <w:bookmarkStart w:id="3722" w:name="_Toc52385303"/>
      <w:bookmarkStart w:id="3723" w:name="_Toc56804988"/>
      <w:bookmarkStart w:id="3724" w:name="_Toc58915784"/>
      <w:bookmarkStart w:id="3725" w:name="_Toc67640732"/>
      <w:bookmarkStart w:id="3726" w:name="_Toc81361153"/>
      <w:bookmarkStart w:id="3727" w:name="_Toc85404219"/>
      <w:bookmarkStart w:id="3728" w:name="_Toc86072135"/>
      <w:bookmarkStart w:id="3729" w:name="_Toc95486085"/>
      <w:bookmarkStart w:id="3730" w:name="_Toc96590759"/>
      <w:bookmarkStart w:id="3731" w:name="_Toc99697852"/>
      <w:bookmarkStart w:id="3732" w:name="_Toc123659774"/>
      <w:bookmarkStart w:id="3733" w:name="_Toc129343464"/>
      <w:bookmarkStart w:id="3734" w:name="_Toc138973473"/>
      <w:bookmarkStart w:id="3735" w:name="_Toc139025631"/>
      <w:bookmarkStart w:id="3736" w:name="_Toc181876968"/>
      <w:bookmarkStart w:id="3737" w:name="_Toc182879280"/>
      <w:bookmarkStart w:id="3738" w:name="_Toc183452474"/>
      <w:bookmarkStart w:id="3739" w:name="_Toc193821499"/>
      <w:r w:rsidRPr="00844238">
        <w:t>DISPUTES</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592CD5B5" w14:textId="16836480" w:rsidR="008D0E26" w:rsidRPr="002522FB" w:rsidRDefault="008D0E26" w:rsidP="00092618">
      <w:pPr>
        <w:pStyle w:val="Heading2"/>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740" w:name="_Toc221676739"/>
      <w:r w:rsidR="006221F9" w:rsidRPr="006979BD">
        <w:instrText xml:space="preserve">SCHEDULE 6 </w:instrText>
      </w:r>
      <w:r w:rsidR="006221F9" w:rsidRPr="006979BD">
        <w:tab/>
        <w:instrText>METERING ACCURACY</w:instrText>
      </w:r>
      <w:r w:rsidR="006221F9" w:rsidRPr="006979BD">
        <w:tab/>
        <w:instrText>&gt;</w:instrText>
      </w:r>
      <w:bookmarkEnd w:id="3740"/>
      <w:r w:rsidR="006221F9" w:rsidRPr="006979BD">
        <w:instrText xml:space="preserve">" \l1 </w:instrText>
      </w:r>
      <w:r w:rsidRPr="006979BD">
        <w:fldChar w:fldCharType="end"/>
      </w:r>
      <w:bookmarkStart w:id="3741" w:name="_Toc81361154"/>
      <w:bookmarkStart w:id="3742" w:name="_Toc193821500"/>
      <w:r w:rsidR="006221F9" w:rsidRPr="006979BD">
        <w:t>SCHEDULE 6 – METERING ACCURACY</w:t>
      </w:r>
      <w:bookmarkEnd w:id="3741"/>
      <w:bookmarkEnd w:id="3742"/>
    </w:p>
    <w:p w14:paraId="4AE56513" w14:textId="77777777" w:rsidR="006221F9" w:rsidRPr="00844238" w:rsidRDefault="006221F9" w:rsidP="00A860A9">
      <w:pPr>
        <w:pStyle w:val="Heading1"/>
        <w:numPr>
          <w:ilvl w:val="0"/>
          <w:numId w:val="181"/>
        </w:numPr>
      </w:pPr>
      <w:bookmarkStart w:id="3743" w:name="_Toc360027590"/>
      <w:bookmarkStart w:id="3744" w:name="_Toc360027944"/>
      <w:bookmarkStart w:id="3745" w:name="_Toc391559802"/>
      <w:bookmarkStart w:id="3746" w:name="_Toc510302922"/>
      <w:bookmarkStart w:id="3747" w:name="_Toc513018334"/>
      <w:bookmarkStart w:id="3748" w:name="_Toc518333519"/>
      <w:bookmarkStart w:id="3749" w:name="_Toc527908375"/>
      <w:bookmarkStart w:id="3750" w:name="_Toc24037637"/>
      <w:bookmarkStart w:id="3751" w:name="_Toc36067067"/>
      <w:bookmarkStart w:id="3752" w:name="_Toc44626635"/>
      <w:bookmarkStart w:id="3753" w:name="_Toc45360914"/>
      <w:bookmarkStart w:id="3754" w:name="_Toc45361397"/>
      <w:bookmarkStart w:id="3755" w:name="_Toc45383744"/>
      <w:bookmarkStart w:id="3756" w:name="_Toc52385305"/>
      <w:bookmarkStart w:id="3757" w:name="_Toc56804989"/>
      <w:bookmarkStart w:id="3758" w:name="_Toc58915786"/>
      <w:bookmarkStart w:id="3759" w:name="_Toc67640734"/>
      <w:bookmarkStart w:id="3760" w:name="_Toc81361155"/>
      <w:bookmarkStart w:id="3761" w:name="_Toc85404221"/>
      <w:bookmarkStart w:id="3762" w:name="_Toc86072137"/>
      <w:bookmarkStart w:id="3763" w:name="_Toc95486087"/>
      <w:bookmarkStart w:id="3764" w:name="_Toc96590761"/>
      <w:bookmarkStart w:id="3765" w:name="_Toc99697854"/>
      <w:bookmarkStart w:id="3766" w:name="_Toc123659776"/>
      <w:bookmarkStart w:id="3767" w:name="_Toc129343466"/>
      <w:bookmarkStart w:id="3768" w:name="_Toc138973475"/>
      <w:bookmarkStart w:id="3769" w:name="_Toc139025633"/>
      <w:bookmarkStart w:id="3770" w:name="_Toc181876970"/>
      <w:bookmarkStart w:id="3771" w:name="_Toc182879282"/>
      <w:bookmarkStart w:id="3772" w:name="_Toc183452476"/>
      <w:bookmarkStart w:id="3773" w:name="_Toc193821501"/>
      <w:r w:rsidRPr="00844238">
        <w:t>METERING ACCURACY</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5D636025" w14:textId="77777777" w:rsidR="006221F9" w:rsidRPr="006979BD" w:rsidRDefault="006221F9" w:rsidP="00092618">
      <w:pPr>
        <w:pStyle w:val="Heading2"/>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4350A">
      <w:pPr>
        <w:pStyle w:val="Heading1"/>
      </w:pPr>
      <w:bookmarkStart w:id="3774" w:name="_Toc360027591"/>
      <w:bookmarkStart w:id="3775" w:name="_Toc360027945"/>
      <w:bookmarkStart w:id="3776" w:name="_Toc391559803"/>
      <w:bookmarkStart w:id="3777" w:name="_Toc510302923"/>
      <w:bookmarkStart w:id="3778" w:name="_Toc513018335"/>
      <w:bookmarkStart w:id="3779" w:name="_Toc518333520"/>
      <w:bookmarkStart w:id="3780" w:name="_Toc527908376"/>
      <w:bookmarkStart w:id="3781" w:name="_Toc24037638"/>
      <w:bookmarkStart w:id="3782" w:name="_Toc36067068"/>
      <w:bookmarkStart w:id="3783" w:name="_Toc44626636"/>
      <w:bookmarkStart w:id="3784" w:name="_Toc45360915"/>
      <w:bookmarkStart w:id="3785" w:name="_Toc45361398"/>
      <w:bookmarkStart w:id="3786" w:name="_Toc45383745"/>
      <w:bookmarkStart w:id="3787" w:name="_Toc52385306"/>
      <w:bookmarkStart w:id="3788" w:name="_Toc56804990"/>
      <w:bookmarkStart w:id="3789" w:name="_Toc58915787"/>
      <w:bookmarkStart w:id="3790" w:name="_Toc67640735"/>
      <w:bookmarkStart w:id="3791" w:name="_Toc81361156"/>
      <w:bookmarkStart w:id="3792" w:name="_Toc85404222"/>
      <w:bookmarkStart w:id="3793" w:name="_Toc86072138"/>
      <w:bookmarkStart w:id="3794" w:name="_Toc95486088"/>
      <w:bookmarkStart w:id="3795" w:name="_Toc96590762"/>
      <w:bookmarkStart w:id="3796" w:name="_Toc99697855"/>
      <w:bookmarkStart w:id="3797" w:name="_Toc123659777"/>
      <w:bookmarkStart w:id="3798" w:name="_Toc129343467"/>
      <w:bookmarkStart w:id="3799" w:name="_Toc138973476"/>
      <w:bookmarkStart w:id="3800" w:name="_Toc139025634"/>
      <w:bookmarkStart w:id="3801" w:name="_Toc181876971"/>
      <w:bookmarkStart w:id="3802" w:name="_Toc182879283"/>
      <w:bookmarkStart w:id="3803" w:name="_Toc183452477"/>
      <w:bookmarkStart w:id="3804" w:name="_Toc193821502"/>
      <w:r w:rsidRPr="00844238">
        <w:t>DISPUTES IN RELATION TO METERING ACCURACY</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7D0F484C" w14:textId="77777777" w:rsidR="006221F9" w:rsidRPr="006979BD" w:rsidRDefault="006221F9" w:rsidP="00092618">
      <w:pPr>
        <w:pStyle w:val="Heading2"/>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E25E1D">
      <w:pPr>
        <w:pStyle w:val="Heading2"/>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E25E1D">
      <w:pPr>
        <w:pStyle w:val="Heading2"/>
        <w:sectPr w:rsidR="00AC2A95" w:rsidSect="00DF1845">
          <w:footerReference w:type="default" r:id="rId61"/>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E25E1D">
      <w:pPr>
        <w:pStyle w:val="Heading2"/>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05"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805"/>
      <w:r w:rsidR="006221F9" w:rsidRPr="006979BD">
        <w:instrText xml:space="preserve">" \l1 </w:instrText>
      </w:r>
      <w:r w:rsidRPr="006979BD">
        <w:fldChar w:fldCharType="end"/>
      </w:r>
      <w:bookmarkStart w:id="3806" w:name="_Toc81361157"/>
      <w:bookmarkStart w:id="3807" w:name="_Toc193821503"/>
      <w:r w:rsidR="006221F9" w:rsidRPr="006979BD">
        <w:t>SCHEDULE 7 – DCUSA STANDING ISSUES GROUP</w:t>
      </w:r>
      <w:bookmarkStart w:id="3808" w:name="_Toc64714633"/>
      <w:bookmarkEnd w:id="3806"/>
      <w:bookmarkEnd w:id="3807"/>
    </w:p>
    <w:p w14:paraId="3343DD79" w14:textId="77777777" w:rsidR="006221F9" w:rsidRPr="00844238" w:rsidRDefault="006221F9" w:rsidP="00A860A9">
      <w:pPr>
        <w:pStyle w:val="Heading1"/>
        <w:numPr>
          <w:ilvl w:val="0"/>
          <w:numId w:val="180"/>
        </w:numPr>
      </w:pPr>
      <w:bookmarkStart w:id="3809" w:name="_Toc360027593"/>
      <w:bookmarkStart w:id="3810" w:name="_Toc360027947"/>
      <w:bookmarkStart w:id="3811" w:name="_Toc391559805"/>
      <w:bookmarkStart w:id="3812" w:name="_Toc510302925"/>
      <w:bookmarkStart w:id="3813" w:name="_Toc513018337"/>
      <w:bookmarkStart w:id="3814" w:name="_Toc518333522"/>
      <w:bookmarkStart w:id="3815" w:name="_Toc527908378"/>
      <w:bookmarkStart w:id="3816" w:name="_Toc24037640"/>
      <w:bookmarkStart w:id="3817" w:name="_Toc36067070"/>
      <w:bookmarkStart w:id="3818" w:name="_Toc44626638"/>
      <w:bookmarkStart w:id="3819" w:name="_Toc45360917"/>
      <w:bookmarkStart w:id="3820" w:name="_Toc45361400"/>
      <w:bookmarkStart w:id="3821" w:name="_Toc45383747"/>
      <w:bookmarkStart w:id="3822" w:name="_Toc52385308"/>
      <w:bookmarkStart w:id="3823" w:name="_Toc56804991"/>
      <w:bookmarkStart w:id="3824" w:name="_Toc58915789"/>
      <w:bookmarkStart w:id="3825" w:name="_Toc67640737"/>
      <w:bookmarkStart w:id="3826" w:name="_Toc81361158"/>
      <w:bookmarkStart w:id="3827" w:name="_Toc85404224"/>
      <w:bookmarkStart w:id="3828" w:name="_Toc86072140"/>
      <w:bookmarkStart w:id="3829" w:name="_Toc95486090"/>
      <w:bookmarkStart w:id="3830" w:name="_Toc96590764"/>
      <w:bookmarkStart w:id="3831" w:name="_Toc99697857"/>
      <w:bookmarkStart w:id="3832" w:name="_Toc123659779"/>
      <w:bookmarkStart w:id="3833" w:name="_Toc129343469"/>
      <w:bookmarkStart w:id="3834" w:name="_Toc138973478"/>
      <w:bookmarkStart w:id="3835" w:name="_Toc139025636"/>
      <w:bookmarkStart w:id="3836" w:name="_Toc181876973"/>
      <w:bookmarkStart w:id="3837" w:name="_Toc182879285"/>
      <w:bookmarkStart w:id="3838" w:name="_Toc183452479"/>
      <w:bookmarkStart w:id="3839" w:name="_Toc193821504"/>
      <w:r w:rsidRPr="00844238">
        <w:t>Scope</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4D9438A8" w14:textId="77777777" w:rsidR="006221F9" w:rsidRPr="006979BD" w:rsidRDefault="006221F9" w:rsidP="00B4350A">
      <w:pPr>
        <w:pStyle w:val="Heading2"/>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B4350A">
      <w:pPr>
        <w:pStyle w:val="Heading2"/>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650D1A">
      <w:pPr>
        <w:pStyle w:val="Heading1"/>
      </w:pPr>
      <w:bookmarkStart w:id="3840" w:name="_Toc360027594"/>
      <w:bookmarkStart w:id="3841" w:name="_Toc360027948"/>
      <w:bookmarkStart w:id="3842" w:name="_Toc391559806"/>
      <w:bookmarkStart w:id="3843" w:name="_Toc510302926"/>
      <w:bookmarkStart w:id="3844" w:name="_Toc513018338"/>
      <w:bookmarkStart w:id="3845" w:name="_Toc518333523"/>
      <w:bookmarkStart w:id="3846" w:name="_Toc527908379"/>
      <w:bookmarkStart w:id="3847" w:name="_Toc24037641"/>
      <w:bookmarkStart w:id="3848" w:name="_Toc36067071"/>
      <w:bookmarkStart w:id="3849" w:name="_Toc44626639"/>
      <w:bookmarkStart w:id="3850" w:name="_Toc45360918"/>
      <w:bookmarkStart w:id="3851" w:name="_Toc45361401"/>
      <w:bookmarkStart w:id="3852" w:name="_Toc45383748"/>
      <w:bookmarkStart w:id="3853" w:name="_Toc52385309"/>
      <w:bookmarkStart w:id="3854" w:name="_Toc56804992"/>
      <w:bookmarkStart w:id="3855" w:name="_Toc58915790"/>
      <w:bookmarkStart w:id="3856" w:name="_Toc67640738"/>
      <w:bookmarkStart w:id="3857" w:name="_Toc81361159"/>
      <w:bookmarkStart w:id="3858" w:name="_Toc85404225"/>
      <w:bookmarkStart w:id="3859" w:name="_Toc86072141"/>
      <w:bookmarkStart w:id="3860" w:name="_Toc95486091"/>
      <w:bookmarkStart w:id="3861" w:name="_Toc96590765"/>
      <w:bookmarkStart w:id="3862" w:name="_Toc99697858"/>
      <w:bookmarkStart w:id="3863" w:name="_Toc123659780"/>
      <w:bookmarkStart w:id="3864" w:name="_Toc129343470"/>
      <w:bookmarkStart w:id="3865" w:name="_Toc138973479"/>
      <w:bookmarkStart w:id="3866" w:name="_Toc139025637"/>
      <w:bookmarkStart w:id="3867" w:name="_Toc181876974"/>
      <w:bookmarkStart w:id="3868" w:name="_Toc182879286"/>
      <w:bookmarkStart w:id="3869" w:name="_Toc183452480"/>
      <w:bookmarkStart w:id="3870" w:name="_Toc193821505"/>
      <w:r w:rsidRPr="00844238">
        <w:t>Objectives</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5DAB32BC" w14:textId="77777777" w:rsidR="006221F9" w:rsidRPr="006979BD" w:rsidRDefault="006221F9" w:rsidP="00092618">
      <w:pPr>
        <w:pStyle w:val="Heading2"/>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lastRenderedPageBreak/>
        <w:t>carry out any other activity requested by the Panel.</w:t>
      </w:r>
      <w:bookmarkStart w:id="3871" w:name="_Toc360027595"/>
      <w:bookmarkStart w:id="3872" w:name="_Toc360027949"/>
      <w:bookmarkStart w:id="3873" w:name="_Toc391559807"/>
      <w:bookmarkStart w:id="3874" w:name="_Toc510302927"/>
      <w:bookmarkStart w:id="3875" w:name="_Toc513018339"/>
      <w:bookmarkStart w:id="3876" w:name="_Toc518333524"/>
      <w:bookmarkStart w:id="3877" w:name="_Toc527908380"/>
      <w:bookmarkStart w:id="3878" w:name="_Toc24037642"/>
      <w:bookmarkStart w:id="3879" w:name="_Toc36067072"/>
      <w:bookmarkStart w:id="3880" w:name="_Toc44626640"/>
      <w:bookmarkStart w:id="3881" w:name="_Toc45360919"/>
      <w:bookmarkStart w:id="3882" w:name="_Toc45361402"/>
      <w:bookmarkStart w:id="3883" w:name="_Toc45383749"/>
      <w:bookmarkStart w:id="3884" w:name="_Toc52385310"/>
      <w:bookmarkStart w:id="3885" w:name="_Toc56804993"/>
      <w:bookmarkStart w:id="3886" w:name="_Toc58915791"/>
      <w:bookmarkStart w:id="3887" w:name="_Toc67640739"/>
      <w:bookmarkStart w:id="3888" w:name="_Toc81361160"/>
      <w:bookmarkStart w:id="3889" w:name="_Toc85404226"/>
      <w:bookmarkStart w:id="3890" w:name="_Toc86072142"/>
      <w:bookmarkStart w:id="3891" w:name="_Toc95486092"/>
      <w:bookmarkStart w:id="3892" w:name="_Toc96590766"/>
    </w:p>
    <w:p w14:paraId="15172A47" w14:textId="25CD1EEE" w:rsidR="006221F9" w:rsidRPr="00844238" w:rsidRDefault="006221F9" w:rsidP="009C3905">
      <w:pPr>
        <w:pStyle w:val="Heading1"/>
      </w:pPr>
      <w:bookmarkStart w:id="3893" w:name="_Toc181876975"/>
      <w:bookmarkStart w:id="3894" w:name="_Toc182879287"/>
      <w:bookmarkStart w:id="3895" w:name="_Toc183452481"/>
      <w:bookmarkStart w:id="3896" w:name="_Toc193821506"/>
      <w:r w:rsidRPr="00844238">
        <w:t>Membership</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34BDB06C" w14:textId="77777777" w:rsidR="006221F9" w:rsidRPr="006979BD" w:rsidRDefault="006221F9" w:rsidP="00092618">
      <w:pPr>
        <w:pStyle w:val="Heading2"/>
      </w:pPr>
      <w:r w:rsidRPr="006979BD">
        <w:t>The membership of the DCUSA Standing Issues Group shall be composed in accordance with Clauses 7.28 to 7.31.</w:t>
      </w:r>
    </w:p>
    <w:p w14:paraId="6C25F5C6" w14:textId="77777777" w:rsidR="006221F9" w:rsidRPr="00844238" w:rsidRDefault="006221F9" w:rsidP="00650D1A">
      <w:pPr>
        <w:pStyle w:val="Heading1"/>
      </w:pPr>
      <w:bookmarkStart w:id="3897" w:name="_Toc360027596"/>
      <w:bookmarkStart w:id="3898" w:name="_Toc360027950"/>
      <w:bookmarkStart w:id="3899" w:name="_Toc391559808"/>
      <w:bookmarkStart w:id="3900" w:name="_Toc510302928"/>
      <w:bookmarkStart w:id="3901" w:name="_Toc513018340"/>
      <w:bookmarkStart w:id="3902" w:name="_Toc518333525"/>
      <w:bookmarkStart w:id="3903" w:name="_Toc527908381"/>
      <w:bookmarkStart w:id="3904" w:name="_Toc24037643"/>
      <w:bookmarkStart w:id="3905" w:name="_Toc36067073"/>
      <w:bookmarkStart w:id="3906" w:name="_Toc44626641"/>
      <w:bookmarkStart w:id="3907" w:name="_Toc45360920"/>
      <w:bookmarkStart w:id="3908" w:name="_Toc45361403"/>
      <w:bookmarkStart w:id="3909" w:name="_Toc45383750"/>
      <w:bookmarkStart w:id="3910" w:name="_Toc52385311"/>
      <w:bookmarkStart w:id="3911" w:name="_Toc56804994"/>
      <w:bookmarkStart w:id="3912" w:name="_Toc58915792"/>
      <w:bookmarkStart w:id="3913" w:name="_Toc67640740"/>
      <w:bookmarkStart w:id="3914" w:name="_Toc81361161"/>
      <w:bookmarkStart w:id="3915" w:name="_Toc85404227"/>
      <w:bookmarkStart w:id="3916" w:name="_Toc86072143"/>
      <w:bookmarkStart w:id="3917" w:name="_Toc95486093"/>
      <w:bookmarkStart w:id="3918" w:name="_Toc96590767"/>
      <w:bookmarkStart w:id="3919" w:name="_Toc99697859"/>
      <w:bookmarkStart w:id="3920" w:name="_Toc123659781"/>
      <w:bookmarkStart w:id="3921" w:name="_Toc129343471"/>
      <w:bookmarkStart w:id="3922" w:name="_Toc138973480"/>
      <w:bookmarkStart w:id="3923" w:name="_Toc139025638"/>
      <w:bookmarkStart w:id="3924" w:name="_Toc181876976"/>
      <w:bookmarkStart w:id="3925" w:name="_Toc182879288"/>
      <w:bookmarkStart w:id="3926" w:name="_Toc183452482"/>
      <w:bookmarkStart w:id="3927" w:name="_Toc193821507"/>
      <w:r w:rsidRPr="00844238">
        <w:t>Chair</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0752A545" w14:textId="5E503DAC" w:rsidR="006221F9" w:rsidRPr="006979BD" w:rsidRDefault="006221F9" w:rsidP="00561586">
      <w:pPr>
        <w:pStyle w:val="Heading2"/>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E25E1D">
      <w:pPr>
        <w:pStyle w:val="Heading2"/>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E25E1D">
      <w:pPr>
        <w:pStyle w:val="Heading2"/>
      </w:pPr>
      <w:r w:rsidRPr="006979BD">
        <w:t xml:space="preserve">The Chair’s role will be to chair meetings, facilitate discussions and establish a proposed way forward. </w:t>
      </w:r>
    </w:p>
    <w:p w14:paraId="5F531BC1" w14:textId="77777777" w:rsidR="006221F9" w:rsidRPr="00844238" w:rsidRDefault="006221F9" w:rsidP="00650D1A">
      <w:pPr>
        <w:pStyle w:val="Heading1"/>
      </w:pPr>
      <w:bookmarkStart w:id="3928" w:name="_Toc360027597"/>
      <w:bookmarkStart w:id="3929" w:name="_Toc360027951"/>
      <w:bookmarkStart w:id="3930" w:name="_Toc391559809"/>
      <w:bookmarkStart w:id="3931" w:name="_Toc510302929"/>
      <w:bookmarkStart w:id="3932" w:name="_Toc513018341"/>
      <w:bookmarkStart w:id="3933" w:name="_Toc518333526"/>
      <w:bookmarkStart w:id="3934" w:name="_Toc527908382"/>
      <w:bookmarkStart w:id="3935" w:name="_Toc24037644"/>
      <w:bookmarkStart w:id="3936" w:name="_Toc36067074"/>
      <w:bookmarkStart w:id="3937" w:name="_Toc44626642"/>
      <w:bookmarkStart w:id="3938" w:name="_Toc45360921"/>
      <w:bookmarkStart w:id="3939" w:name="_Toc45361404"/>
      <w:bookmarkStart w:id="3940" w:name="_Toc45383751"/>
      <w:bookmarkStart w:id="3941" w:name="_Toc52385312"/>
      <w:bookmarkStart w:id="3942" w:name="_Toc56804995"/>
      <w:bookmarkStart w:id="3943" w:name="_Toc58915793"/>
      <w:bookmarkStart w:id="3944" w:name="_Toc67640741"/>
      <w:bookmarkStart w:id="3945" w:name="_Toc81361162"/>
      <w:bookmarkStart w:id="3946" w:name="_Toc85404228"/>
      <w:bookmarkStart w:id="3947" w:name="_Toc86072144"/>
      <w:bookmarkStart w:id="3948" w:name="_Toc95486094"/>
      <w:bookmarkStart w:id="3949" w:name="_Toc96590768"/>
      <w:bookmarkStart w:id="3950" w:name="_Toc99697860"/>
      <w:bookmarkStart w:id="3951" w:name="_Toc123659782"/>
      <w:bookmarkStart w:id="3952" w:name="_Toc129343472"/>
      <w:bookmarkStart w:id="3953" w:name="_Toc138973481"/>
      <w:bookmarkStart w:id="3954" w:name="_Toc139025639"/>
      <w:bookmarkStart w:id="3955" w:name="_Toc181876977"/>
      <w:bookmarkStart w:id="3956" w:name="_Toc182879289"/>
      <w:bookmarkStart w:id="3957" w:name="_Toc183452483"/>
      <w:bookmarkStart w:id="3958" w:name="_Toc193821508"/>
      <w:r w:rsidRPr="00844238">
        <w:t>Requirements of Members</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125CA01F" w14:textId="77777777" w:rsidR="006221F9" w:rsidRPr="006979BD" w:rsidRDefault="006221F9" w:rsidP="00092618">
      <w:pPr>
        <w:pStyle w:val="Heading2"/>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E25E1D">
      <w:pPr>
        <w:pStyle w:val="Heading2"/>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E25E1D">
      <w:pPr>
        <w:pStyle w:val="Heading2"/>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650D1A">
      <w:pPr>
        <w:pStyle w:val="Heading1"/>
      </w:pPr>
      <w:bookmarkStart w:id="3959" w:name="_Toc360027598"/>
      <w:bookmarkStart w:id="3960" w:name="_Toc360027952"/>
      <w:bookmarkStart w:id="3961" w:name="_Toc391559810"/>
      <w:bookmarkStart w:id="3962" w:name="_Toc510302930"/>
      <w:bookmarkStart w:id="3963" w:name="_Toc513018342"/>
      <w:bookmarkStart w:id="3964" w:name="_Toc518333527"/>
      <w:bookmarkStart w:id="3965" w:name="_Toc527908383"/>
      <w:bookmarkStart w:id="3966" w:name="_Toc24037645"/>
      <w:bookmarkStart w:id="3967" w:name="_Toc36067075"/>
      <w:bookmarkStart w:id="3968" w:name="_Toc44626643"/>
      <w:bookmarkStart w:id="3969" w:name="_Toc45360922"/>
      <w:bookmarkStart w:id="3970" w:name="_Toc45361405"/>
      <w:bookmarkStart w:id="3971" w:name="_Toc45383752"/>
      <w:bookmarkStart w:id="3972" w:name="_Toc52385313"/>
      <w:bookmarkStart w:id="3973" w:name="_Toc56804996"/>
      <w:bookmarkStart w:id="3974" w:name="_Toc58915794"/>
      <w:bookmarkStart w:id="3975" w:name="_Toc67640742"/>
      <w:bookmarkStart w:id="3976" w:name="_Toc81361163"/>
      <w:bookmarkStart w:id="3977" w:name="_Toc85404229"/>
      <w:bookmarkStart w:id="3978" w:name="_Toc86072145"/>
      <w:bookmarkStart w:id="3979" w:name="_Toc95486095"/>
      <w:bookmarkStart w:id="3980" w:name="_Toc96590769"/>
      <w:bookmarkStart w:id="3981" w:name="_Toc99697861"/>
      <w:bookmarkStart w:id="3982" w:name="_Toc123659783"/>
      <w:bookmarkStart w:id="3983" w:name="_Toc129343473"/>
      <w:bookmarkStart w:id="3984" w:name="_Toc138973482"/>
      <w:bookmarkStart w:id="3985" w:name="_Toc139025640"/>
      <w:bookmarkStart w:id="3986" w:name="_Toc181876978"/>
      <w:bookmarkStart w:id="3987" w:name="_Toc182879290"/>
      <w:bookmarkStart w:id="3988" w:name="_Toc183452484"/>
      <w:bookmarkStart w:id="3989" w:name="_Toc193821509"/>
      <w:r w:rsidRPr="00844238">
        <w:lastRenderedPageBreak/>
        <w:t>Meeting Frequency</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1AD811C2" w14:textId="77777777" w:rsidR="006221F9" w:rsidRPr="006979BD" w:rsidRDefault="006221F9" w:rsidP="00092618">
      <w:pPr>
        <w:pStyle w:val="Heading2"/>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E25E1D">
      <w:pPr>
        <w:pStyle w:val="Heading2"/>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E25E1D">
      <w:pPr>
        <w:pStyle w:val="Heading2"/>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E25E1D">
      <w:pPr>
        <w:pStyle w:val="Heading2"/>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EE79F3">
      <w:pPr>
        <w:pStyle w:val="Heading1"/>
        <w:keepNext w:val="0"/>
        <w:keepLines w:val="0"/>
      </w:pPr>
      <w:bookmarkStart w:id="3990" w:name="_Toc360027599"/>
      <w:bookmarkStart w:id="3991" w:name="_Toc360027953"/>
      <w:bookmarkStart w:id="3992" w:name="_Toc391559811"/>
      <w:bookmarkStart w:id="3993" w:name="_Toc510302931"/>
      <w:bookmarkStart w:id="3994" w:name="_Toc513018343"/>
      <w:bookmarkStart w:id="3995" w:name="_Toc518333528"/>
      <w:bookmarkStart w:id="3996" w:name="_Toc527908384"/>
      <w:bookmarkStart w:id="3997" w:name="_Toc24037646"/>
      <w:bookmarkStart w:id="3998" w:name="_Toc36067076"/>
      <w:bookmarkStart w:id="3999" w:name="_Toc44626644"/>
      <w:bookmarkStart w:id="4000" w:name="_Toc45360923"/>
      <w:bookmarkStart w:id="4001" w:name="_Toc45361406"/>
      <w:bookmarkStart w:id="4002" w:name="_Toc45383753"/>
      <w:bookmarkStart w:id="4003" w:name="_Toc52385314"/>
      <w:bookmarkStart w:id="4004" w:name="_Toc56804997"/>
      <w:bookmarkStart w:id="4005" w:name="_Toc58915795"/>
      <w:bookmarkStart w:id="4006" w:name="_Toc67640743"/>
      <w:bookmarkStart w:id="4007" w:name="_Toc81361164"/>
      <w:bookmarkStart w:id="4008" w:name="_Toc85404230"/>
      <w:bookmarkStart w:id="4009" w:name="_Toc86072146"/>
      <w:bookmarkStart w:id="4010" w:name="_Toc95486096"/>
      <w:bookmarkStart w:id="4011" w:name="_Toc96590770"/>
      <w:bookmarkStart w:id="4012" w:name="_Toc99697862"/>
      <w:bookmarkStart w:id="4013" w:name="_Toc123659784"/>
      <w:bookmarkStart w:id="4014" w:name="_Toc129343474"/>
      <w:bookmarkStart w:id="4015" w:name="_Toc138973483"/>
      <w:bookmarkStart w:id="4016" w:name="_Toc139025641"/>
      <w:bookmarkStart w:id="4017" w:name="_Toc181876979"/>
      <w:bookmarkStart w:id="4018" w:name="_Toc182879291"/>
      <w:bookmarkStart w:id="4019" w:name="_Toc183452485"/>
      <w:bookmarkStart w:id="4020" w:name="_Toc193821510"/>
      <w:r w:rsidRPr="00844238">
        <w:t>Secretariat</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0B242A15" w14:textId="77777777" w:rsidR="006221F9" w:rsidRPr="006979BD" w:rsidRDefault="006221F9" w:rsidP="00092618">
      <w:pPr>
        <w:pStyle w:val="Heading2"/>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77777777" w:rsidR="006221F9" w:rsidRPr="006979BD" w:rsidRDefault="006221F9" w:rsidP="008626A9">
      <w:pPr>
        <w:pStyle w:val="Heading5"/>
      </w:pPr>
      <w:r w:rsidRPr="006979BD">
        <w:t>circulating the agenda for each meeting of the DCUSA Standing Issues Group at least 10 d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lastRenderedPageBreak/>
        <w:t>publishing all meeting papers and minutes on the Website; and</w:t>
      </w:r>
    </w:p>
    <w:p w14:paraId="083E061A" w14:textId="77777777" w:rsidR="006221F9" w:rsidRPr="006979BD" w:rsidRDefault="006221F9" w:rsidP="008626A9">
      <w:pPr>
        <w:pStyle w:val="Heading5"/>
      </w:pPr>
      <w:r w:rsidRPr="006979BD">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650D1A">
      <w:pPr>
        <w:pStyle w:val="Heading1"/>
      </w:pPr>
      <w:bookmarkStart w:id="4021" w:name="_Toc360027600"/>
      <w:bookmarkStart w:id="4022" w:name="_Toc360027954"/>
      <w:bookmarkStart w:id="4023" w:name="_Toc391559812"/>
      <w:bookmarkStart w:id="4024" w:name="_Toc510302932"/>
      <w:bookmarkStart w:id="4025" w:name="_Toc513018344"/>
      <w:bookmarkStart w:id="4026" w:name="_Toc518333529"/>
      <w:bookmarkStart w:id="4027" w:name="_Toc527908385"/>
      <w:bookmarkStart w:id="4028" w:name="_Toc24037647"/>
      <w:bookmarkStart w:id="4029" w:name="_Toc36067077"/>
      <w:bookmarkStart w:id="4030" w:name="_Toc44626645"/>
      <w:bookmarkStart w:id="4031" w:name="_Toc45360924"/>
      <w:bookmarkStart w:id="4032" w:name="_Toc45361407"/>
      <w:bookmarkStart w:id="4033" w:name="_Toc45383754"/>
      <w:bookmarkStart w:id="4034" w:name="_Toc52385315"/>
      <w:bookmarkStart w:id="4035" w:name="_Toc56804998"/>
      <w:bookmarkStart w:id="4036" w:name="_Toc58915796"/>
      <w:bookmarkStart w:id="4037" w:name="_Toc67640744"/>
      <w:bookmarkStart w:id="4038" w:name="_Toc81361165"/>
      <w:bookmarkStart w:id="4039" w:name="_Toc85404231"/>
      <w:bookmarkStart w:id="4040" w:name="_Toc86072147"/>
      <w:bookmarkStart w:id="4041" w:name="_Toc95486097"/>
      <w:bookmarkStart w:id="4042" w:name="_Toc96590771"/>
      <w:bookmarkStart w:id="4043" w:name="_Toc99697863"/>
      <w:bookmarkStart w:id="4044" w:name="_Toc123659785"/>
      <w:bookmarkStart w:id="4045" w:name="_Toc129343475"/>
      <w:bookmarkStart w:id="4046" w:name="_Toc138973484"/>
      <w:bookmarkStart w:id="4047" w:name="_Toc139025642"/>
      <w:bookmarkStart w:id="4048" w:name="_Toc181876980"/>
      <w:bookmarkStart w:id="4049" w:name="_Toc182879292"/>
      <w:bookmarkStart w:id="4050" w:name="_Toc183452486"/>
      <w:bookmarkStart w:id="4051" w:name="_Toc193821511"/>
      <w:r w:rsidRPr="00844238">
        <w:t>Summary of Process</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214A5B8B" w14:textId="77777777" w:rsidR="006221F9" w:rsidRPr="006979BD" w:rsidRDefault="006221F9" w:rsidP="00092618">
      <w:pPr>
        <w:pStyle w:val="Heading2"/>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77777777" w:rsidR="006221F9" w:rsidRPr="006979BD" w:rsidRDefault="006221F9" w:rsidP="00092618">
      <w:pPr>
        <w:pStyle w:val="Heading2"/>
      </w:pPr>
      <w:r w:rsidRPr="006979BD">
        <w:t>Where a DCUSA Issues Form has been submitted to the Secretariat, the Secretariat shall add the matter to the next scheduled DCUSA Standing Issues Group meeting. Issue forms submitted less that 10 Working Days before the next scheduled meeting will be accepted at the discretion of the Chair.</w:t>
      </w:r>
    </w:p>
    <w:p w14:paraId="644A8849" w14:textId="77777777" w:rsidR="006221F9" w:rsidRPr="006979BD" w:rsidRDefault="006221F9" w:rsidP="00E25E1D">
      <w:pPr>
        <w:pStyle w:val="Heading2"/>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E25E1D">
      <w:pPr>
        <w:pStyle w:val="Heading2"/>
      </w:pPr>
      <w:r w:rsidRPr="006979BD">
        <w:t>The DCUSA Standing Issues Group will actively seek to cluster issues for consideration together where a single solution may be viable.</w:t>
      </w:r>
    </w:p>
    <w:p w14:paraId="3C4AEFAF" w14:textId="77777777" w:rsidR="006221F9" w:rsidRDefault="006221F9" w:rsidP="00E25E1D">
      <w:pPr>
        <w:pStyle w:val="Heading2"/>
      </w:pPr>
      <w:r w:rsidRPr="006979BD">
        <w:t xml:space="preserve">The DCUSA Standing Issues Group may recommend that changes be proposed to this Agreement for the resolution of these issues. </w:t>
      </w:r>
    </w:p>
    <w:p w14:paraId="3754E2CE" w14:textId="77777777" w:rsidR="00A812D8" w:rsidRPr="006979BD" w:rsidRDefault="00A812D8" w:rsidP="00A812D8">
      <w:pPr>
        <w:pStyle w:val="Heading2"/>
      </w:pPr>
      <w:r w:rsidRPr="00A812D8">
        <w:t>Where the DCUSA Standing Issues Group has discussed an issue and considers that a Change Proposal is needed, the Secretariat can be asked to raise a Change Proposal using the process set out in Clause 10.2A.</w:t>
      </w:r>
    </w:p>
    <w:p w14:paraId="21D9D7F4" w14:textId="77777777" w:rsidR="006221F9" w:rsidRPr="00844238" w:rsidRDefault="006221F9" w:rsidP="00650D1A">
      <w:pPr>
        <w:pStyle w:val="Heading1"/>
      </w:pPr>
      <w:bookmarkStart w:id="4052" w:name="_Toc360027601"/>
      <w:bookmarkStart w:id="4053" w:name="_Toc360027955"/>
      <w:bookmarkStart w:id="4054" w:name="_Toc391559813"/>
      <w:bookmarkStart w:id="4055" w:name="_Toc510302933"/>
      <w:bookmarkStart w:id="4056" w:name="_Toc513018345"/>
      <w:bookmarkStart w:id="4057" w:name="_Toc518333530"/>
      <w:bookmarkStart w:id="4058" w:name="_Toc527908386"/>
      <w:bookmarkStart w:id="4059" w:name="_Toc24037648"/>
      <w:bookmarkStart w:id="4060" w:name="_Toc36067078"/>
      <w:bookmarkStart w:id="4061" w:name="_Toc44626646"/>
      <w:bookmarkStart w:id="4062" w:name="_Toc45360925"/>
      <w:bookmarkStart w:id="4063" w:name="_Toc45361408"/>
      <w:bookmarkStart w:id="4064" w:name="_Toc45383755"/>
      <w:bookmarkStart w:id="4065" w:name="_Toc52385316"/>
      <w:bookmarkStart w:id="4066" w:name="_Toc56804999"/>
      <w:bookmarkStart w:id="4067" w:name="_Toc58915797"/>
      <w:bookmarkStart w:id="4068" w:name="_Toc67640745"/>
      <w:bookmarkStart w:id="4069" w:name="_Toc81361166"/>
      <w:bookmarkStart w:id="4070" w:name="_Toc85404232"/>
      <w:bookmarkStart w:id="4071" w:name="_Toc86072148"/>
      <w:bookmarkStart w:id="4072" w:name="_Toc95486098"/>
      <w:bookmarkStart w:id="4073" w:name="_Toc96590772"/>
      <w:bookmarkStart w:id="4074" w:name="_Toc99697864"/>
      <w:bookmarkStart w:id="4075" w:name="_Toc123659786"/>
      <w:bookmarkStart w:id="4076" w:name="_Toc129343476"/>
      <w:bookmarkStart w:id="4077" w:name="_Toc138973485"/>
      <w:bookmarkStart w:id="4078" w:name="_Toc139025643"/>
      <w:bookmarkStart w:id="4079" w:name="_Toc181876981"/>
      <w:bookmarkStart w:id="4080" w:name="_Toc182879293"/>
      <w:bookmarkStart w:id="4081" w:name="_Toc183452487"/>
      <w:bookmarkStart w:id="4082" w:name="_Toc193821512"/>
      <w:r w:rsidRPr="00844238">
        <w:lastRenderedPageBreak/>
        <w:t>Decision Making</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3D3E7B24" w14:textId="77777777" w:rsidR="006221F9" w:rsidRPr="006979BD" w:rsidRDefault="006221F9" w:rsidP="00092618">
      <w:pPr>
        <w:pStyle w:val="Heading2"/>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E25E1D">
      <w:pPr>
        <w:pStyle w:val="Heading2"/>
      </w:pPr>
      <w:r w:rsidRPr="006979BD">
        <w:t>Recommendations are to be agreed by majority consensus of those attending the relevant DCUSA Standing Issues Group meeting.</w:t>
      </w:r>
    </w:p>
    <w:p w14:paraId="2047148A" w14:textId="77777777" w:rsidR="006221F9" w:rsidRPr="00844238" w:rsidRDefault="006221F9" w:rsidP="00650D1A">
      <w:pPr>
        <w:pStyle w:val="Heading1"/>
      </w:pPr>
      <w:bookmarkStart w:id="4083" w:name="_Toc360027602"/>
      <w:bookmarkStart w:id="4084" w:name="_Toc360027956"/>
      <w:bookmarkStart w:id="4085" w:name="_Toc391559814"/>
      <w:bookmarkStart w:id="4086" w:name="_Toc510302934"/>
      <w:bookmarkStart w:id="4087" w:name="_Toc513018346"/>
      <w:bookmarkStart w:id="4088" w:name="_Toc518333531"/>
      <w:bookmarkStart w:id="4089" w:name="_Toc527908387"/>
      <w:bookmarkStart w:id="4090" w:name="_Toc24037649"/>
      <w:bookmarkStart w:id="4091" w:name="_Toc36067079"/>
      <w:bookmarkStart w:id="4092" w:name="_Toc44626647"/>
      <w:bookmarkStart w:id="4093" w:name="_Toc45360926"/>
      <w:bookmarkStart w:id="4094" w:name="_Toc45361409"/>
      <w:bookmarkStart w:id="4095" w:name="_Toc45383756"/>
      <w:bookmarkStart w:id="4096" w:name="_Toc52385317"/>
      <w:bookmarkStart w:id="4097" w:name="_Toc56805000"/>
      <w:bookmarkStart w:id="4098" w:name="_Toc58915798"/>
      <w:bookmarkStart w:id="4099" w:name="_Toc67640746"/>
      <w:bookmarkStart w:id="4100" w:name="_Toc81361167"/>
      <w:bookmarkStart w:id="4101" w:name="_Toc85404233"/>
      <w:bookmarkStart w:id="4102" w:name="_Toc86072149"/>
      <w:bookmarkStart w:id="4103" w:name="_Toc95486099"/>
      <w:bookmarkStart w:id="4104" w:name="_Toc96590773"/>
      <w:bookmarkStart w:id="4105" w:name="_Toc99697865"/>
      <w:bookmarkStart w:id="4106" w:name="_Toc123659787"/>
      <w:bookmarkStart w:id="4107" w:name="_Toc129343477"/>
      <w:bookmarkStart w:id="4108" w:name="_Toc138973486"/>
      <w:bookmarkStart w:id="4109" w:name="_Toc139025644"/>
      <w:bookmarkStart w:id="4110" w:name="_Toc181876982"/>
      <w:bookmarkStart w:id="4111" w:name="_Toc182879294"/>
      <w:bookmarkStart w:id="4112" w:name="_Toc183452488"/>
      <w:bookmarkStart w:id="4113" w:name="_Toc193821513"/>
      <w:r w:rsidRPr="00844238">
        <w:t>Reporting</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61EBB305" w14:textId="77777777" w:rsidR="006221F9" w:rsidRPr="006979BD" w:rsidRDefault="006221F9" w:rsidP="00092618">
      <w:pPr>
        <w:pStyle w:val="Heading2"/>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650D1A">
      <w:pPr>
        <w:pStyle w:val="Heading1"/>
      </w:pPr>
      <w:bookmarkStart w:id="4114" w:name="_Toc360027603"/>
      <w:bookmarkStart w:id="4115" w:name="_Toc360027957"/>
      <w:bookmarkStart w:id="4116" w:name="_Toc391559815"/>
      <w:bookmarkStart w:id="4117" w:name="_Toc510302935"/>
      <w:bookmarkStart w:id="4118" w:name="_Toc513018347"/>
      <w:bookmarkStart w:id="4119" w:name="_Toc518333532"/>
      <w:bookmarkStart w:id="4120" w:name="_Toc527908388"/>
      <w:bookmarkStart w:id="4121" w:name="_Toc24037650"/>
      <w:bookmarkStart w:id="4122" w:name="_Toc36067080"/>
      <w:bookmarkStart w:id="4123" w:name="_Toc44626648"/>
      <w:bookmarkStart w:id="4124" w:name="_Toc45360927"/>
      <w:bookmarkStart w:id="4125" w:name="_Toc45361410"/>
      <w:bookmarkStart w:id="4126" w:name="_Toc45383757"/>
      <w:bookmarkStart w:id="4127" w:name="_Toc52385318"/>
      <w:bookmarkStart w:id="4128" w:name="_Toc56805001"/>
      <w:bookmarkStart w:id="4129" w:name="_Toc58915799"/>
      <w:bookmarkStart w:id="4130" w:name="_Toc67640747"/>
      <w:bookmarkStart w:id="4131" w:name="_Toc81361168"/>
      <w:bookmarkStart w:id="4132" w:name="_Toc85404234"/>
      <w:bookmarkStart w:id="4133" w:name="_Toc86072150"/>
      <w:bookmarkStart w:id="4134" w:name="_Toc95486100"/>
      <w:bookmarkStart w:id="4135" w:name="_Toc96590774"/>
      <w:bookmarkStart w:id="4136" w:name="_Toc99697866"/>
      <w:bookmarkStart w:id="4137" w:name="_Toc123659788"/>
      <w:bookmarkStart w:id="4138" w:name="_Toc129343478"/>
      <w:bookmarkStart w:id="4139" w:name="_Toc138973487"/>
      <w:bookmarkStart w:id="4140" w:name="_Toc139025645"/>
      <w:bookmarkStart w:id="4141" w:name="_Toc181876983"/>
      <w:bookmarkStart w:id="4142" w:name="_Toc182879295"/>
      <w:bookmarkStart w:id="4143" w:name="_Toc183452489"/>
      <w:bookmarkStart w:id="4144" w:name="_Toc193821514"/>
      <w:r w:rsidRPr="00844238">
        <w:t>Funding</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67BDCAC9" w14:textId="77777777" w:rsidR="006221F9" w:rsidRPr="006979BD" w:rsidRDefault="006221F9" w:rsidP="00092618">
      <w:pPr>
        <w:pStyle w:val="Heading2"/>
      </w:pPr>
      <w:r w:rsidRPr="006979BD">
        <w:t>The Panel will be responsible for the costs of Secretariat services and ancillary charges such as teleconferencing charges.</w:t>
      </w:r>
    </w:p>
    <w:p w14:paraId="77196BF0" w14:textId="77777777" w:rsidR="006221F9" w:rsidRPr="006979BD" w:rsidRDefault="006221F9" w:rsidP="00E25E1D">
      <w:pPr>
        <w:pStyle w:val="Heading2"/>
      </w:pPr>
      <w:r w:rsidRPr="006979BD">
        <w:t>The expenses of those serving on the DCUSA Standing Issues Group will be managed in accordance with Clause 8.</w:t>
      </w:r>
    </w:p>
    <w:p w14:paraId="254EDE1C" w14:textId="77777777" w:rsidR="006221F9" w:rsidRPr="00844238" w:rsidRDefault="006221F9" w:rsidP="00650D1A">
      <w:pPr>
        <w:pStyle w:val="Heading1"/>
      </w:pPr>
      <w:bookmarkStart w:id="4145" w:name="_Toc360027604"/>
      <w:bookmarkStart w:id="4146" w:name="_Toc360027958"/>
      <w:bookmarkStart w:id="4147" w:name="_Toc391559816"/>
      <w:bookmarkStart w:id="4148" w:name="_Toc510302936"/>
      <w:bookmarkStart w:id="4149" w:name="_Toc513018348"/>
      <w:bookmarkStart w:id="4150" w:name="_Toc518333533"/>
      <w:bookmarkStart w:id="4151" w:name="_Toc527908389"/>
      <w:bookmarkStart w:id="4152" w:name="_Toc24037651"/>
      <w:bookmarkStart w:id="4153" w:name="_Toc36067081"/>
      <w:bookmarkStart w:id="4154" w:name="_Toc44626649"/>
      <w:bookmarkStart w:id="4155" w:name="_Toc45360928"/>
      <w:bookmarkStart w:id="4156" w:name="_Toc45361411"/>
      <w:bookmarkStart w:id="4157" w:name="_Toc45383758"/>
      <w:bookmarkStart w:id="4158" w:name="_Toc52385319"/>
      <w:bookmarkStart w:id="4159" w:name="_Toc56805002"/>
      <w:bookmarkStart w:id="4160" w:name="_Toc58915800"/>
      <w:bookmarkStart w:id="4161" w:name="_Toc67640748"/>
      <w:bookmarkStart w:id="4162" w:name="_Toc81361169"/>
      <w:bookmarkStart w:id="4163" w:name="_Toc85404235"/>
      <w:bookmarkStart w:id="4164" w:name="_Toc86072151"/>
      <w:bookmarkStart w:id="4165" w:name="_Toc95486101"/>
      <w:bookmarkStart w:id="4166" w:name="_Toc96590775"/>
      <w:bookmarkStart w:id="4167" w:name="_Toc99697867"/>
      <w:bookmarkStart w:id="4168" w:name="_Toc123659789"/>
      <w:bookmarkStart w:id="4169" w:name="_Toc129343479"/>
      <w:bookmarkStart w:id="4170" w:name="_Toc138973488"/>
      <w:bookmarkStart w:id="4171" w:name="_Toc139025646"/>
      <w:bookmarkStart w:id="4172" w:name="_Toc181876984"/>
      <w:bookmarkStart w:id="4173" w:name="_Toc182879296"/>
      <w:bookmarkStart w:id="4174" w:name="_Toc183452490"/>
      <w:bookmarkStart w:id="4175" w:name="_Toc193821515"/>
      <w:r w:rsidRPr="00844238">
        <w:t>Other Matters</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5DAB9ED4" w14:textId="77777777" w:rsidR="006221F9" w:rsidRPr="006979BD" w:rsidRDefault="006221F9" w:rsidP="00092618">
      <w:pPr>
        <w:pStyle w:val="Heading2"/>
      </w:pPr>
      <w:r w:rsidRPr="006979BD">
        <w:t>Save as set out in this Schedule, the procedures of the DCUSA Standing Issues Group shall be in accordance with any direction by the Panel from time to time.</w:t>
      </w:r>
    </w:p>
    <w:bookmarkEnd w:id="3477"/>
    <w:p w14:paraId="1BF90FDF" w14:textId="77777777" w:rsidR="00AC2A95" w:rsidRDefault="00AC2A95" w:rsidP="008D0E26">
      <w:pPr>
        <w:sectPr w:rsidR="00AC2A95" w:rsidSect="00DF1845">
          <w:footerReference w:type="default" r:id="rId62"/>
          <w:pgSz w:w="11909" w:h="16834"/>
          <w:pgMar w:top="1440" w:right="1440" w:bottom="1440" w:left="1440" w:header="709" w:footer="709" w:gutter="0"/>
          <w:paperSrc w:first="15" w:other="15"/>
          <w:cols w:space="720"/>
        </w:sectPr>
      </w:pPr>
    </w:p>
    <w:bookmarkStart w:id="4176" w:name="_Toc2417089"/>
    <w:bookmarkStart w:id="4177" w:name="_Toc119921058"/>
    <w:bookmarkStart w:id="4178"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179" w:name="_Toc221676741"/>
      <w:r w:rsidR="00B84732" w:rsidRPr="005C4813">
        <w:instrText>SCHEDULE 8 DEMAND CONTROL &gt;</w:instrText>
      </w:r>
      <w:bookmarkEnd w:id="4179"/>
      <w:r w:rsidR="00B84732" w:rsidRPr="005C4813">
        <w:instrText xml:space="preserve">" \l1 </w:instrText>
      </w:r>
      <w:r w:rsidRPr="005C4813">
        <w:fldChar w:fldCharType="end"/>
      </w:r>
      <w:bookmarkStart w:id="4180" w:name="_Toc81361170"/>
      <w:bookmarkStart w:id="4181" w:name="_Toc193821516"/>
      <w:r w:rsidR="00B84732" w:rsidRPr="005C4813">
        <w:t>SCHEDULE 8</w:t>
      </w:r>
      <w:bookmarkEnd w:id="4176"/>
      <w:r w:rsidR="00B84732" w:rsidRPr="005C4813">
        <w:t xml:space="preserve"> – DEMAND CONTROL</w:t>
      </w:r>
      <w:bookmarkEnd w:id="4177"/>
      <w:bookmarkEnd w:id="4180"/>
      <w:bookmarkEnd w:id="4181"/>
    </w:p>
    <w:p w14:paraId="5DC2D9C0" w14:textId="77777777" w:rsidR="00B84732" w:rsidRPr="00844238" w:rsidRDefault="00B84732" w:rsidP="00853E0F">
      <w:pPr>
        <w:pStyle w:val="Heading1"/>
        <w:numPr>
          <w:ilvl w:val="0"/>
          <w:numId w:val="67"/>
        </w:numPr>
      </w:pPr>
      <w:bookmarkStart w:id="4182" w:name="_Toc360027606"/>
      <w:bookmarkStart w:id="4183" w:name="_Toc360027960"/>
      <w:bookmarkStart w:id="4184" w:name="_Toc391559818"/>
      <w:bookmarkStart w:id="4185" w:name="_Toc510302938"/>
      <w:bookmarkStart w:id="4186" w:name="_Toc513018350"/>
      <w:bookmarkStart w:id="4187" w:name="_Toc518333535"/>
      <w:bookmarkStart w:id="4188" w:name="_Toc527908391"/>
      <w:bookmarkStart w:id="4189" w:name="_Toc24037653"/>
      <w:bookmarkStart w:id="4190" w:name="_Toc36067083"/>
      <w:bookmarkStart w:id="4191" w:name="_Toc44626651"/>
      <w:bookmarkStart w:id="4192" w:name="_Toc45360930"/>
      <w:bookmarkStart w:id="4193" w:name="_Toc45361413"/>
      <w:bookmarkStart w:id="4194" w:name="_Toc45383760"/>
      <w:bookmarkStart w:id="4195" w:name="_Toc52385321"/>
      <w:bookmarkStart w:id="4196" w:name="_Toc56805003"/>
      <w:bookmarkStart w:id="4197" w:name="_Toc58915802"/>
      <w:bookmarkStart w:id="4198" w:name="_Toc67640750"/>
      <w:bookmarkStart w:id="4199" w:name="_Toc81361171"/>
      <w:bookmarkStart w:id="4200" w:name="_Toc85404237"/>
      <w:bookmarkStart w:id="4201" w:name="_Toc86072153"/>
      <w:bookmarkStart w:id="4202" w:name="_Toc95486103"/>
      <w:bookmarkStart w:id="4203" w:name="_Toc96590777"/>
      <w:bookmarkStart w:id="4204" w:name="_Toc99697869"/>
      <w:bookmarkStart w:id="4205" w:name="_Toc123659791"/>
      <w:bookmarkStart w:id="4206" w:name="_Toc129343481"/>
      <w:bookmarkStart w:id="4207" w:name="_Toc138973490"/>
      <w:bookmarkStart w:id="4208" w:name="_Toc139025648"/>
      <w:bookmarkStart w:id="4209" w:name="_Toc181876986"/>
      <w:bookmarkStart w:id="4210" w:name="_Toc182879298"/>
      <w:bookmarkStart w:id="4211" w:name="_Toc183452492"/>
      <w:bookmarkStart w:id="4212" w:name="_Toc193821517"/>
      <w:r w:rsidRPr="00844238">
        <w:t>INTRODUCTION</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172879B0" w14:textId="4A2B5057" w:rsidR="00B84732" w:rsidRDefault="00B84732" w:rsidP="00092618">
      <w:pPr>
        <w:pStyle w:val="Heading2"/>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650D1A">
      <w:pPr>
        <w:pStyle w:val="Heading1"/>
      </w:pPr>
      <w:bookmarkStart w:id="4213" w:name="_Toc360027607"/>
      <w:bookmarkStart w:id="4214" w:name="_Toc360027961"/>
      <w:bookmarkStart w:id="4215" w:name="_Toc391559819"/>
      <w:bookmarkStart w:id="4216" w:name="_Toc510302939"/>
      <w:bookmarkStart w:id="4217" w:name="_Toc513018351"/>
      <w:bookmarkStart w:id="4218" w:name="_Toc518333536"/>
      <w:bookmarkStart w:id="4219" w:name="_Toc527908392"/>
      <w:bookmarkStart w:id="4220" w:name="_Toc24037654"/>
      <w:bookmarkStart w:id="4221" w:name="_Toc36067084"/>
      <w:bookmarkStart w:id="4222" w:name="_Toc44626652"/>
      <w:bookmarkStart w:id="4223" w:name="_Toc45360931"/>
      <w:bookmarkStart w:id="4224" w:name="_Toc45361414"/>
      <w:bookmarkStart w:id="4225" w:name="_Toc45383761"/>
      <w:bookmarkStart w:id="4226" w:name="_Toc52385322"/>
      <w:bookmarkStart w:id="4227" w:name="_Toc56805004"/>
      <w:bookmarkStart w:id="4228" w:name="_Toc58915803"/>
      <w:bookmarkStart w:id="4229" w:name="_Toc67640751"/>
      <w:bookmarkStart w:id="4230" w:name="_Toc81361172"/>
      <w:bookmarkStart w:id="4231" w:name="_Toc85404238"/>
      <w:bookmarkStart w:id="4232" w:name="_Toc86072154"/>
      <w:bookmarkStart w:id="4233" w:name="_Toc95486104"/>
      <w:bookmarkStart w:id="4234" w:name="_Toc96590778"/>
      <w:bookmarkStart w:id="4235" w:name="_Toc99697870"/>
      <w:bookmarkStart w:id="4236" w:name="_Toc123659792"/>
      <w:bookmarkStart w:id="4237" w:name="_Toc129343482"/>
      <w:bookmarkStart w:id="4238" w:name="_Toc138973491"/>
      <w:bookmarkStart w:id="4239" w:name="_Toc139025649"/>
      <w:bookmarkStart w:id="4240" w:name="_Toc181876987"/>
      <w:bookmarkStart w:id="4241" w:name="_Toc182879299"/>
      <w:bookmarkStart w:id="4242" w:name="_Toc183452493"/>
      <w:bookmarkStart w:id="4243" w:name="_Toc193821518"/>
      <w:r w:rsidRPr="00844238">
        <w:t>DEFINITIONS</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608CB443" w14:textId="77777777" w:rsidR="006816C2" w:rsidRDefault="006816C2" w:rsidP="00092618">
      <w:pPr>
        <w:pStyle w:val="Heading2"/>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092618">
      <w:pPr>
        <w:pStyle w:val="Heading2"/>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694B36">
            <w:pPr>
              <w:pStyle w:val="DCSubHeading1Level2"/>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B84732">
            <w:pPr>
              <w:pStyle w:val="DCSubHeading1Level2"/>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B84732">
            <w:pPr>
              <w:pStyle w:val="DCSubHeading1Level2"/>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B84732">
            <w:pPr>
              <w:pStyle w:val="DCSubHeading1Level2"/>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B84732">
            <w:pPr>
              <w:pStyle w:val="DCSubHeading1Level2"/>
              <w:rPr>
                <w:szCs w:val="24"/>
                <w:lang w:val="en-US"/>
              </w:rPr>
            </w:pPr>
            <w:r>
              <w:rPr>
                <w:lang w:val="en-US"/>
              </w:rPr>
              <w:lastRenderedPageBreak/>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B84732">
            <w:pPr>
              <w:pStyle w:val="DCSubHeading1Level2"/>
              <w:rPr>
                <w:szCs w:val="24"/>
                <w:lang w:val="en-US"/>
              </w:rPr>
            </w:pPr>
            <w:r w:rsidRPr="00694B36">
              <w:rPr>
                <w:lang w:val="en-US"/>
              </w:rPr>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B84732">
            <w:pPr>
              <w:pStyle w:val="DCSubHeading1Level2"/>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B84732">
            <w:pPr>
              <w:pStyle w:val="DCSubHeading1Level2"/>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B84732">
            <w:pPr>
              <w:pStyle w:val="DCSubHeading1Level2"/>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B84732">
            <w:pPr>
              <w:pStyle w:val="DCSubHeading1Level2"/>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B84732">
            <w:pPr>
              <w:pStyle w:val="DCSubHeading1Level2"/>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B84732">
            <w:pPr>
              <w:pStyle w:val="DCSubHeading1Level2"/>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B84732">
            <w:pPr>
              <w:pStyle w:val="DCSubHeading1Level2"/>
              <w:rPr>
                <w:lang w:val="en-US"/>
              </w:rPr>
            </w:pPr>
            <w:r w:rsidRPr="00694B36">
              <w:rPr>
                <w:lang w:val="en-US"/>
              </w:rPr>
              <w:t>Load Switching Regime</w:t>
            </w:r>
          </w:p>
        </w:tc>
        <w:tc>
          <w:tcPr>
            <w:tcW w:w="5400" w:type="dxa"/>
          </w:tcPr>
          <w:p w14:paraId="07ABACB2" w14:textId="703061DD" w:rsidR="00694B36" w:rsidRDefault="00694B36">
            <w:pPr>
              <w:jc w:val="both"/>
              <w:rPr>
                <w:lang w:val="en-US"/>
              </w:rPr>
            </w:pPr>
            <w:r w:rsidRPr="00694B36">
              <w:rPr>
                <w:lang w:val="en-US"/>
              </w:rPr>
              <w:t xml:space="preserve">means the allocation by a User of SSC and/or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694B36">
            <w:pPr>
              <w:pStyle w:val="DCSubHeading1Level2"/>
              <w:rPr>
                <w:lang w:val="en-US"/>
              </w:rPr>
            </w:pPr>
            <w:r w:rsidRPr="00694B36">
              <w:rPr>
                <w:lang w:val="en-US"/>
              </w:rPr>
              <w:lastRenderedPageBreak/>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means, in relation to a Smart Metering System, the product of the Randomised Offset Limit and the Randomised Offset Number rounded to the nearest second. This value is used 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694B36">
            <w:pPr>
              <w:pStyle w:val="DCSubHeading1Level2"/>
              <w:rPr>
                <w:lang w:val="en-US"/>
              </w:rPr>
            </w:pPr>
            <w:r w:rsidRPr="00694B36">
              <w:rPr>
                <w:lang w:val="en-US"/>
              </w:rPr>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694B36">
            <w:pPr>
              <w:pStyle w:val="DCSubHeading1Level2"/>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B84732">
            <w:pPr>
              <w:pStyle w:val="DCSubHeading1Level2"/>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B84732">
            <w:pPr>
              <w:pStyle w:val="DCSubHeading1Level2"/>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B84732">
            <w:pPr>
              <w:pStyle w:val="DCSubHeading1Level2"/>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B84732">
            <w:pPr>
              <w:pStyle w:val="DCSubHeading1Level2"/>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B84732">
            <w:pPr>
              <w:pStyle w:val="DCSubHeading1Level2"/>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650D1A">
      <w:pPr>
        <w:pStyle w:val="Heading1"/>
      </w:pPr>
      <w:bookmarkStart w:id="4244" w:name="_Toc360027608"/>
      <w:bookmarkStart w:id="4245" w:name="_Toc360027962"/>
      <w:bookmarkStart w:id="4246" w:name="_Toc391559820"/>
      <w:bookmarkStart w:id="4247" w:name="_Toc510302940"/>
      <w:bookmarkStart w:id="4248" w:name="_Toc513018352"/>
      <w:bookmarkStart w:id="4249" w:name="_Toc518333537"/>
      <w:bookmarkStart w:id="4250" w:name="_Toc527908393"/>
      <w:bookmarkStart w:id="4251" w:name="_Toc24037655"/>
      <w:bookmarkStart w:id="4252" w:name="_Toc36067085"/>
      <w:bookmarkStart w:id="4253" w:name="_Toc44626653"/>
      <w:bookmarkStart w:id="4254" w:name="_Toc45360932"/>
      <w:bookmarkStart w:id="4255" w:name="_Toc45361415"/>
      <w:bookmarkStart w:id="4256" w:name="_Toc45383762"/>
      <w:bookmarkStart w:id="4257" w:name="_Toc52385323"/>
      <w:bookmarkStart w:id="4258" w:name="_Toc56805005"/>
      <w:bookmarkStart w:id="4259" w:name="_Toc58915804"/>
      <w:bookmarkStart w:id="4260" w:name="_Toc67640752"/>
      <w:bookmarkStart w:id="4261" w:name="_Toc81361173"/>
      <w:bookmarkStart w:id="4262" w:name="_Toc85404239"/>
      <w:bookmarkStart w:id="4263" w:name="_Toc86072155"/>
      <w:bookmarkStart w:id="4264" w:name="_Toc95486105"/>
      <w:bookmarkStart w:id="4265" w:name="_Toc96590779"/>
      <w:bookmarkStart w:id="4266" w:name="_Toc99697871"/>
      <w:bookmarkStart w:id="4267" w:name="_Toc123659793"/>
      <w:bookmarkStart w:id="4268" w:name="_Toc129343483"/>
      <w:bookmarkStart w:id="4269" w:name="_Toc138973492"/>
      <w:bookmarkStart w:id="4270" w:name="_Toc139025650"/>
      <w:bookmarkStart w:id="4271" w:name="_Toc181876988"/>
      <w:bookmarkStart w:id="4272" w:name="_Toc182879300"/>
      <w:bookmarkStart w:id="4273" w:name="_Toc183452494"/>
      <w:bookmarkStart w:id="4274" w:name="_Toc193821519"/>
      <w:r w:rsidRPr="00844238">
        <w:t>GENERAL OBLIGATIONS</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r w:rsidRPr="00844238">
        <w:t xml:space="preserve"> </w:t>
      </w:r>
    </w:p>
    <w:p w14:paraId="492921FA" w14:textId="77777777" w:rsidR="00694B36" w:rsidRDefault="00B84732" w:rsidP="00092618">
      <w:pPr>
        <w:pStyle w:val="Heading2"/>
      </w:pPr>
      <w:r>
        <w:t>The User shall use reasonable endeavours to ensure that it</w:t>
      </w:r>
    </w:p>
    <w:p w14:paraId="53795977" w14:textId="3FDFD082" w:rsidR="00B84732" w:rsidRDefault="00694B36" w:rsidP="00984AA7">
      <w:pPr>
        <w:pStyle w:val="Heading2"/>
        <w:numPr>
          <w:ilvl w:val="0"/>
          <w:numId w:val="0"/>
        </w:numPr>
        <w:ind w:left="1134" w:hanging="425"/>
      </w:pPr>
      <w:r>
        <w:t>(a)</w:t>
      </w:r>
      <w:r w:rsidR="00B84732">
        <w:t xml:space="preserve"> </w:t>
      </w:r>
      <w:r>
        <w:tab/>
      </w:r>
      <w:r w:rsidR="00B84732">
        <w:t xml:space="preserve">does not make any changes to </w:t>
      </w:r>
      <w:r w:rsidRPr="00694B36">
        <w:t xml:space="preserve">Load Switching Regimes </w:t>
      </w:r>
      <w:r w:rsidR="00B84732">
        <w:t xml:space="preserve">in force at particular Metering Points which have or may have a materially adverse effect on the discharge of the Company’s statutory and/or regulatory obligations to develop and </w:t>
      </w:r>
      <w:r w:rsidR="00B84732">
        <w:lastRenderedPageBreak/>
        <w:t>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14:paraId="5FC3BDED" w14:textId="77777777" w:rsidR="00694B36" w:rsidRDefault="00694B36" w:rsidP="00984AA7">
      <w:pPr>
        <w:pStyle w:val="Heading2"/>
        <w:numPr>
          <w:ilvl w:val="0"/>
          <w:numId w:val="0"/>
        </w:numPr>
        <w:ind w:left="1134" w:hanging="425"/>
      </w:pPr>
      <w:r>
        <w:t>(b)</w:t>
      </w:r>
      <w:r>
        <w:tab/>
        <w:t>shall only install Load Switching Devices which comply with all relevant technical standards in force at the date of installation and are technically suitable and properly configured for operation in conjunction with the Company’s Distribution System;</w:t>
      </w:r>
    </w:p>
    <w:p w14:paraId="735A0BA8" w14:textId="77777777" w:rsidR="00694B36" w:rsidRDefault="00694B36" w:rsidP="00984AA7">
      <w:pPr>
        <w:pStyle w:val="Heading2"/>
        <w:numPr>
          <w:ilvl w:val="0"/>
          <w:numId w:val="0"/>
        </w:numPr>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984AA7">
      <w:pPr>
        <w:pStyle w:val="Heading2"/>
        <w:numPr>
          <w:ilvl w:val="0"/>
          <w:numId w:val="0"/>
        </w:numPr>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092618">
      <w:pPr>
        <w:pStyle w:val="Heading2"/>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E25E1D">
      <w:pPr>
        <w:pStyle w:val="Heading2"/>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DF58CC">
      <w:pPr>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984AA7">
      <w:pPr>
        <w:pStyle w:val="Heading2"/>
        <w:numPr>
          <w:ilvl w:val="0"/>
          <w:numId w:val="0"/>
        </w:numPr>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0A0E37">
      <w:pPr>
        <w:pStyle w:val="Heading2"/>
        <w:numPr>
          <w:ilvl w:val="0"/>
          <w:numId w:val="0"/>
        </w:numPr>
        <w:tabs>
          <w:tab w:val="left" w:pos="720"/>
          <w:tab w:val="left" w:pos="1440"/>
          <w:tab w:val="left" w:pos="2160"/>
          <w:tab w:val="left" w:pos="2880"/>
          <w:tab w:val="left" w:pos="3600"/>
          <w:tab w:val="left" w:pos="4320"/>
          <w:tab w:val="left" w:pos="7995"/>
        </w:tabs>
        <w:ind w:left="720"/>
      </w:pPr>
      <w:r>
        <w:t>(a)</w:t>
      </w:r>
      <w:r>
        <w:tab/>
        <w:t>to provide Randomised Offset; and</w:t>
      </w:r>
      <w:r w:rsidR="000A0E37">
        <w:tab/>
      </w:r>
    </w:p>
    <w:p w14:paraId="66B176FA" w14:textId="73C68296" w:rsidR="00694B36" w:rsidRDefault="00694B36" w:rsidP="00E25E1D">
      <w:pPr>
        <w:pStyle w:val="Heading2"/>
        <w:numPr>
          <w:ilvl w:val="0"/>
          <w:numId w:val="0"/>
        </w:numPr>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DF58CC">
      <w:pPr>
        <w:pStyle w:val="Heading1"/>
      </w:pPr>
      <w:bookmarkStart w:id="4275" w:name="_Toc510302941"/>
      <w:bookmarkStart w:id="4276" w:name="_Toc513018353"/>
      <w:bookmarkStart w:id="4277" w:name="_Toc518333538"/>
      <w:bookmarkStart w:id="4278" w:name="_Toc527908394"/>
      <w:bookmarkStart w:id="4279" w:name="_Toc24037656"/>
      <w:bookmarkStart w:id="4280" w:name="_Toc36067086"/>
      <w:bookmarkStart w:id="4281" w:name="_Toc44626654"/>
      <w:bookmarkStart w:id="4282" w:name="_Toc45360933"/>
      <w:bookmarkStart w:id="4283" w:name="_Toc45361416"/>
      <w:bookmarkStart w:id="4284" w:name="_Toc45383763"/>
      <w:bookmarkStart w:id="4285" w:name="_Toc52385324"/>
      <w:bookmarkStart w:id="4286" w:name="_Toc56805006"/>
      <w:bookmarkStart w:id="4287" w:name="_Toc58915805"/>
      <w:bookmarkStart w:id="4288" w:name="_Toc67640753"/>
      <w:bookmarkStart w:id="4289" w:name="_Toc81361174"/>
      <w:bookmarkStart w:id="4290" w:name="_Toc85404240"/>
      <w:bookmarkStart w:id="4291" w:name="_Toc86072156"/>
      <w:bookmarkStart w:id="4292" w:name="_Toc95486106"/>
      <w:bookmarkStart w:id="4293" w:name="_Toc96590780"/>
      <w:bookmarkStart w:id="4294" w:name="_Toc99697872"/>
      <w:bookmarkStart w:id="4295" w:name="_Toc123659794"/>
      <w:bookmarkStart w:id="4296" w:name="_Toc129343484"/>
      <w:bookmarkStart w:id="4297" w:name="_Toc138973493"/>
      <w:bookmarkStart w:id="4298" w:name="_Toc139025651"/>
      <w:bookmarkStart w:id="4299" w:name="_Toc181876989"/>
      <w:bookmarkStart w:id="4300" w:name="_Toc182879301"/>
      <w:bookmarkStart w:id="4301" w:name="_Toc183452495"/>
      <w:bookmarkStart w:id="4302" w:name="_Toc193821520"/>
      <w:r w:rsidRPr="00DF58CC">
        <w:lastRenderedPageBreak/>
        <w:t>A</w:t>
      </w:r>
      <w:r w:rsidRPr="00844238">
        <w:t>DVISORY NOTICES</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61364B2F" w14:textId="08AA8E24" w:rsidR="00694B36" w:rsidRPr="00694B36" w:rsidRDefault="00694B36" w:rsidP="00092618">
      <w:pPr>
        <w:pStyle w:val="Heading2"/>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694B36">
      <w:pPr>
        <w:pStyle w:val="Heading1"/>
      </w:pPr>
      <w:bookmarkStart w:id="4303" w:name="_Toc360027610"/>
      <w:bookmarkStart w:id="4304" w:name="_Toc360027964"/>
      <w:bookmarkStart w:id="4305" w:name="_Toc391559822"/>
      <w:bookmarkStart w:id="4306" w:name="_Toc510302942"/>
      <w:bookmarkStart w:id="4307" w:name="_Toc513018354"/>
      <w:bookmarkStart w:id="4308" w:name="_Toc518333539"/>
      <w:bookmarkStart w:id="4309" w:name="_Toc527908395"/>
      <w:bookmarkStart w:id="4310" w:name="_Toc24037657"/>
      <w:bookmarkStart w:id="4311" w:name="_Toc36067087"/>
      <w:bookmarkStart w:id="4312" w:name="_Toc44626655"/>
      <w:bookmarkStart w:id="4313" w:name="_Toc45360934"/>
      <w:bookmarkStart w:id="4314" w:name="_Toc45361417"/>
      <w:bookmarkStart w:id="4315" w:name="_Toc45383764"/>
      <w:bookmarkStart w:id="4316" w:name="_Toc52385325"/>
      <w:bookmarkStart w:id="4317" w:name="_Toc56805007"/>
      <w:bookmarkStart w:id="4318" w:name="_Toc58915806"/>
      <w:bookmarkStart w:id="4319" w:name="_Toc67640754"/>
      <w:bookmarkStart w:id="4320" w:name="_Toc81361175"/>
      <w:bookmarkStart w:id="4321" w:name="_Toc85404241"/>
      <w:bookmarkStart w:id="4322" w:name="_Toc86072157"/>
      <w:bookmarkStart w:id="4323" w:name="_Toc95486107"/>
      <w:bookmarkStart w:id="4324" w:name="_Toc96590781"/>
      <w:bookmarkStart w:id="4325" w:name="_Toc99697873"/>
      <w:bookmarkStart w:id="4326" w:name="_Toc123659795"/>
      <w:bookmarkStart w:id="4327" w:name="_Toc129343485"/>
      <w:bookmarkStart w:id="4328" w:name="_Toc138973494"/>
      <w:bookmarkStart w:id="4329" w:name="_Toc139025652"/>
      <w:bookmarkStart w:id="4330" w:name="_Toc181876990"/>
      <w:bookmarkStart w:id="4331" w:name="_Toc182879302"/>
      <w:bookmarkStart w:id="4332" w:name="_Toc183452496"/>
      <w:bookmarkStart w:id="4333" w:name="_Toc193821521"/>
      <w:r w:rsidRPr="00844238">
        <w:t>LOAD MANAGED AREAS</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2E4F861C" w14:textId="77777777" w:rsidR="00B84732" w:rsidRDefault="00B84732" w:rsidP="00092618">
      <w:pPr>
        <w:pStyle w:val="Heading2"/>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092618">
      <w:pPr>
        <w:pStyle w:val="Heading2"/>
      </w:pPr>
      <w:r>
        <w:t>A Load Managed Area Notice shall be sent to the User, all other Suppliers and the Authority.</w:t>
      </w:r>
    </w:p>
    <w:p w14:paraId="2483A493" w14:textId="77777777" w:rsidR="00B84732" w:rsidRDefault="00B84732" w:rsidP="00E25E1D">
      <w:pPr>
        <w:pStyle w:val="Heading2"/>
      </w:pPr>
      <w:r>
        <w:t>A Load Managed Area Notice shall be effective when received or deemed to be received in accordance with Clause 59 and shall indicate:</w:t>
      </w:r>
    </w:p>
    <w:p w14:paraId="694D5E29" w14:textId="2C3697A4" w:rsidR="00B84732" w:rsidRDefault="00B84732" w:rsidP="008626A9">
      <w:pPr>
        <w:pStyle w:val="Heading5"/>
      </w:pPr>
      <w:r>
        <w:t xml:space="preserve">the geographical area to which it applies by </w:t>
      </w:r>
      <w:r w:rsidR="00694B36">
        <w:t xml:space="preserve">providing the </w:t>
      </w:r>
      <w:r w:rsidR="00B530DB" w:rsidRPr="00B530DB">
        <w:t>LLFC 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lastRenderedPageBreak/>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77777777" w:rsidR="00D4545E" w:rsidRDefault="00D4545E" w:rsidP="008626A9">
      <w:pPr>
        <w:pStyle w:val="Heading5"/>
      </w:pPr>
      <w:r>
        <w:t>the existing SSC and replicating SSC for peak and off-peak, including the replicating SSC description aligned to Market Domain Data;</w:t>
      </w:r>
    </w:p>
    <w:p w14:paraId="4B852D8F" w14:textId="77777777" w:rsidR="00D4545E" w:rsidRDefault="00D4545E" w:rsidP="008626A9">
      <w:pPr>
        <w:pStyle w:val="Heading5"/>
      </w:pPr>
      <w:r>
        <w:t>the replicating time pattern regime (TPR) and time periods for peak and off-peak;</w:t>
      </w:r>
    </w:p>
    <w:p w14:paraId="4F31ADE7" w14:textId="77777777" w:rsidR="00D4545E" w:rsidRDefault="00D4545E" w:rsidP="008626A9">
      <w:pPr>
        <w:pStyle w:val="Heading5"/>
      </w:pPr>
      <w:r>
        <w:t xml:space="preserve">the existing SSC and replicating SSC for combined switched loads, including the replicating SSC description aligned to Market Domain Data; </w:t>
      </w:r>
    </w:p>
    <w:p w14:paraId="3FE9576D" w14:textId="77777777" w:rsidR="00D4545E" w:rsidRDefault="00D4545E" w:rsidP="008626A9">
      <w:pPr>
        <w:pStyle w:val="Heading5"/>
      </w:pPr>
      <w:r>
        <w:t>the combined replicating TPR and time periods for switched loads;</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092618">
      <w:pPr>
        <w:pStyle w:val="Heading2"/>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lastRenderedPageBreak/>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3CEA04AC" w:rsidR="00CA77BA" w:rsidRDefault="00CA77BA" w:rsidP="008626A9">
      <w:pPr>
        <w:pStyle w:val="Heading5"/>
      </w:pPr>
      <w:bookmarkStart w:id="4334" w:name="_Toc360027611"/>
      <w:bookmarkStart w:id="4335" w:name="_Toc360027965"/>
      <w:bookmarkStart w:id="4336" w:name="_Toc391559823"/>
      <w:r>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including the use of the Load Switching Regimes associated with a LLFC 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B530DB">
      <w:pPr>
        <w:pStyle w:val="Heading2"/>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650D1A">
      <w:pPr>
        <w:pStyle w:val="Heading1"/>
      </w:pPr>
      <w:bookmarkStart w:id="4337" w:name="_Toc510302943"/>
      <w:bookmarkStart w:id="4338" w:name="_Toc513018355"/>
      <w:bookmarkStart w:id="4339" w:name="_Toc518333540"/>
      <w:bookmarkStart w:id="4340" w:name="_Toc527908396"/>
      <w:bookmarkStart w:id="4341" w:name="_Toc24037658"/>
      <w:bookmarkStart w:id="4342" w:name="_Toc36067088"/>
      <w:bookmarkStart w:id="4343" w:name="_Toc44626656"/>
      <w:bookmarkStart w:id="4344" w:name="_Toc45360935"/>
      <w:bookmarkStart w:id="4345" w:name="_Toc45361418"/>
      <w:bookmarkStart w:id="4346" w:name="_Toc45383765"/>
      <w:bookmarkStart w:id="4347" w:name="_Toc52385326"/>
      <w:bookmarkStart w:id="4348" w:name="_Toc56805008"/>
      <w:bookmarkStart w:id="4349" w:name="_Toc58915807"/>
      <w:bookmarkStart w:id="4350" w:name="_Toc67640755"/>
      <w:bookmarkStart w:id="4351" w:name="_Toc81361176"/>
      <w:bookmarkStart w:id="4352" w:name="_Toc85404242"/>
      <w:bookmarkStart w:id="4353" w:name="_Toc86072158"/>
      <w:bookmarkStart w:id="4354" w:name="_Toc95486108"/>
      <w:bookmarkStart w:id="4355" w:name="_Toc96590782"/>
      <w:bookmarkStart w:id="4356" w:name="_Toc99697874"/>
      <w:bookmarkStart w:id="4357" w:name="_Toc123659796"/>
      <w:bookmarkStart w:id="4358" w:name="_Toc129343486"/>
      <w:bookmarkStart w:id="4359" w:name="_Toc138973495"/>
      <w:bookmarkStart w:id="4360" w:name="_Toc139025653"/>
      <w:bookmarkStart w:id="4361" w:name="_Toc181876991"/>
      <w:bookmarkStart w:id="4362" w:name="_Toc182879303"/>
      <w:bookmarkStart w:id="4363" w:name="_Toc183452497"/>
      <w:bookmarkStart w:id="4364" w:name="_Toc193821522"/>
      <w:r w:rsidRPr="00844238">
        <w:t>NOT USED</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7AC787BA" w14:textId="014497EE" w:rsidR="00B84732" w:rsidRPr="00844238" w:rsidRDefault="00B84732" w:rsidP="00650D1A">
      <w:pPr>
        <w:pStyle w:val="Heading1"/>
      </w:pPr>
      <w:bookmarkStart w:id="4365" w:name="_Toc360027612"/>
      <w:bookmarkStart w:id="4366" w:name="_Toc360027966"/>
      <w:bookmarkStart w:id="4367" w:name="_Toc391559824"/>
      <w:bookmarkStart w:id="4368" w:name="_Toc510302944"/>
      <w:bookmarkStart w:id="4369" w:name="_Toc513018356"/>
      <w:bookmarkStart w:id="4370" w:name="_Toc518333541"/>
      <w:bookmarkStart w:id="4371" w:name="_Toc527908397"/>
      <w:bookmarkStart w:id="4372" w:name="_Toc24037659"/>
      <w:bookmarkStart w:id="4373" w:name="_Toc36067089"/>
      <w:bookmarkStart w:id="4374" w:name="_Toc44626657"/>
      <w:bookmarkStart w:id="4375" w:name="_Toc45360936"/>
      <w:bookmarkStart w:id="4376" w:name="_Toc45361419"/>
      <w:bookmarkStart w:id="4377" w:name="_Toc45383766"/>
      <w:bookmarkStart w:id="4378" w:name="_Toc52385327"/>
      <w:bookmarkStart w:id="4379" w:name="_Toc56805009"/>
      <w:bookmarkStart w:id="4380" w:name="_Toc58915808"/>
      <w:bookmarkStart w:id="4381" w:name="_Toc67640756"/>
      <w:bookmarkStart w:id="4382" w:name="_Toc81361177"/>
      <w:bookmarkStart w:id="4383" w:name="_Toc85404243"/>
      <w:bookmarkStart w:id="4384" w:name="_Toc86072159"/>
      <w:bookmarkStart w:id="4385" w:name="_Toc95486109"/>
      <w:bookmarkStart w:id="4386" w:name="_Toc96590783"/>
      <w:bookmarkStart w:id="4387" w:name="_Toc99697875"/>
      <w:bookmarkStart w:id="4388" w:name="_Toc123659797"/>
      <w:bookmarkStart w:id="4389" w:name="_Toc129343487"/>
      <w:bookmarkStart w:id="4390" w:name="_Toc138973496"/>
      <w:bookmarkStart w:id="4391" w:name="_Toc139025654"/>
      <w:bookmarkStart w:id="4392" w:name="_Toc181876992"/>
      <w:bookmarkStart w:id="4393" w:name="_Toc182879304"/>
      <w:bookmarkStart w:id="4394" w:name="_Toc183452498"/>
      <w:bookmarkStart w:id="4395" w:name="_Toc193821523"/>
      <w:r w:rsidRPr="00844238">
        <w:t>SECURITY RESTRICTION NOTICES</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74C8AA44" w14:textId="64741A46" w:rsidR="00CA77BA" w:rsidRDefault="00B84732" w:rsidP="00092618">
      <w:pPr>
        <w:pStyle w:val="Heading2"/>
      </w:pPr>
      <w:r>
        <w:t>The Company may from time to time issue a Security Restriction Notice where in the Company’s opinion</w:t>
      </w:r>
      <w:r w:rsidR="00CA77BA">
        <w:t>;</w:t>
      </w:r>
    </w:p>
    <w:p w14:paraId="420140C9" w14:textId="0A8D1BC2" w:rsidR="00CA77BA" w:rsidRDefault="00B84732" w:rsidP="00094DE6">
      <w:pPr>
        <w:pStyle w:val="Heading2"/>
        <w:numPr>
          <w:ilvl w:val="0"/>
          <w:numId w:val="0"/>
        </w:numPr>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094DE6">
      <w:pPr>
        <w:pStyle w:val="Heading2"/>
        <w:numPr>
          <w:ilvl w:val="0"/>
          <w:numId w:val="0"/>
        </w:numPr>
        <w:ind w:left="720"/>
      </w:pPr>
      <w:r>
        <w:lastRenderedPageBreak/>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094DE6">
      <w:pPr>
        <w:pStyle w:val="Heading2"/>
      </w:pPr>
      <w:r>
        <w:t xml:space="preserve">A </w:t>
      </w:r>
      <w:r w:rsidR="00CA77BA" w:rsidRPr="00CA77BA">
        <w:t>Security Restriction Notice</w:t>
      </w:r>
      <w:r>
        <w:t xml:space="preserve"> shall be sent to the User, all other Suppliers and the Authority.</w:t>
      </w:r>
    </w:p>
    <w:p w14:paraId="0E5B330E" w14:textId="1F2BA3BE" w:rsidR="00B84732" w:rsidRDefault="00B84732" w:rsidP="00094DE6">
      <w:pPr>
        <w:pStyle w:val="Heading2"/>
      </w:pPr>
      <w:r>
        <w:t xml:space="preserve">A </w:t>
      </w:r>
      <w:r w:rsidR="00CA77BA" w:rsidRPr="00CA77BA">
        <w:t>Security Restriction Notice</w:t>
      </w:r>
      <w:r>
        <w:t xml:space="preserve"> shall be effective when received or deemed received in accordance with Clause 59 and shall indicate:</w:t>
      </w:r>
    </w:p>
    <w:p w14:paraId="5BC24FAA" w14:textId="7BFC698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LLFC 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094DE6">
      <w:pPr>
        <w:pStyle w:val="Heading2"/>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lastRenderedPageBreak/>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094DE6">
      <w:pPr>
        <w:pStyle w:val="Heading2"/>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094DE6">
      <w:pPr>
        <w:pStyle w:val="Heading2"/>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650D1A">
      <w:pPr>
        <w:pStyle w:val="Heading1"/>
      </w:pPr>
      <w:bookmarkStart w:id="4396" w:name="_Toc360027613"/>
      <w:bookmarkStart w:id="4397" w:name="_Toc360027967"/>
      <w:bookmarkStart w:id="4398" w:name="_Toc391559825"/>
      <w:bookmarkStart w:id="4399" w:name="_Toc510302945"/>
      <w:bookmarkStart w:id="4400" w:name="_Toc513018357"/>
      <w:bookmarkStart w:id="4401" w:name="_Toc518333542"/>
      <w:bookmarkStart w:id="4402" w:name="_Toc527908398"/>
      <w:bookmarkStart w:id="4403" w:name="_Toc24037660"/>
      <w:bookmarkStart w:id="4404" w:name="_Toc36067090"/>
      <w:bookmarkStart w:id="4405" w:name="_Toc44626658"/>
      <w:bookmarkStart w:id="4406" w:name="_Toc45360937"/>
      <w:bookmarkStart w:id="4407" w:name="_Toc45361420"/>
      <w:bookmarkStart w:id="4408" w:name="_Toc45383767"/>
      <w:bookmarkStart w:id="4409" w:name="_Toc52385328"/>
      <w:bookmarkStart w:id="4410" w:name="_Toc56805010"/>
      <w:bookmarkStart w:id="4411" w:name="_Toc58915809"/>
      <w:bookmarkStart w:id="4412" w:name="_Toc67640757"/>
      <w:bookmarkStart w:id="4413" w:name="_Toc81361178"/>
      <w:bookmarkStart w:id="4414" w:name="_Toc85404244"/>
      <w:bookmarkStart w:id="4415" w:name="_Toc86072160"/>
      <w:bookmarkStart w:id="4416" w:name="_Toc95486110"/>
      <w:bookmarkStart w:id="4417" w:name="_Toc96590784"/>
      <w:bookmarkStart w:id="4418" w:name="_Toc99697876"/>
      <w:bookmarkStart w:id="4419" w:name="_Toc123659798"/>
      <w:bookmarkStart w:id="4420" w:name="_Toc129343488"/>
      <w:bookmarkStart w:id="4421" w:name="_Toc138973497"/>
      <w:bookmarkStart w:id="4422" w:name="_Toc139025655"/>
      <w:bookmarkStart w:id="4423" w:name="_Toc181876993"/>
      <w:bookmarkStart w:id="4424" w:name="_Toc182879305"/>
      <w:bookmarkStart w:id="4425" w:name="_Toc183452499"/>
      <w:bookmarkStart w:id="4426" w:name="_Toc193821524"/>
      <w:r w:rsidRPr="00844238">
        <w:t>EMERGENCY SECURITY RESTRICTION NOTICES</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0662A14B" w14:textId="77777777" w:rsidR="00B84732" w:rsidRDefault="00B84732" w:rsidP="00092618">
      <w:pPr>
        <w:pStyle w:val="Heading2"/>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E25E1D">
      <w:pPr>
        <w:pStyle w:val="Heading2"/>
      </w:pPr>
      <w:r>
        <w:lastRenderedPageBreak/>
        <w:t>An Emergency SRN shall be sent to the User, all other Suppliers and the Authority.</w:t>
      </w:r>
    </w:p>
    <w:p w14:paraId="751B549E" w14:textId="77777777" w:rsidR="00B84732" w:rsidRDefault="00B84732" w:rsidP="00E25E1D">
      <w:pPr>
        <w:pStyle w:val="Heading2"/>
      </w:pPr>
      <w:r>
        <w:t>An Emergency SRN shall be effective when received or deemed to be received in accordance with Paragraph 11.3 and shall indicate:</w:t>
      </w:r>
    </w:p>
    <w:p w14:paraId="348A173A" w14:textId="125D71C2" w:rsidR="00B84732" w:rsidRDefault="00B84732" w:rsidP="008626A9">
      <w:pPr>
        <w:pStyle w:val="Heading5"/>
      </w:pPr>
      <w:r>
        <w:t>the geographical area to which it applies</w:t>
      </w:r>
      <w:r w:rsidR="00176526">
        <w:t>,</w:t>
      </w:r>
      <w:r>
        <w:t xml:space="preserve"> by </w:t>
      </w:r>
      <w:r w:rsidR="00176526" w:rsidRPr="00176526">
        <w:t xml:space="preserve">providing </w:t>
      </w:r>
      <w:r w:rsidR="00B530DB" w:rsidRPr="00B530DB">
        <w:t>LLFC 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092618">
      <w:pPr>
        <w:pStyle w:val="Heading2"/>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22D157E" w:rsidR="00176526" w:rsidRDefault="00176526" w:rsidP="008626A9">
      <w:pPr>
        <w:pStyle w:val="Heading5"/>
      </w:pPr>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B530DB">
        <w:t xml:space="preserve"> </w:t>
      </w:r>
      <w:r w:rsidR="00B530DB" w:rsidRPr="00B530DB">
        <w:t>(including the use of the Load Switching Regimes associated with a LLFC 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092618">
      <w:pPr>
        <w:pStyle w:val="Heading2"/>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092618">
      <w:pPr>
        <w:pStyle w:val="Heading2"/>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w:t>
      </w:r>
      <w:r>
        <w:lastRenderedPageBreak/>
        <w:t xml:space="preserve">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092618">
      <w:pPr>
        <w:pStyle w:val="Heading2"/>
      </w:pPr>
      <w:r>
        <w:t xml:space="preserve">Failure to </w:t>
      </w:r>
      <w:r w:rsidR="00653AF5">
        <w:t>comply</w:t>
      </w:r>
      <w:r>
        <w:t xml:space="preserve"> with an Emergency SRN or a Compliance Notice shall constitute a breach of this Agreement and the Company may, with no prior notice to the User where 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650D1A">
      <w:pPr>
        <w:pStyle w:val="Heading1"/>
      </w:pPr>
      <w:bookmarkStart w:id="4427" w:name="_Toc360027614"/>
      <w:bookmarkStart w:id="4428" w:name="_Toc360027968"/>
      <w:bookmarkStart w:id="4429" w:name="_Toc391559826"/>
      <w:bookmarkStart w:id="4430" w:name="_Toc510302946"/>
      <w:bookmarkStart w:id="4431" w:name="_Toc513018358"/>
      <w:bookmarkStart w:id="4432" w:name="_Toc518333543"/>
      <w:bookmarkStart w:id="4433" w:name="_Toc527908399"/>
      <w:bookmarkStart w:id="4434" w:name="_Toc24037661"/>
      <w:bookmarkStart w:id="4435" w:name="_Toc36067091"/>
      <w:bookmarkStart w:id="4436" w:name="_Toc44626659"/>
      <w:bookmarkStart w:id="4437" w:name="_Toc45360938"/>
      <w:bookmarkStart w:id="4438" w:name="_Toc45361421"/>
      <w:bookmarkStart w:id="4439" w:name="_Toc45383768"/>
      <w:bookmarkStart w:id="4440" w:name="_Toc52385329"/>
      <w:bookmarkStart w:id="4441" w:name="_Toc56805011"/>
      <w:bookmarkStart w:id="4442" w:name="_Toc58915810"/>
      <w:bookmarkStart w:id="4443" w:name="_Toc67640758"/>
      <w:bookmarkStart w:id="4444" w:name="_Toc81361179"/>
      <w:bookmarkStart w:id="4445" w:name="_Toc85404245"/>
      <w:bookmarkStart w:id="4446" w:name="_Toc86072161"/>
      <w:bookmarkStart w:id="4447" w:name="_Toc95486111"/>
      <w:bookmarkStart w:id="4448" w:name="_Toc96590785"/>
      <w:bookmarkStart w:id="4449" w:name="_Toc99697877"/>
      <w:bookmarkStart w:id="4450" w:name="_Toc123659799"/>
      <w:bookmarkStart w:id="4451" w:name="_Toc129343489"/>
      <w:bookmarkStart w:id="4452" w:name="_Toc138973498"/>
      <w:bookmarkStart w:id="4453" w:name="_Toc139025656"/>
      <w:bookmarkStart w:id="4454" w:name="_Toc181876994"/>
      <w:bookmarkStart w:id="4455" w:name="_Toc182879306"/>
      <w:bookmarkStart w:id="4456" w:name="_Toc183452500"/>
      <w:bookmarkStart w:id="4457" w:name="_Toc193821525"/>
      <w:r w:rsidRPr="00844238">
        <w:t>CONFIDENTIALITY</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531B398A" w14:textId="3501F4DB" w:rsidR="00203474" w:rsidRDefault="00203474" w:rsidP="00092618">
      <w:pPr>
        <w:pStyle w:val="Heading2"/>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650D1A">
      <w:pPr>
        <w:pStyle w:val="Heading1"/>
      </w:pPr>
      <w:bookmarkStart w:id="4458" w:name="_Toc360027615"/>
      <w:bookmarkStart w:id="4459" w:name="_Toc360027969"/>
      <w:bookmarkStart w:id="4460" w:name="_Toc391559827"/>
      <w:bookmarkStart w:id="4461" w:name="_Toc510302947"/>
      <w:bookmarkStart w:id="4462" w:name="_Toc513018359"/>
      <w:bookmarkStart w:id="4463" w:name="_Toc518333544"/>
      <w:bookmarkStart w:id="4464" w:name="_Toc527908400"/>
      <w:bookmarkStart w:id="4465" w:name="_Toc24037662"/>
      <w:bookmarkStart w:id="4466" w:name="_Toc36067092"/>
      <w:bookmarkStart w:id="4467" w:name="_Toc44626660"/>
      <w:bookmarkStart w:id="4468" w:name="_Toc45360939"/>
      <w:bookmarkStart w:id="4469" w:name="_Toc45361422"/>
      <w:bookmarkStart w:id="4470" w:name="_Toc45383769"/>
      <w:bookmarkStart w:id="4471" w:name="_Toc52385330"/>
      <w:bookmarkStart w:id="4472" w:name="_Toc56805012"/>
      <w:bookmarkStart w:id="4473" w:name="_Toc58915811"/>
      <w:bookmarkStart w:id="4474" w:name="_Toc67640759"/>
      <w:bookmarkStart w:id="4475" w:name="_Toc81361180"/>
      <w:bookmarkStart w:id="4476" w:name="_Toc85404246"/>
      <w:bookmarkStart w:id="4477" w:name="_Toc86072162"/>
      <w:bookmarkStart w:id="4478" w:name="_Toc95486112"/>
      <w:bookmarkStart w:id="4479" w:name="_Toc96590786"/>
      <w:bookmarkStart w:id="4480" w:name="_Toc99697878"/>
      <w:bookmarkStart w:id="4481" w:name="_Toc123659800"/>
      <w:bookmarkStart w:id="4482" w:name="_Toc129343490"/>
      <w:bookmarkStart w:id="4483" w:name="_Toc138973499"/>
      <w:bookmarkStart w:id="4484" w:name="_Toc139025657"/>
      <w:bookmarkStart w:id="4485" w:name="_Toc181876995"/>
      <w:bookmarkStart w:id="4486" w:name="_Toc182879307"/>
      <w:bookmarkStart w:id="4487" w:name="_Toc183452501"/>
      <w:bookmarkStart w:id="4488" w:name="_Toc193821526"/>
      <w:r w:rsidRPr="00844238">
        <w:t>APPEALS PROCEDURE</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51466979" w14:textId="77777777" w:rsidR="00203474" w:rsidRDefault="00203474" w:rsidP="00092618">
      <w:pPr>
        <w:pStyle w:val="Heading2"/>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650D1A">
      <w:pPr>
        <w:pStyle w:val="Heading1"/>
      </w:pPr>
      <w:bookmarkStart w:id="4489" w:name="_Toc360027616"/>
      <w:bookmarkStart w:id="4490" w:name="_Toc360027970"/>
      <w:bookmarkStart w:id="4491" w:name="_Toc391559828"/>
      <w:bookmarkStart w:id="4492" w:name="_Toc510302948"/>
      <w:bookmarkStart w:id="4493" w:name="_Toc513018360"/>
      <w:bookmarkStart w:id="4494" w:name="_Toc518333545"/>
      <w:bookmarkStart w:id="4495" w:name="_Toc527908401"/>
      <w:bookmarkStart w:id="4496" w:name="_Toc24037663"/>
      <w:bookmarkStart w:id="4497" w:name="_Toc36067093"/>
      <w:bookmarkStart w:id="4498" w:name="_Toc44626661"/>
      <w:bookmarkStart w:id="4499" w:name="_Toc45360940"/>
      <w:bookmarkStart w:id="4500" w:name="_Toc45361423"/>
      <w:bookmarkStart w:id="4501" w:name="_Toc45383770"/>
      <w:bookmarkStart w:id="4502" w:name="_Toc52385331"/>
      <w:bookmarkStart w:id="4503" w:name="_Toc56805013"/>
      <w:bookmarkStart w:id="4504" w:name="_Toc58915812"/>
      <w:bookmarkStart w:id="4505" w:name="_Toc67640760"/>
      <w:bookmarkStart w:id="4506" w:name="_Toc81361181"/>
      <w:bookmarkStart w:id="4507" w:name="_Toc85404247"/>
      <w:bookmarkStart w:id="4508" w:name="_Toc86072163"/>
      <w:bookmarkStart w:id="4509" w:name="_Toc95486113"/>
      <w:bookmarkStart w:id="4510" w:name="_Toc96590787"/>
      <w:bookmarkStart w:id="4511" w:name="_Toc99697879"/>
      <w:bookmarkStart w:id="4512" w:name="_Toc123659801"/>
      <w:bookmarkStart w:id="4513" w:name="_Toc129343491"/>
      <w:bookmarkStart w:id="4514" w:name="_Toc138973500"/>
      <w:bookmarkStart w:id="4515" w:name="_Toc139025658"/>
      <w:bookmarkStart w:id="4516" w:name="_Toc181876996"/>
      <w:bookmarkStart w:id="4517" w:name="_Toc182879308"/>
      <w:bookmarkStart w:id="4518" w:name="_Toc183452502"/>
      <w:bookmarkStart w:id="4519" w:name="_Toc193821527"/>
      <w:r w:rsidRPr="00844238">
        <w:t>NOTICES</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322E3BC4" w14:textId="77777777" w:rsidR="00203474" w:rsidRDefault="00203474" w:rsidP="00092618">
      <w:pPr>
        <w:pStyle w:val="Heading2"/>
      </w:pPr>
      <w:r>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14:paraId="32B78E45" w14:textId="77777777" w:rsidR="00203474" w:rsidRDefault="00203474" w:rsidP="00E25E1D">
      <w:pPr>
        <w:pStyle w:val="Heading2"/>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E25E1D">
      <w:pPr>
        <w:pStyle w:val="Heading2"/>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E25E1D">
      <w:pPr>
        <w:pStyle w:val="Heading2"/>
      </w:pPr>
      <w:r>
        <w:lastRenderedPageBreak/>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650D1A">
      <w:pPr>
        <w:pStyle w:val="Heading1"/>
      </w:pPr>
      <w:bookmarkStart w:id="4520" w:name="_Toc360027617"/>
      <w:bookmarkStart w:id="4521" w:name="_Toc360027971"/>
      <w:bookmarkStart w:id="4522" w:name="_Toc391559829"/>
      <w:bookmarkStart w:id="4523" w:name="_Toc510302949"/>
      <w:bookmarkStart w:id="4524" w:name="_Toc513018361"/>
      <w:bookmarkStart w:id="4525" w:name="_Toc518333546"/>
      <w:bookmarkStart w:id="4526" w:name="_Toc527908402"/>
      <w:bookmarkStart w:id="4527" w:name="_Toc24037664"/>
      <w:bookmarkStart w:id="4528" w:name="_Toc36067094"/>
      <w:bookmarkStart w:id="4529" w:name="_Toc44626662"/>
      <w:bookmarkStart w:id="4530" w:name="_Toc45360941"/>
      <w:bookmarkStart w:id="4531" w:name="_Toc45361424"/>
      <w:bookmarkStart w:id="4532" w:name="_Toc45383771"/>
      <w:bookmarkStart w:id="4533" w:name="_Toc52385332"/>
      <w:bookmarkStart w:id="4534" w:name="_Toc56805014"/>
      <w:bookmarkStart w:id="4535" w:name="_Toc58915813"/>
      <w:bookmarkStart w:id="4536" w:name="_Toc67640761"/>
      <w:bookmarkStart w:id="4537" w:name="_Toc81361182"/>
      <w:bookmarkStart w:id="4538" w:name="_Toc85404248"/>
      <w:bookmarkStart w:id="4539" w:name="_Toc86072164"/>
      <w:bookmarkStart w:id="4540" w:name="_Toc95486114"/>
      <w:bookmarkStart w:id="4541" w:name="_Toc96590788"/>
      <w:bookmarkStart w:id="4542" w:name="_Toc99697880"/>
      <w:bookmarkStart w:id="4543" w:name="_Toc123659802"/>
      <w:bookmarkStart w:id="4544" w:name="_Toc129343492"/>
      <w:bookmarkStart w:id="4545" w:name="_Toc138973501"/>
      <w:bookmarkStart w:id="4546" w:name="_Toc139025659"/>
      <w:bookmarkStart w:id="4547" w:name="_Toc181876997"/>
      <w:bookmarkStart w:id="4548" w:name="_Toc182879309"/>
      <w:bookmarkStart w:id="4549" w:name="_Toc183452503"/>
      <w:bookmarkStart w:id="4550" w:name="_Toc193821528"/>
      <w:r w:rsidRPr="00844238">
        <w:t>REVIEW PROCEDURE</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46AB1963" w14:textId="5C26C038" w:rsidR="00DD089E" w:rsidRDefault="00203474" w:rsidP="00092618">
      <w:pPr>
        <w:pStyle w:val="Heading2"/>
      </w:pPr>
      <w:r>
        <w:t>The Company shall</w:t>
      </w:r>
      <w:r w:rsidR="00653AF5">
        <w:t>;</w:t>
      </w:r>
      <w:r>
        <w:t xml:space="preserve"> </w:t>
      </w:r>
    </w:p>
    <w:p w14:paraId="0993FC57" w14:textId="09BE8850" w:rsidR="003C3DB7" w:rsidRDefault="003C3DB7" w:rsidP="00984AA7">
      <w:pPr>
        <w:pStyle w:val="Heading2"/>
        <w:numPr>
          <w:ilvl w:val="0"/>
          <w:numId w:val="0"/>
        </w:numPr>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984AA7">
      <w:pPr>
        <w:pStyle w:val="Heading2"/>
        <w:numPr>
          <w:ilvl w:val="0"/>
          <w:numId w:val="0"/>
        </w:numPr>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984AA7">
      <w:pPr>
        <w:pStyle w:val="Heading2"/>
        <w:numPr>
          <w:ilvl w:val="0"/>
          <w:numId w:val="0"/>
        </w:numPr>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092618">
      <w:pPr>
        <w:pStyle w:val="Heading2"/>
        <w:numPr>
          <w:ilvl w:val="0"/>
          <w:numId w:val="0"/>
        </w:numPr>
        <w:ind w:left="720"/>
      </w:pPr>
      <w:r>
        <w:t xml:space="preserve"> issued by it pursuant to this Schedule 8 which is still in force.</w:t>
      </w:r>
    </w:p>
    <w:p w14:paraId="69DAB35F" w14:textId="59B2C689" w:rsidR="00203474" w:rsidRDefault="00203474" w:rsidP="00E25E1D">
      <w:pPr>
        <w:pStyle w:val="Heading2"/>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E25E1D">
      <w:pPr>
        <w:pStyle w:val="Heading2"/>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650D1A">
      <w:pPr>
        <w:pStyle w:val="Heading1"/>
      </w:pPr>
      <w:bookmarkStart w:id="4551" w:name="_Toc360027618"/>
      <w:bookmarkStart w:id="4552" w:name="_Toc360027972"/>
      <w:bookmarkStart w:id="4553" w:name="_Toc391559830"/>
      <w:bookmarkStart w:id="4554" w:name="_Toc510302950"/>
      <w:bookmarkStart w:id="4555" w:name="_Toc513018362"/>
      <w:bookmarkStart w:id="4556" w:name="_Toc518333547"/>
      <w:bookmarkStart w:id="4557" w:name="_Toc527908403"/>
      <w:bookmarkStart w:id="4558" w:name="_Toc24037665"/>
      <w:bookmarkStart w:id="4559" w:name="_Toc36067095"/>
      <w:bookmarkStart w:id="4560" w:name="_Toc44626663"/>
      <w:bookmarkStart w:id="4561" w:name="_Toc45360942"/>
      <w:bookmarkStart w:id="4562" w:name="_Toc45361425"/>
      <w:bookmarkStart w:id="4563" w:name="_Toc45383772"/>
      <w:bookmarkStart w:id="4564" w:name="_Toc52385333"/>
      <w:bookmarkStart w:id="4565" w:name="_Toc56805015"/>
      <w:bookmarkStart w:id="4566" w:name="_Toc58915814"/>
      <w:bookmarkStart w:id="4567" w:name="_Toc67640762"/>
      <w:bookmarkStart w:id="4568" w:name="_Toc81361183"/>
      <w:bookmarkStart w:id="4569" w:name="_Toc85404249"/>
      <w:bookmarkStart w:id="4570" w:name="_Toc86072165"/>
      <w:bookmarkStart w:id="4571" w:name="_Toc95486115"/>
      <w:bookmarkStart w:id="4572" w:name="_Toc96590789"/>
      <w:bookmarkStart w:id="4573" w:name="_Toc99697881"/>
      <w:bookmarkStart w:id="4574" w:name="_Toc123659803"/>
      <w:bookmarkStart w:id="4575" w:name="_Toc129343493"/>
      <w:bookmarkStart w:id="4576" w:name="_Toc138973502"/>
      <w:bookmarkStart w:id="4577" w:name="_Toc139025660"/>
      <w:bookmarkStart w:id="4578" w:name="_Toc181876998"/>
      <w:bookmarkStart w:id="4579" w:name="_Toc182879310"/>
      <w:bookmarkStart w:id="4580" w:name="_Toc183452504"/>
      <w:bookmarkStart w:id="4581" w:name="_Toc193821529"/>
      <w:r w:rsidRPr="00844238">
        <w:t>ROTA LOAD BLOCK ALPHA IDENTIFIERS</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4D52F0E4" w14:textId="461A9ABC" w:rsidR="00203474" w:rsidRDefault="00203474" w:rsidP="00092618">
      <w:pPr>
        <w:pStyle w:val="Heading2"/>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E25E1D">
      <w:pPr>
        <w:pStyle w:val="Heading2"/>
      </w:pPr>
      <w:r>
        <w:lastRenderedPageBreak/>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E25E1D">
      <w:pPr>
        <w:pStyle w:val="Heading2"/>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E25E1D">
      <w:pPr>
        <w:pStyle w:val="Heading2"/>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lastRenderedPageBreak/>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3"/>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582" w:name="_Toc36067096"/>
      <w:bookmarkStart w:id="4583" w:name="_Toc44626664"/>
      <w:bookmarkStart w:id="4584" w:name="_Toc45360943"/>
      <w:bookmarkStart w:id="4585" w:name="_Toc45361426"/>
      <w:bookmarkStart w:id="4586" w:name="_Toc45383773"/>
      <w:bookmarkStart w:id="4587" w:name="_Toc52385334"/>
      <w:bookmarkStart w:id="4588" w:name="_Toc58915815"/>
      <w:bookmarkStart w:id="4589" w:name="_Toc67640763"/>
      <w:bookmarkStart w:id="4590" w:name="_Toc81361184"/>
      <w:bookmarkStart w:id="4591" w:name="_Toc139025661"/>
      <w:bookmarkStart w:id="4592" w:name="_Toc181876999"/>
      <w:bookmarkStart w:id="4593" w:name="_Toc182879311"/>
      <w:bookmarkStart w:id="4594" w:name="_Toc183452505"/>
      <w:bookmarkStart w:id="4595" w:name="_Toc193821530"/>
      <w:r w:rsidRPr="00496427">
        <w:lastRenderedPageBreak/>
        <w:t>Appendix A</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8"/>
        <w:gridCol w:w="973"/>
        <w:gridCol w:w="981"/>
        <w:gridCol w:w="1148"/>
        <w:gridCol w:w="1147"/>
        <w:gridCol w:w="1143"/>
        <w:gridCol w:w="1142"/>
        <w:gridCol w:w="1357"/>
        <w:gridCol w:w="705"/>
        <w:gridCol w:w="970"/>
        <w:gridCol w:w="890"/>
        <w:gridCol w:w="978"/>
        <w:gridCol w:w="1102"/>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596" w:name="_Toc360027619"/>
      <w:bookmarkStart w:id="4597" w:name="_Toc360027973"/>
      <w:bookmarkStart w:id="4598" w:name="_Toc391559831"/>
      <w:bookmarkStart w:id="4599" w:name="_Toc510302951"/>
      <w:bookmarkStart w:id="4600" w:name="_Toc513018363"/>
      <w:bookmarkStart w:id="4601" w:name="_Toc518333548"/>
      <w:bookmarkStart w:id="4602" w:name="_Toc527908404"/>
      <w:bookmarkStart w:id="4603" w:name="_Toc24037666"/>
      <w:bookmarkStart w:id="4604" w:name="_Toc36067097"/>
      <w:bookmarkStart w:id="4605" w:name="_Toc44626665"/>
      <w:bookmarkStart w:id="4606" w:name="_Toc45360944"/>
      <w:bookmarkStart w:id="4607" w:name="_Toc45361427"/>
      <w:bookmarkStart w:id="4608" w:name="_Toc45383774"/>
      <w:bookmarkStart w:id="4609" w:name="_Toc52385335"/>
      <w:bookmarkStart w:id="4610" w:name="_Toc56805016"/>
      <w:bookmarkStart w:id="4611" w:name="_Toc58915816"/>
      <w:bookmarkStart w:id="4612" w:name="_Toc67640764"/>
      <w:bookmarkStart w:id="4613" w:name="_Toc81361185"/>
      <w:bookmarkStart w:id="4614" w:name="_Toc85404250"/>
      <w:bookmarkStart w:id="4615" w:name="_Toc86072166"/>
      <w:bookmarkStart w:id="4616" w:name="_Toc95486116"/>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30DF2812" w14:textId="77777777" w:rsidR="00203474" w:rsidRDefault="00203474" w:rsidP="00B4350A">
      <w:pPr>
        <w:pStyle w:val="DCHeading1"/>
        <w:outlineLvl w:val="0"/>
      </w:pPr>
      <w:r w:rsidRPr="00844238">
        <w:instrText xml:space="preserve"> </w:instrText>
      </w:r>
      <w:bookmarkStart w:id="4617" w:name="_Toc221676742"/>
      <w:r w:rsidRPr="00844238">
        <w:instrText>SCHEDULE 9 ACCESSION AGREEMENT &gt;</w:instrText>
      </w:r>
      <w:bookmarkEnd w:id="4617"/>
      <w:r w:rsidRPr="00844238">
        <w:instrText xml:space="preserve">" \l1 </w:instrText>
      </w:r>
      <w:r w:rsidR="006C02DD" w:rsidRPr="00844238">
        <w:fldChar w:fldCharType="end"/>
      </w:r>
      <w:bookmarkStart w:id="4618" w:name="_Toc81361186"/>
      <w:bookmarkStart w:id="4619" w:name="_Toc193821531"/>
      <w:r>
        <w:t>SCHEDULE 9 – ACCESSION AGREEMENT</w:t>
      </w:r>
      <w:bookmarkEnd w:id="4618"/>
      <w:bookmarkEnd w:id="4619"/>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620" w:name="_DV_M4"/>
      <w:bookmarkEnd w:id="4620"/>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621" w:name="_DV_M5"/>
      <w:bookmarkStart w:id="4622" w:name="_DV_M8"/>
      <w:bookmarkEnd w:id="4621"/>
      <w:bookmarkEnd w:id="4622"/>
      <w:r w:rsidRPr="00203474">
        <w:rPr>
          <w:b/>
        </w:rPr>
        <w:t>WHEREAS</w:t>
      </w:r>
    </w:p>
    <w:p w14:paraId="147016A4" w14:textId="77777777" w:rsidR="00203474" w:rsidRDefault="00203474" w:rsidP="00853E0F">
      <w:pPr>
        <w:pStyle w:val="DCAlphaCaps"/>
        <w:numPr>
          <w:ilvl w:val="0"/>
          <w:numId w:val="69"/>
        </w:numPr>
        <w:ind w:left="567" w:hanging="567"/>
      </w:pPr>
      <w:bookmarkStart w:id="4623" w:name="_DV_M9"/>
      <w:bookmarkEnd w:id="4623"/>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3A4F9D">
      <w:pPr>
        <w:pStyle w:val="DCAlphaCaps"/>
        <w:ind w:left="567" w:hanging="567"/>
      </w:pPr>
      <w:r>
        <w:lastRenderedPageBreak/>
        <w:t>DCUSA Ltd is a company established under the DCUSA to facilitate the operation of the DCUSA.</w:t>
      </w:r>
    </w:p>
    <w:p w14:paraId="1DA61304" w14:textId="0109315B" w:rsidR="00203474" w:rsidRDefault="00203474" w:rsidP="003A4F9D">
      <w:pPr>
        <w:pStyle w:val="DCAlphaCaps"/>
        <w:ind w:left="567" w:hanging="567"/>
      </w:pPr>
      <w:r>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A860A9">
      <w:pPr>
        <w:pStyle w:val="ListParagraph"/>
        <w:numPr>
          <w:ilvl w:val="0"/>
          <w:numId w:val="182"/>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A860A9">
      <w:pPr>
        <w:pStyle w:val="ListParagraph"/>
        <w:numPr>
          <w:ilvl w:val="0"/>
          <w:numId w:val="182"/>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4"/>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624" w:name="_Toc193821532"/>
      <w:r>
        <w:t>SCHEDULE 9A – DCUSA PARTY NOVATION AGREEMENT</w:t>
      </w:r>
      <w:bookmarkEnd w:id="4624"/>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A860A9">
      <w:pPr>
        <w:pStyle w:val="BodyText"/>
        <w:numPr>
          <w:ilvl w:val="0"/>
          <w:numId w:val="271"/>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A860A9">
      <w:pPr>
        <w:pStyle w:val="BodyText"/>
        <w:numPr>
          <w:ilvl w:val="0"/>
          <w:numId w:val="272"/>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A860A9">
      <w:pPr>
        <w:pStyle w:val="BodyText"/>
        <w:numPr>
          <w:ilvl w:val="0"/>
          <w:numId w:val="272"/>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A860A9">
      <w:pPr>
        <w:pStyle w:val="BodyText"/>
        <w:numPr>
          <w:ilvl w:val="0"/>
          <w:numId w:val="272"/>
        </w:numPr>
        <w:ind w:left="567" w:hanging="567"/>
      </w:pPr>
      <w:r w:rsidRPr="003D20BA">
        <w:t>The Incoming Party wishes to take a transfer of the Outgoing Party's rights and obligations under the DCUSA.</w:t>
      </w:r>
    </w:p>
    <w:p w14:paraId="7A6318AD" w14:textId="77777777" w:rsidR="000038BD" w:rsidRPr="00BC0B17" w:rsidRDefault="000038BD" w:rsidP="00A860A9">
      <w:pPr>
        <w:pStyle w:val="BodyText"/>
        <w:numPr>
          <w:ilvl w:val="0"/>
          <w:numId w:val="272"/>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A860A9">
      <w:pPr>
        <w:pStyle w:val="BodyText"/>
        <w:numPr>
          <w:ilvl w:val="0"/>
          <w:numId w:val="273"/>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A860A9">
      <w:pPr>
        <w:pStyle w:val="BodyText"/>
        <w:numPr>
          <w:ilvl w:val="0"/>
          <w:numId w:val="273"/>
        </w:numPr>
        <w:ind w:left="1287" w:hanging="567"/>
      </w:pPr>
      <w:r>
        <w:lastRenderedPageBreak/>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A860A9">
      <w:pPr>
        <w:pStyle w:val="BodyText"/>
        <w:numPr>
          <w:ilvl w:val="0"/>
          <w:numId w:val="273"/>
        </w:numPr>
        <w:ind w:left="1287" w:hanging="567"/>
      </w:pPr>
      <w:r>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A860A9">
      <w:pPr>
        <w:pStyle w:val="ListParagraph"/>
        <w:numPr>
          <w:ilvl w:val="0"/>
          <w:numId w:val="274"/>
        </w:numPr>
        <w:ind w:left="1287" w:hanging="567"/>
        <w:contextualSpacing w:val="0"/>
      </w:pPr>
      <w:r>
        <w:t>the Outgoing Party transfers all its outstanding rights and obligations under the DCUSA to the Incoming Party;</w:t>
      </w:r>
    </w:p>
    <w:p w14:paraId="29C476F9" w14:textId="77777777" w:rsidR="000038BD" w:rsidRDefault="000038BD" w:rsidP="00A860A9">
      <w:pPr>
        <w:pStyle w:val="ListParagraph"/>
        <w:numPr>
          <w:ilvl w:val="0"/>
          <w:numId w:val="274"/>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A860A9">
      <w:pPr>
        <w:pStyle w:val="ListParagraph"/>
        <w:numPr>
          <w:ilvl w:val="0"/>
          <w:numId w:val="274"/>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A860A9">
      <w:pPr>
        <w:pStyle w:val="ListParagraph"/>
        <w:numPr>
          <w:ilvl w:val="0"/>
          <w:numId w:val="274"/>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lastRenderedPageBreak/>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the Incoming Party was the original Party to the 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5"/>
          <w:pgSz w:w="11909" w:h="16834"/>
          <w:pgMar w:top="1440" w:right="1440" w:bottom="964" w:left="1440" w:header="709" w:footer="709" w:gutter="0"/>
          <w:cols w:space="720"/>
          <w:docGrid w:linePitch="326"/>
        </w:sectPr>
      </w:pPr>
    </w:p>
    <w:bookmarkStart w:id="4625"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626" w:name="_Toc193821533"/>
      <w:r>
        <w:t xml:space="preserve">SCHEDULE </w:t>
      </w:r>
      <w:r w:rsidR="005F6586">
        <w:t>1</w:t>
      </w:r>
      <w:r w:rsidR="004959E2">
        <w:t>0</w:t>
      </w:r>
      <w:r>
        <w:t xml:space="preserve"> – DCUSA </w:t>
      </w:r>
      <w:r w:rsidR="005F6586">
        <w:t>ltd</w:t>
      </w:r>
      <w:bookmarkEnd w:id="4625"/>
      <w:bookmarkEnd w:id="4626"/>
    </w:p>
    <w:p w14:paraId="6AE063D5" w14:textId="77777777" w:rsidR="008A2612" w:rsidRPr="00844238" w:rsidRDefault="008A2612" w:rsidP="00853E0F">
      <w:pPr>
        <w:pStyle w:val="Heading1"/>
        <w:numPr>
          <w:ilvl w:val="0"/>
          <w:numId w:val="70"/>
        </w:numPr>
      </w:pPr>
      <w:bookmarkStart w:id="4627" w:name="_Toc360027622"/>
      <w:bookmarkStart w:id="4628" w:name="_Toc360027976"/>
      <w:bookmarkStart w:id="4629" w:name="_Toc391559834"/>
      <w:bookmarkStart w:id="4630" w:name="_Toc510302954"/>
      <w:bookmarkStart w:id="4631" w:name="_Toc513018366"/>
      <w:bookmarkStart w:id="4632" w:name="_Toc518333551"/>
      <w:bookmarkStart w:id="4633" w:name="_Toc527908407"/>
      <w:bookmarkStart w:id="4634" w:name="_Toc24037669"/>
      <w:bookmarkStart w:id="4635" w:name="_Toc36067100"/>
      <w:bookmarkStart w:id="4636" w:name="_Toc44626668"/>
      <w:bookmarkStart w:id="4637" w:name="_Toc45360947"/>
      <w:bookmarkStart w:id="4638" w:name="_Toc45361430"/>
      <w:bookmarkStart w:id="4639" w:name="_Toc45383777"/>
      <w:bookmarkStart w:id="4640" w:name="_Toc52385338"/>
      <w:bookmarkStart w:id="4641" w:name="_Toc56805017"/>
      <w:bookmarkStart w:id="4642" w:name="_Toc58915819"/>
      <w:bookmarkStart w:id="4643" w:name="_Toc67640767"/>
      <w:bookmarkStart w:id="4644" w:name="_Toc81361188"/>
      <w:bookmarkStart w:id="4645" w:name="_Toc85404253"/>
      <w:bookmarkStart w:id="4646" w:name="_Toc86072169"/>
      <w:bookmarkStart w:id="4647" w:name="_Toc95486119"/>
      <w:bookmarkStart w:id="4648" w:name="_Toc96590792"/>
      <w:bookmarkStart w:id="4649" w:name="_Toc99697884"/>
      <w:bookmarkStart w:id="4650" w:name="_Toc123659806"/>
      <w:bookmarkStart w:id="4651" w:name="_Toc129343496"/>
      <w:bookmarkStart w:id="4652" w:name="_Toc138973506"/>
      <w:bookmarkStart w:id="4653" w:name="_Toc139025664"/>
      <w:bookmarkStart w:id="4654" w:name="_Toc181877004"/>
      <w:bookmarkStart w:id="4655" w:name="_Toc182879315"/>
      <w:bookmarkStart w:id="4656" w:name="_Toc183452509"/>
      <w:bookmarkStart w:id="4657" w:name="_Toc193821534"/>
      <w:r w:rsidRPr="00844238">
        <w:t>BACKGROUND</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3D62C43C" w14:textId="77777777" w:rsidR="008A2612" w:rsidRDefault="008A2612" w:rsidP="00092618">
      <w:pPr>
        <w:pStyle w:val="Heading2"/>
      </w:pPr>
      <w:r w:rsidRPr="00CC4AF8">
        <w:rPr>
          <w:i/>
        </w:rPr>
        <w:t>Establishment of joint venture.</w:t>
      </w:r>
      <w:r>
        <w:t xml:space="preserve">  The Parties have agreed to establish a joint venture company to carry on the Business.</w:t>
      </w:r>
    </w:p>
    <w:p w14:paraId="110F1455" w14:textId="77777777" w:rsidR="008A2612" w:rsidRDefault="008A2612" w:rsidP="00E25E1D">
      <w:pPr>
        <w:pStyle w:val="Heading2"/>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E25E1D">
      <w:pPr>
        <w:pStyle w:val="Heading2"/>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E25E1D">
      <w:pPr>
        <w:pStyle w:val="Heading2"/>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650D1A">
      <w:pPr>
        <w:pStyle w:val="Heading1"/>
      </w:pPr>
      <w:bookmarkStart w:id="4658" w:name="_Toc360027623"/>
      <w:bookmarkStart w:id="4659" w:name="_Toc360027977"/>
      <w:bookmarkStart w:id="4660" w:name="_Toc391559835"/>
      <w:bookmarkStart w:id="4661" w:name="_Toc510302955"/>
      <w:bookmarkStart w:id="4662" w:name="_Toc513018367"/>
      <w:bookmarkStart w:id="4663" w:name="_Toc518333552"/>
      <w:bookmarkStart w:id="4664" w:name="_Toc527908408"/>
      <w:bookmarkStart w:id="4665" w:name="_Toc24037670"/>
      <w:bookmarkStart w:id="4666" w:name="_Toc36067101"/>
      <w:bookmarkStart w:id="4667" w:name="_Toc44626669"/>
      <w:bookmarkStart w:id="4668" w:name="_Toc45360948"/>
      <w:bookmarkStart w:id="4669" w:name="_Toc45361431"/>
      <w:bookmarkStart w:id="4670" w:name="_Toc45383778"/>
      <w:bookmarkStart w:id="4671" w:name="_Toc52385339"/>
      <w:bookmarkStart w:id="4672" w:name="_Toc56805018"/>
      <w:bookmarkStart w:id="4673" w:name="_Toc58915820"/>
      <w:bookmarkStart w:id="4674" w:name="_Toc67640768"/>
      <w:bookmarkStart w:id="4675" w:name="_Toc81361189"/>
      <w:bookmarkStart w:id="4676" w:name="_Toc85404254"/>
      <w:bookmarkStart w:id="4677" w:name="_Toc86072170"/>
      <w:bookmarkStart w:id="4678" w:name="_Toc95486120"/>
      <w:bookmarkStart w:id="4679" w:name="_Toc96590793"/>
      <w:bookmarkStart w:id="4680" w:name="_Toc99697885"/>
      <w:bookmarkStart w:id="4681" w:name="_Toc123659807"/>
      <w:bookmarkStart w:id="4682" w:name="_Toc129343497"/>
      <w:bookmarkStart w:id="4683" w:name="_Toc138973507"/>
      <w:bookmarkStart w:id="4684" w:name="_Toc139025665"/>
      <w:bookmarkStart w:id="4685" w:name="_Toc181877005"/>
      <w:bookmarkStart w:id="4686" w:name="_Toc182879316"/>
      <w:bookmarkStart w:id="4687" w:name="_Toc183452510"/>
      <w:bookmarkStart w:id="4688" w:name="_Toc193821535"/>
      <w:r w:rsidRPr="00844238">
        <w:t>ADDITIONAL DEFINITIONS AND INTERPRETATION</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2A0CFA94" w14:textId="77777777" w:rsidR="008A2612" w:rsidRDefault="008A2612" w:rsidP="00092618">
      <w:pPr>
        <w:pStyle w:val="Heading2"/>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4AF8">
            <w:pPr>
              <w:pStyle w:val="DCSubHeading1Level2"/>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4AF8">
            <w:pPr>
              <w:pStyle w:val="DCSubHeading1Level2"/>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4AF8">
            <w:pPr>
              <w:pStyle w:val="DCSubHeading1Level2"/>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lastRenderedPageBreak/>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4AF8">
            <w:pPr>
              <w:pStyle w:val="DCSubHeading1Level2"/>
              <w:rPr>
                <w:szCs w:val="24"/>
                <w:lang w:val="en-US"/>
              </w:rPr>
            </w:pPr>
            <w:r>
              <w:rPr>
                <w:lang w:val="en-US"/>
              </w:rPr>
              <w:lastRenderedPageBreak/>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4AF8">
            <w:pPr>
              <w:pStyle w:val="DCSubHeading1Level2"/>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4AF8">
            <w:pPr>
              <w:pStyle w:val="DCSubHeading1Level2"/>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4AF8">
            <w:pPr>
              <w:pStyle w:val="DCSubHeading1Level2"/>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4AF8">
            <w:pPr>
              <w:pStyle w:val="DCSubHeading1Level2"/>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4AF8">
            <w:pPr>
              <w:pStyle w:val="DCSubHeading1Level2"/>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092618">
      <w:pPr>
        <w:pStyle w:val="Heading2"/>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 xml:space="preserve">DCUSA Ltd is a party to this Agreement solely for the purposes of this Schedule and the obligations expressly imposed on it by this Agreement. DCUSA Ltd shall only be bound by those provisions of this Agreement that </w:t>
      </w:r>
      <w:r>
        <w:lastRenderedPageBreak/>
        <w:t>are set out (or referred to) in this Schedule or that are set out elsewhere and expressly refer to DCUSA Ltd;</w:t>
      </w:r>
    </w:p>
    <w:p w14:paraId="2DE95F7B" w14:textId="77777777" w:rsidR="008A2612" w:rsidRDefault="008A2612" w:rsidP="008626A9">
      <w:pPr>
        <w:pStyle w:val="Heading5"/>
      </w:pPr>
      <w:r>
        <w:t>DCUSA Ltd shall have only such rights under or in respect of this Agreement as are set out (or referred to) in this Schedule or as are set out 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650D1A">
      <w:pPr>
        <w:pStyle w:val="Heading1"/>
      </w:pPr>
      <w:bookmarkStart w:id="4689" w:name="_Toc360027624"/>
      <w:bookmarkStart w:id="4690" w:name="_Toc360027978"/>
      <w:bookmarkStart w:id="4691" w:name="_Toc391559836"/>
      <w:bookmarkStart w:id="4692" w:name="_Toc510302956"/>
      <w:bookmarkStart w:id="4693" w:name="_Toc513018368"/>
      <w:bookmarkStart w:id="4694" w:name="_Toc518333553"/>
      <w:bookmarkStart w:id="4695" w:name="_Toc527908409"/>
      <w:bookmarkStart w:id="4696" w:name="_Toc24037671"/>
      <w:bookmarkStart w:id="4697" w:name="_Toc36067102"/>
      <w:bookmarkStart w:id="4698" w:name="_Toc44626670"/>
      <w:bookmarkStart w:id="4699" w:name="_Toc45360949"/>
      <w:bookmarkStart w:id="4700" w:name="_Toc45361432"/>
      <w:bookmarkStart w:id="4701" w:name="_Toc45383779"/>
      <w:bookmarkStart w:id="4702" w:name="_Toc52385340"/>
      <w:bookmarkStart w:id="4703" w:name="_Toc56805019"/>
      <w:bookmarkStart w:id="4704" w:name="_Toc58915821"/>
      <w:bookmarkStart w:id="4705" w:name="_Toc67640769"/>
      <w:bookmarkStart w:id="4706" w:name="_Toc81361190"/>
      <w:bookmarkStart w:id="4707" w:name="_Toc85404255"/>
      <w:bookmarkStart w:id="4708" w:name="_Toc86072171"/>
      <w:bookmarkStart w:id="4709" w:name="_Toc95486121"/>
      <w:bookmarkStart w:id="4710" w:name="_Toc96590794"/>
      <w:bookmarkStart w:id="4711" w:name="_Toc99697886"/>
      <w:bookmarkStart w:id="4712" w:name="_Toc123659808"/>
      <w:bookmarkStart w:id="4713" w:name="_Toc129343498"/>
      <w:bookmarkStart w:id="4714" w:name="_Toc138973508"/>
      <w:bookmarkStart w:id="4715" w:name="_Toc139025666"/>
      <w:bookmarkStart w:id="4716" w:name="_Toc181877006"/>
      <w:bookmarkStart w:id="4717" w:name="_Toc182879317"/>
      <w:bookmarkStart w:id="4718" w:name="_Toc183452511"/>
      <w:bookmarkStart w:id="4719" w:name="_Toc193821536"/>
      <w:r w:rsidRPr="00844238">
        <w:t>ESTABLISHMENT OF DCUSA LTD AND NEW PARTIES</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2F72501C" w14:textId="77777777" w:rsidR="008A2612" w:rsidRDefault="008A2612" w:rsidP="0048397E">
      <w:pPr>
        <w:pStyle w:val="Heading2"/>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48397E">
      <w:pPr>
        <w:pStyle w:val="Heading2"/>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A860A9">
      <w:pPr>
        <w:pStyle w:val="ListParagraph"/>
        <w:numPr>
          <w:ilvl w:val="0"/>
          <w:numId w:val="150"/>
        </w:numPr>
        <w:ind w:left="1434" w:hanging="357"/>
        <w:contextualSpacing w:val="0"/>
        <w:jc w:val="both"/>
      </w:pPr>
      <w:r>
        <w:lastRenderedPageBreak/>
        <w:t>transfer to such Party one Share held by a nominee in accordance with the provisions of Paragraph 10.3 or 10.4; or</w:t>
      </w:r>
    </w:p>
    <w:p w14:paraId="08F64A75" w14:textId="256D17B9" w:rsidR="008A2612" w:rsidRDefault="008A2612" w:rsidP="00A860A9">
      <w:pPr>
        <w:pStyle w:val="ListParagraph"/>
        <w:numPr>
          <w:ilvl w:val="0"/>
          <w:numId w:val="150"/>
        </w:numPr>
        <w:ind w:left="1434" w:hanging="357"/>
        <w:contextualSpacing w:val="0"/>
        <w:jc w:val="both"/>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008496B1" w14:textId="5A1D040E" w:rsidR="006957AD" w:rsidRDefault="006957AD" w:rsidP="006957AD">
      <w:pPr>
        <w:pStyle w:val="Heading2"/>
      </w:pPr>
      <w:r>
        <w:t>In the case of a Party which is not a Shareholder (for whatever reason), but which applies to the Panel to become a Shareholder, the Directors shall either:</w:t>
      </w:r>
    </w:p>
    <w:p w14:paraId="63305043" w14:textId="77777777" w:rsidR="006957AD" w:rsidRDefault="006957AD" w:rsidP="00A860A9">
      <w:pPr>
        <w:pStyle w:val="ListParagraph"/>
        <w:numPr>
          <w:ilvl w:val="0"/>
          <w:numId w:val="151"/>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A860A9">
      <w:pPr>
        <w:pStyle w:val="ListParagraph"/>
        <w:numPr>
          <w:ilvl w:val="0"/>
          <w:numId w:val="151"/>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650D1A">
      <w:pPr>
        <w:pStyle w:val="Heading1"/>
      </w:pPr>
      <w:bookmarkStart w:id="4720" w:name="_Toc360027625"/>
      <w:bookmarkStart w:id="4721" w:name="_Toc360027979"/>
      <w:bookmarkStart w:id="4722" w:name="_Toc391559837"/>
      <w:bookmarkStart w:id="4723" w:name="_Toc510302957"/>
      <w:bookmarkStart w:id="4724" w:name="_Toc513018369"/>
      <w:bookmarkStart w:id="4725" w:name="_Toc518333554"/>
      <w:bookmarkStart w:id="4726" w:name="_Toc527908410"/>
      <w:bookmarkStart w:id="4727" w:name="_Toc24037672"/>
      <w:bookmarkStart w:id="4728" w:name="_Toc36067103"/>
      <w:bookmarkStart w:id="4729" w:name="_Toc44626671"/>
      <w:bookmarkStart w:id="4730" w:name="_Toc45360950"/>
      <w:bookmarkStart w:id="4731" w:name="_Toc45361433"/>
      <w:bookmarkStart w:id="4732" w:name="_Toc45383780"/>
      <w:bookmarkStart w:id="4733" w:name="_Toc52385341"/>
      <w:bookmarkStart w:id="4734" w:name="_Toc56805020"/>
      <w:bookmarkStart w:id="4735" w:name="_Toc58915822"/>
      <w:bookmarkStart w:id="4736" w:name="_Toc67640770"/>
      <w:bookmarkStart w:id="4737" w:name="_Toc81361191"/>
      <w:bookmarkStart w:id="4738" w:name="_Toc85404256"/>
      <w:bookmarkStart w:id="4739" w:name="_Toc86072172"/>
      <w:bookmarkStart w:id="4740" w:name="_Toc95486122"/>
      <w:bookmarkStart w:id="4741" w:name="_Toc96590795"/>
      <w:bookmarkStart w:id="4742" w:name="_Toc99697887"/>
      <w:bookmarkStart w:id="4743" w:name="_Toc123659809"/>
      <w:bookmarkStart w:id="4744" w:name="_Toc129343499"/>
      <w:bookmarkStart w:id="4745" w:name="_Toc138973509"/>
      <w:bookmarkStart w:id="4746" w:name="_Toc139025667"/>
      <w:bookmarkStart w:id="4747" w:name="_Toc181877007"/>
      <w:bookmarkStart w:id="4748" w:name="_Toc182879318"/>
      <w:bookmarkStart w:id="4749" w:name="_Toc183452512"/>
      <w:bookmarkStart w:id="4750" w:name="_Toc193821537"/>
      <w:r w:rsidRPr="00844238">
        <w:t>DCUSA LTD’S BUSINESS</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03E10FA8" w14:textId="77777777" w:rsidR="008A2612" w:rsidRDefault="008A2612" w:rsidP="00092618">
      <w:pPr>
        <w:pStyle w:val="Heading2"/>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092618">
      <w:pPr>
        <w:pStyle w:val="Heading2"/>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E25E1D">
      <w:pPr>
        <w:pStyle w:val="Heading2"/>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w:t>
      </w:r>
      <w:r>
        <w:lastRenderedPageBreak/>
        <w:t>Business, provided that this Paragraph 4.3 shall not affect the manner in which any Shareholder may exercise its rights in respect of Shares held by it.</w:t>
      </w:r>
    </w:p>
    <w:p w14:paraId="3FDB2BBB" w14:textId="77777777" w:rsidR="00655962" w:rsidRPr="00844238" w:rsidRDefault="00655962" w:rsidP="00650D1A">
      <w:pPr>
        <w:pStyle w:val="Heading1"/>
      </w:pPr>
      <w:bookmarkStart w:id="4751" w:name="_Toc360027626"/>
      <w:bookmarkStart w:id="4752" w:name="_Toc360027980"/>
      <w:bookmarkStart w:id="4753" w:name="_Toc391559838"/>
      <w:bookmarkStart w:id="4754" w:name="_Toc510302958"/>
      <w:bookmarkStart w:id="4755" w:name="_Toc513018370"/>
      <w:bookmarkStart w:id="4756" w:name="_Toc518333555"/>
      <w:bookmarkStart w:id="4757" w:name="_Toc527908411"/>
      <w:bookmarkStart w:id="4758" w:name="_Toc24037673"/>
      <w:bookmarkStart w:id="4759" w:name="_Toc36067104"/>
      <w:bookmarkStart w:id="4760" w:name="_Toc44626672"/>
      <w:bookmarkStart w:id="4761" w:name="_Toc45360951"/>
      <w:bookmarkStart w:id="4762" w:name="_Toc45361434"/>
      <w:bookmarkStart w:id="4763" w:name="_Toc45383781"/>
      <w:bookmarkStart w:id="4764" w:name="_Toc52385342"/>
      <w:bookmarkStart w:id="4765" w:name="_Toc56805021"/>
      <w:bookmarkStart w:id="4766" w:name="_Toc58915823"/>
      <w:bookmarkStart w:id="4767" w:name="_Toc67640771"/>
      <w:bookmarkStart w:id="4768" w:name="_Toc81361192"/>
      <w:bookmarkStart w:id="4769" w:name="_Toc85404257"/>
      <w:bookmarkStart w:id="4770" w:name="_Toc86072173"/>
      <w:bookmarkStart w:id="4771" w:name="_Toc95486123"/>
      <w:bookmarkStart w:id="4772" w:name="_Toc96590796"/>
      <w:bookmarkStart w:id="4773" w:name="_Toc99697888"/>
      <w:bookmarkStart w:id="4774" w:name="_Toc123659810"/>
      <w:bookmarkStart w:id="4775" w:name="_Toc129343500"/>
      <w:bookmarkStart w:id="4776" w:name="_Toc138973510"/>
      <w:bookmarkStart w:id="4777" w:name="_Toc139025668"/>
      <w:bookmarkStart w:id="4778" w:name="_Toc181877008"/>
      <w:bookmarkStart w:id="4779" w:name="_Toc182879319"/>
      <w:bookmarkStart w:id="4780" w:name="_Toc183452513"/>
      <w:bookmarkStart w:id="4781" w:name="_Toc193821538"/>
      <w:r w:rsidRPr="00844238">
        <w:t>THE MANAGEMENT OF DCUSA LTD</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56297541" w14:textId="77777777" w:rsidR="00655962" w:rsidRPr="00655962" w:rsidRDefault="00655962" w:rsidP="00092618">
      <w:pPr>
        <w:pStyle w:val="Heading2"/>
      </w:pPr>
      <w:r w:rsidRPr="00655962">
        <w:t>Directors.</w:t>
      </w:r>
    </w:p>
    <w:p w14:paraId="0F843407" w14:textId="36CF14AD" w:rsidR="00655962" w:rsidRDefault="00655962" w:rsidP="008626A9">
      <w:pPr>
        <w:pStyle w:val="Heading5"/>
      </w:pPr>
      <w:r>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092618">
      <w:pPr>
        <w:pStyle w:val="Heading2"/>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lastRenderedPageBreak/>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E25E1D">
      <w:pPr>
        <w:pStyle w:val="Heading2"/>
      </w:pPr>
      <w:r w:rsidRPr="00655962">
        <w:rPr>
          <w:i/>
        </w:rPr>
        <w:t xml:space="preserve">Committees. </w:t>
      </w:r>
      <w:r>
        <w:t>The Directors may delegate any of their powers to committees of the Board consisting of such persons as the Directors may resolve. Any such committee shall exercise only powers expressly delegated to it and shall comply with any regulations imposed on it by the Board.</w:t>
      </w:r>
    </w:p>
    <w:p w14:paraId="17DA8EA0" w14:textId="77777777" w:rsidR="00655962" w:rsidRDefault="00655962" w:rsidP="00E25E1D">
      <w:pPr>
        <w:pStyle w:val="Heading2"/>
      </w:pPr>
      <w:r w:rsidRPr="00655962">
        <w:rPr>
          <w:i/>
        </w:rPr>
        <w:t>Company Secretary</w:t>
      </w:r>
      <w:r>
        <w:t>. The Company Secretary shall be the Secretary for the time being and from time to time.</w:t>
      </w:r>
    </w:p>
    <w:p w14:paraId="369E5AFB" w14:textId="77777777" w:rsidR="00655962" w:rsidRDefault="00655962" w:rsidP="00E25E1D">
      <w:pPr>
        <w:pStyle w:val="Heading2"/>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w:t>
      </w:r>
      <w:r>
        <w:lastRenderedPageBreak/>
        <w:t>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092618">
      <w:pPr>
        <w:pStyle w:val="Heading2"/>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650D1A">
      <w:pPr>
        <w:pStyle w:val="Heading1"/>
      </w:pPr>
      <w:bookmarkStart w:id="4782" w:name="_Toc360027627"/>
      <w:bookmarkStart w:id="4783" w:name="_Toc360027981"/>
      <w:bookmarkStart w:id="4784" w:name="_Toc391559839"/>
      <w:bookmarkStart w:id="4785" w:name="_Toc510302959"/>
      <w:bookmarkStart w:id="4786" w:name="_Toc513018371"/>
      <w:bookmarkStart w:id="4787" w:name="_Toc518333556"/>
      <w:bookmarkStart w:id="4788" w:name="_Toc527908412"/>
      <w:bookmarkStart w:id="4789" w:name="_Toc24037674"/>
      <w:bookmarkStart w:id="4790" w:name="_Toc36067105"/>
      <w:bookmarkStart w:id="4791" w:name="_Toc44626673"/>
      <w:bookmarkStart w:id="4792" w:name="_Toc45360952"/>
      <w:bookmarkStart w:id="4793" w:name="_Toc45361435"/>
      <w:bookmarkStart w:id="4794" w:name="_Toc45383782"/>
      <w:bookmarkStart w:id="4795" w:name="_Toc52385343"/>
      <w:bookmarkStart w:id="4796" w:name="_Toc56805022"/>
      <w:bookmarkStart w:id="4797" w:name="_Toc58915824"/>
      <w:bookmarkStart w:id="4798" w:name="_Toc67640772"/>
      <w:bookmarkStart w:id="4799" w:name="_Toc81361193"/>
      <w:bookmarkStart w:id="4800" w:name="_Toc85404258"/>
      <w:bookmarkStart w:id="4801" w:name="_Toc86072174"/>
      <w:bookmarkStart w:id="4802" w:name="_Toc95486124"/>
      <w:bookmarkStart w:id="4803" w:name="_Toc96590797"/>
      <w:bookmarkStart w:id="4804" w:name="_Toc99697889"/>
      <w:bookmarkStart w:id="4805" w:name="_Toc123659811"/>
      <w:bookmarkStart w:id="4806" w:name="_Toc129343501"/>
      <w:bookmarkStart w:id="4807" w:name="_Toc138973511"/>
      <w:bookmarkStart w:id="4808" w:name="_Toc139025669"/>
      <w:bookmarkStart w:id="4809" w:name="_Toc181877009"/>
      <w:bookmarkStart w:id="4810" w:name="_Toc182879320"/>
      <w:bookmarkStart w:id="4811" w:name="_Toc183452514"/>
      <w:bookmarkStart w:id="4812" w:name="_Toc193821539"/>
      <w:r w:rsidRPr="00844238">
        <w:t>RESERVED MATTERS</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48A019D9" w14:textId="77777777" w:rsidR="00655962" w:rsidRDefault="00655962" w:rsidP="00092618">
      <w:pPr>
        <w:pStyle w:val="Heading2"/>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E25E1D">
      <w:pPr>
        <w:pStyle w:val="Heading2"/>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650D1A">
      <w:pPr>
        <w:pStyle w:val="Heading1"/>
      </w:pPr>
      <w:bookmarkStart w:id="4813" w:name="_Toc360027628"/>
      <w:bookmarkStart w:id="4814" w:name="_Toc360027982"/>
      <w:bookmarkStart w:id="4815" w:name="_Toc391559840"/>
      <w:bookmarkStart w:id="4816" w:name="_Toc510302960"/>
      <w:bookmarkStart w:id="4817" w:name="_Toc513018372"/>
      <w:bookmarkStart w:id="4818" w:name="_Toc518333557"/>
      <w:bookmarkStart w:id="4819" w:name="_Toc527908413"/>
      <w:bookmarkStart w:id="4820" w:name="_Toc24037675"/>
      <w:bookmarkStart w:id="4821" w:name="_Toc36067106"/>
      <w:bookmarkStart w:id="4822" w:name="_Toc44626674"/>
      <w:bookmarkStart w:id="4823" w:name="_Toc45360953"/>
      <w:bookmarkStart w:id="4824" w:name="_Toc45361436"/>
      <w:bookmarkStart w:id="4825" w:name="_Toc45383783"/>
      <w:bookmarkStart w:id="4826" w:name="_Toc52385344"/>
      <w:bookmarkStart w:id="4827" w:name="_Toc56805023"/>
      <w:bookmarkStart w:id="4828" w:name="_Toc58915825"/>
      <w:bookmarkStart w:id="4829" w:name="_Toc67640773"/>
      <w:bookmarkStart w:id="4830" w:name="_Toc81361194"/>
      <w:bookmarkStart w:id="4831" w:name="_Toc85404259"/>
      <w:bookmarkStart w:id="4832" w:name="_Toc86072175"/>
      <w:bookmarkStart w:id="4833" w:name="_Toc95486125"/>
      <w:bookmarkStart w:id="4834" w:name="_Toc96590798"/>
      <w:bookmarkStart w:id="4835" w:name="_Toc99697890"/>
      <w:bookmarkStart w:id="4836" w:name="_Toc123659812"/>
      <w:bookmarkStart w:id="4837" w:name="_Toc129343502"/>
      <w:bookmarkStart w:id="4838" w:name="_Toc138973512"/>
      <w:bookmarkStart w:id="4839" w:name="_Toc139025670"/>
      <w:bookmarkStart w:id="4840" w:name="_Toc181877010"/>
      <w:bookmarkStart w:id="4841" w:name="_Toc182879321"/>
      <w:bookmarkStart w:id="4842" w:name="_Toc183452515"/>
      <w:bookmarkStart w:id="4843" w:name="_Toc193821540"/>
      <w:r w:rsidRPr="00844238">
        <w:lastRenderedPageBreak/>
        <w:t>DCUSA LTD’S EXPENDITURE</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48DAEF43" w14:textId="77777777" w:rsidR="00655962" w:rsidRDefault="00655962" w:rsidP="00092618">
      <w:pPr>
        <w:pStyle w:val="Heading2"/>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E25E1D">
      <w:pPr>
        <w:pStyle w:val="Heading2"/>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E25E1D">
      <w:pPr>
        <w:pStyle w:val="Heading2"/>
      </w:pPr>
      <w:r w:rsidRPr="00035992">
        <w:rPr>
          <w:i/>
        </w:rPr>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650D1A">
      <w:pPr>
        <w:pStyle w:val="Heading1"/>
      </w:pPr>
      <w:bookmarkStart w:id="4844" w:name="_Toc360027629"/>
      <w:bookmarkStart w:id="4845" w:name="_Toc360027983"/>
      <w:bookmarkStart w:id="4846" w:name="_Toc391559841"/>
      <w:bookmarkStart w:id="4847" w:name="_Toc510302961"/>
      <w:bookmarkStart w:id="4848" w:name="_Toc513018373"/>
      <w:bookmarkStart w:id="4849" w:name="_Toc518333558"/>
      <w:bookmarkStart w:id="4850" w:name="_Toc527908414"/>
      <w:bookmarkStart w:id="4851" w:name="_Toc24037676"/>
      <w:bookmarkStart w:id="4852" w:name="_Toc36067107"/>
      <w:bookmarkStart w:id="4853" w:name="_Toc44626675"/>
      <w:bookmarkStart w:id="4854" w:name="_Toc45360954"/>
      <w:bookmarkStart w:id="4855" w:name="_Toc45361437"/>
      <w:bookmarkStart w:id="4856" w:name="_Toc45383784"/>
      <w:bookmarkStart w:id="4857" w:name="_Toc52385345"/>
      <w:bookmarkStart w:id="4858" w:name="_Toc56805024"/>
      <w:bookmarkStart w:id="4859" w:name="_Toc58915826"/>
      <w:bookmarkStart w:id="4860" w:name="_Toc67640774"/>
      <w:bookmarkStart w:id="4861" w:name="_Toc81361195"/>
      <w:bookmarkStart w:id="4862" w:name="_Toc85404260"/>
      <w:bookmarkStart w:id="4863" w:name="_Toc86072176"/>
      <w:bookmarkStart w:id="4864" w:name="_Toc95486126"/>
      <w:bookmarkStart w:id="4865" w:name="_Toc96590799"/>
      <w:bookmarkStart w:id="4866" w:name="_Toc99697891"/>
      <w:bookmarkStart w:id="4867" w:name="_Toc123659813"/>
      <w:bookmarkStart w:id="4868" w:name="_Toc129343503"/>
      <w:bookmarkStart w:id="4869" w:name="_Toc138973513"/>
      <w:bookmarkStart w:id="4870" w:name="_Toc139025671"/>
      <w:bookmarkStart w:id="4871" w:name="_Toc181877011"/>
      <w:bookmarkStart w:id="4872" w:name="_Toc182879322"/>
      <w:bookmarkStart w:id="4873" w:name="_Toc183452516"/>
      <w:bookmarkStart w:id="4874" w:name="_Toc193821541"/>
      <w:r w:rsidRPr="00844238">
        <w:t>ACCOUNTS</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2F561BED" w14:textId="77777777" w:rsidR="00655962" w:rsidRDefault="00655962" w:rsidP="00092618">
      <w:pPr>
        <w:pStyle w:val="Heading2"/>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E25E1D">
      <w:pPr>
        <w:pStyle w:val="Heading2"/>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8D2DA8">
      <w:pPr>
        <w:pStyle w:val="Heading1"/>
      </w:pPr>
      <w:bookmarkStart w:id="4875" w:name="_Toc360027630"/>
      <w:bookmarkStart w:id="4876" w:name="_Toc360027984"/>
      <w:bookmarkStart w:id="4877" w:name="_Toc391559842"/>
      <w:bookmarkStart w:id="4878" w:name="_Toc510302962"/>
      <w:bookmarkStart w:id="4879" w:name="_Toc513018374"/>
      <w:bookmarkStart w:id="4880" w:name="_Toc518333559"/>
      <w:bookmarkStart w:id="4881" w:name="_Toc527908415"/>
      <w:bookmarkStart w:id="4882" w:name="_Toc24037677"/>
      <w:bookmarkStart w:id="4883" w:name="_Toc36067108"/>
      <w:bookmarkStart w:id="4884" w:name="_Toc44626676"/>
      <w:bookmarkStart w:id="4885" w:name="_Toc45360955"/>
      <w:bookmarkStart w:id="4886" w:name="_Toc45361438"/>
      <w:bookmarkStart w:id="4887" w:name="_Toc45383785"/>
      <w:bookmarkStart w:id="4888" w:name="_Toc52385346"/>
      <w:bookmarkStart w:id="4889" w:name="_Toc56805025"/>
      <w:bookmarkStart w:id="4890" w:name="_Toc58915827"/>
      <w:bookmarkStart w:id="4891" w:name="_Toc67640775"/>
      <w:bookmarkStart w:id="4892" w:name="_Toc81361196"/>
      <w:bookmarkStart w:id="4893" w:name="_Toc85404261"/>
      <w:bookmarkStart w:id="4894" w:name="_Toc86072177"/>
      <w:bookmarkStart w:id="4895" w:name="_Toc95486127"/>
      <w:bookmarkStart w:id="4896" w:name="_Toc96590800"/>
      <w:bookmarkStart w:id="4897" w:name="_Toc99697892"/>
      <w:bookmarkStart w:id="4898" w:name="_Toc123659814"/>
      <w:bookmarkStart w:id="4899" w:name="_Toc129343504"/>
      <w:bookmarkStart w:id="4900" w:name="_Toc138973514"/>
      <w:bookmarkStart w:id="4901" w:name="_Toc139025672"/>
      <w:bookmarkStart w:id="4902" w:name="_Toc181877012"/>
      <w:bookmarkStart w:id="4903" w:name="_Toc182879323"/>
      <w:bookmarkStart w:id="4904" w:name="_Toc183452517"/>
      <w:bookmarkStart w:id="4905" w:name="_Toc193821542"/>
      <w:r w:rsidRPr="00844238">
        <w:t>DISTRIBUTION POLICY</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03E8192A" w14:textId="77777777" w:rsidR="00655962" w:rsidRDefault="00655962" w:rsidP="00092618">
      <w:pPr>
        <w:pStyle w:val="Heading2"/>
      </w:pPr>
      <w:r>
        <w:t>The Shareholders shall take such action as may be necessary to procure that:</w:t>
      </w:r>
    </w:p>
    <w:p w14:paraId="7A1A14EE" w14:textId="77777777" w:rsidR="00655962" w:rsidRDefault="00655962" w:rsidP="008626A9">
      <w:pPr>
        <w:pStyle w:val="Heading5"/>
      </w:pPr>
      <w:r w:rsidRPr="00035992">
        <w:rPr>
          <w:i/>
        </w:rPr>
        <w:lastRenderedPageBreak/>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650D1A">
      <w:pPr>
        <w:pStyle w:val="Heading1"/>
      </w:pPr>
      <w:bookmarkStart w:id="4906" w:name="_Toc360027631"/>
      <w:bookmarkStart w:id="4907" w:name="_Toc360027985"/>
      <w:bookmarkStart w:id="4908" w:name="_Toc391559843"/>
      <w:bookmarkStart w:id="4909" w:name="_Toc510302963"/>
      <w:bookmarkStart w:id="4910" w:name="_Toc513018375"/>
      <w:bookmarkStart w:id="4911" w:name="_Toc518333560"/>
      <w:bookmarkStart w:id="4912" w:name="_Toc527908416"/>
      <w:bookmarkStart w:id="4913" w:name="_Toc24037678"/>
      <w:bookmarkStart w:id="4914" w:name="_Toc36067109"/>
      <w:bookmarkStart w:id="4915" w:name="_Toc44626677"/>
      <w:bookmarkStart w:id="4916" w:name="_Toc45360956"/>
      <w:bookmarkStart w:id="4917" w:name="_Toc45361439"/>
      <w:bookmarkStart w:id="4918" w:name="_Toc45383786"/>
      <w:bookmarkStart w:id="4919" w:name="_Toc52385347"/>
      <w:bookmarkStart w:id="4920" w:name="_Toc56805026"/>
      <w:bookmarkStart w:id="4921" w:name="_Toc58915828"/>
      <w:bookmarkStart w:id="4922" w:name="_Toc67640776"/>
      <w:bookmarkStart w:id="4923" w:name="_Toc81361197"/>
      <w:bookmarkStart w:id="4924" w:name="_Toc85404262"/>
      <w:bookmarkStart w:id="4925" w:name="_Toc86072178"/>
      <w:bookmarkStart w:id="4926" w:name="_Toc95486128"/>
      <w:bookmarkStart w:id="4927" w:name="_Toc96590801"/>
      <w:bookmarkStart w:id="4928" w:name="_Toc99697893"/>
      <w:bookmarkStart w:id="4929" w:name="_Toc123659815"/>
      <w:bookmarkStart w:id="4930" w:name="_Toc129343505"/>
      <w:bookmarkStart w:id="4931" w:name="_Toc138973515"/>
      <w:bookmarkStart w:id="4932" w:name="_Toc139025673"/>
      <w:bookmarkStart w:id="4933" w:name="_Toc181877013"/>
      <w:bookmarkStart w:id="4934" w:name="_Toc182879324"/>
      <w:bookmarkStart w:id="4935" w:name="_Toc183452518"/>
      <w:bookmarkStart w:id="4936" w:name="_Toc193821543"/>
      <w:r w:rsidRPr="00844238">
        <w:t>TRANSFER OF SHARES</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40C318F6" w14:textId="77777777" w:rsidR="00655962" w:rsidRDefault="00655962" w:rsidP="00092618">
      <w:pPr>
        <w:pStyle w:val="Heading2"/>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lastRenderedPageBreak/>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092618">
      <w:pPr>
        <w:pStyle w:val="Heading2"/>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E25E1D">
      <w:pPr>
        <w:pStyle w:val="Heading2"/>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E25E1D">
      <w:pPr>
        <w:pStyle w:val="Heading2"/>
      </w:pPr>
      <w:r w:rsidRPr="00035992">
        <w:rPr>
          <w:i/>
        </w:rPr>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E25E1D">
      <w:pPr>
        <w:pStyle w:val="Heading2"/>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650D1A">
      <w:pPr>
        <w:pStyle w:val="Heading1"/>
      </w:pPr>
      <w:bookmarkStart w:id="4937" w:name="_Toc360027632"/>
      <w:bookmarkStart w:id="4938" w:name="_Toc360027986"/>
      <w:bookmarkStart w:id="4939" w:name="_Toc391559844"/>
      <w:bookmarkStart w:id="4940" w:name="_Toc510302964"/>
      <w:bookmarkStart w:id="4941" w:name="_Toc513018376"/>
      <w:bookmarkStart w:id="4942" w:name="_Toc518333561"/>
      <w:bookmarkStart w:id="4943" w:name="_Toc527908417"/>
      <w:bookmarkStart w:id="4944" w:name="_Toc24037679"/>
      <w:bookmarkStart w:id="4945" w:name="_Toc36067110"/>
      <w:bookmarkStart w:id="4946" w:name="_Toc44626678"/>
      <w:bookmarkStart w:id="4947" w:name="_Toc45360957"/>
      <w:bookmarkStart w:id="4948" w:name="_Toc45361440"/>
      <w:bookmarkStart w:id="4949" w:name="_Toc45383787"/>
      <w:bookmarkStart w:id="4950" w:name="_Toc52385348"/>
      <w:bookmarkStart w:id="4951" w:name="_Toc56805027"/>
      <w:bookmarkStart w:id="4952" w:name="_Toc58915829"/>
      <w:bookmarkStart w:id="4953" w:name="_Toc67640777"/>
      <w:bookmarkStart w:id="4954" w:name="_Toc81361198"/>
      <w:bookmarkStart w:id="4955" w:name="_Toc85404263"/>
      <w:bookmarkStart w:id="4956" w:name="_Toc86072179"/>
      <w:bookmarkStart w:id="4957" w:name="_Toc95486129"/>
      <w:bookmarkStart w:id="4958" w:name="_Toc96590802"/>
      <w:bookmarkStart w:id="4959" w:name="_Toc99697894"/>
      <w:bookmarkStart w:id="4960" w:name="_Toc123659816"/>
      <w:bookmarkStart w:id="4961" w:name="_Toc129343506"/>
      <w:bookmarkStart w:id="4962" w:name="_Toc138973516"/>
      <w:bookmarkStart w:id="4963" w:name="_Toc139025674"/>
      <w:bookmarkStart w:id="4964" w:name="_Toc181877014"/>
      <w:bookmarkStart w:id="4965" w:name="_Toc182879325"/>
      <w:bookmarkStart w:id="4966" w:name="_Toc183452519"/>
      <w:bookmarkStart w:id="4967" w:name="_Toc193821544"/>
      <w:r w:rsidRPr="00844238">
        <w:t>DURATION AND TERMINATION</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646F44B6" w14:textId="77777777" w:rsidR="00035992" w:rsidRDefault="00035992" w:rsidP="00092618">
      <w:pPr>
        <w:pStyle w:val="Heading2"/>
      </w:pPr>
      <w:r>
        <w:t>This Schedule shall continue in full force and effect until the earlier of:</w:t>
      </w:r>
    </w:p>
    <w:p w14:paraId="1BABF4A1" w14:textId="77777777" w:rsidR="00035992" w:rsidRDefault="00035992" w:rsidP="008626A9">
      <w:pPr>
        <w:pStyle w:val="Heading5"/>
      </w:pPr>
      <w:r>
        <w:lastRenderedPageBreak/>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2915F4">
      <w:pPr>
        <w:pStyle w:val="Heading1"/>
        <w:keepNext w:val="0"/>
        <w:keepLines w:val="0"/>
      </w:pPr>
      <w:bookmarkStart w:id="4968" w:name="_Toc360027633"/>
      <w:bookmarkStart w:id="4969" w:name="_Toc360027987"/>
      <w:bookmarkStart w:id="4970" w:name="_Toc391559845"/>
      <w:bookmarkStart w:id="4971" w:name="_Toc510302965"/>
      <w:bookmarkStart w:id="4972" w:name="_Toc513018377"/>
      <w:bookmarkStart w:id="4973" w:name="_Toc518333562"/>
      <w:bookmarkStart w:id="4974" w:name="_Toc527908418"/>
      <w:bookmarkStart w:id="4975" w:name="_Toc24037680"/>
      <w:bookmarkStart w:id="4976" w:name="_Toc36067111"/>
      <w:bookmarkStart w:id="4977" w:name="_Toc44626679"/>
      <w:bookmarkStart w:id="4978" w:name="_Toc45360958"/>
      <w:bookmarkStart w:id="4979" w:name="_Toc45361441"/>
      <w:bookmarkStart w:id="4980" w:name="_Toc45383788"/>
      <w:bookmarkStart w:id="4981" w:name="_Toc52385349"/>
      <w:bookmarkStart w:id="4982" w:name="_Toc56805028"/>
      <w:bookmarkStart w:id="4983" w:name="_Toc58915830"/>
      <w:bookmarkStart w:id="4984" w:name="_Toc67640778"/>
      <w:bookmarkStart w:id="4985" w:name="_Toc81361199"/>
      <w:bookmarkStart w:id="4986" w:name="_Toc85404264"/>
      <w:bookmarkStart w:id="4987" w:name="_Toc86072180"/>
      <w:bookmarkStart w:id="4988" w:name="_Toc95486130"/>
      <w:bookmarkStart w:id="4989" w:name="_Toc96590803"/>
      <w:bookmarkStart w:id="4990" w:name="_Toc99697895"/>
      <w:bookmarkStart w:id="4991" w:name="_Toc123659817"/>
      <w:bookmarkStart w:id="4992" w:name="_Toc129343507"/>
      <w:bookmarkStart w:id="4993" w:name="_Toc138973517"/>
      <w:bookmarkStart w:id="4994" w:name="_Toc139025675"/>
      <w:bookmarkStart w:id="4995" w:name="_Toc181877015"/>
      <w:bookmarkStart w:id="4996" w:name="_Toc182879326"/>
      <w:bookmarkStart w:id="4997" w:name="_Toc183452520"/>
      <w:bookmarkStart w:id="4998" w:name="_Toc193821545"/>
      <w:r w:rsidRPr="00844238">
        <w:t>SHAREHOLDERS GENERALLY</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14F2B99A" w14:textId="77777777" w:rsidR="00035992" w:rsidRDefault="00035992" w:rsidP="00092618">
      <w:pPr>
        <w:pStyle w:val="Heading2"/>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650D1A">
      <w:pPr>
        <w:pStyle w:val="Heading1"/>
      </w:pPr>
      <w:bookmarkStart w:id="4999" w:name="_Toc360027634"/>
      <w:bookmarkStart w:id="5000" w:name="_Toc360027988"/>
      <w:bookmarkStart w:id="5001" w:name="_Toc391559846"/>
      <w:bookmarkStart w:id="5002" w:name="_Toc510302966"/>
      <w:bookmarkStart w:id="5003" w:name="_Toc513018378"/>
      <w:bookmarkStart w:id="5004" w:name="_Toc518333563"/>
      <w:bookmarkStart w:id="5005" w:name="_Toc527908419"/>
      <w:bookmarkStart w:id="5006" w:name="_Toc24037681"/>
      <w:bookmarkStart w:id="5007" w:name="_Toc36067112"/>
      <w:bookmarkStart w:id="5008" w:name="_Toc44626680"/>
      <w:bookmarkStart w:id="5009" w:name="_Toc45360959"/>
      <w:bookmarkStart w:id="5010" w:name="_Toc45361442"/>
      <w:bookmarkStart w:id="5011" w:name="_Toc45383789"/>
      <w:bookmarkStart w:id="5012" w:name="_Toc52385350"/>
      <w:bookmarkStart w:id="5013" w:name="_Toc56805029"/>
      <w:bookmarkStart w:id="5014" w:name="_Toc58915831"/>
      <w:bookmarkStart w:id="5015" w:name="_Toc67640779"/>
      <w:bookmarkStart w:id="5016" w:name="_Toc81361200"/>
      <w:bookmarkStart w:id="5017" w:name="_Toc85404265"/>
      <w:bookmarkStart w:id="5018" w:name="_Toc86072181"/>
      <w:bookmarkStart w:id="5019" w:name="_Toc95486131"/>
      <w:bookmarkStart w:id="5020" w:name="_Toc96590804"/>
      <w:bookmarkStart w:id="5021" w:name="_Toc99697896"/>
      <w:bookmarkStart w:id="5022" w:name="_Toc123659818"/>
      <w:bookmarkStart w:id="5023" w:name="_Toc129343508"/>
      <w:bookmarkStart w:id="5024" w:name="_Toc138973518"/>
      <w:bookmarkStart w:id="5025" w:name="_Toc139025676"/>
      <w:bookmarkStart w:id="5026" w:name="_Toc181877016"/>
      <w:bookmarkStart w:id="5027" w:name="_Toc182879327"/>
      <w:bookmarkStart w:id="5028" w:name="_Toc183452521"/>
      <w:bookmarkStart w:id="5029" w:name="_Toc193821546"/>
      <w:r w:rsidRPr="00844238">
        <w:t>INTELLECTUAL PROPERTY</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650D1A">
      <w:pPr>
        <w:pStyle w:val="Heading1"/>
      </w:pPr>
      <w:bookmarkStart w:id="5030" w:name="_Toc360027635"/>
      <w:bookmarkStart w:id="5031" w:name="_Toc360027989"/>
      <w:bookmarkStart w:id="5032" w:name="_Toc391559847"/>
      <w:bookmarkStart w:id="5033" w:name="_Toc510302967"/>
      <w:bookmarkStart w:id="5034" w:name="_Toc513018379"/>
      <w:bookmarkStart w:id="5035" w:name="_Toc518333564"/>
      <w:bookmarkStart w:id="5036" w:name="_Toc527908420"/>
      <w:bookmarkStart w:id="5037" w:name="_Toc24037682"/>
      <w:bookmarkStart w:id="5038" w:name="_Toc36067113"/>
      <w:bookmarkStart w:id="5039" w:name="_Toc44626681"/>
      <w:bookmarkStart w:id="5040" w:name="_Toc45360960"/>
      <w:bookmarkStart w:id="5041" w:name="_Toc45361443"/>
      <w:bookmarkStart w:id="5042" w:name="_Toc45383790"/>
      <w:bookmarkStart w:id="5043" w:name="_Toc52385351"/>
      <w:bookmarkStart w:id="5044" w:name="_Toc56805030"/>
      <w:bookmarkStart w:id="5045" w:name="_Toc58915832"/>
      <w:bookmarkStart w:id="5046" w:name="_Toc67640780"/>
      <w:bookmarkStart w:id="5047" w:name="_Toc81361201"/>
      <w:bookmarkStart w:id="5048" w:name="_Toc85404266"/>
      <w:bookmarkStart w:id="5049" w:name="_Toc86072182"/>
      <w:bookmarkStart w:id="5050" w:name="_Toc95486132"/>
      <w:bookmarkStart w:id="5051" w:name="_Toc96590805"/>
      <w:bookmarkStart w:id="5052" w:name="_Toc99697897"/>
      <w:bookmarkStart w:id="5053" w:name="_Toc123659819"/>
      <w:bookmarkStart w:id="5054" w:name="_Toc129343509"/>
      <w:bookmarkStart w:id="5055" w:name="_Toc138973519"/>
      <w:bookmarkStart w:id="5056" w:name="_Toc139025677"/>
      <w:bookmarkStart w:id="5057" w:name="_Toc181877017"/>
      <w:bookmarkStart w:id="5058" w:name="_Toc182879328"/>
      <w:bookmarkStart w:id="5059" w:name="_Toc183452522"/>
      <w:bookmarkStart w:id="5060" w:name="_Toc193821547"/>
      <w:r w:rsidRPr="00844238">
        <w:lastRenderedPageBreak/>
        <w:t>CONFLICT WITH THE ARTICLES</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650D1A">
      <w:pPr>
        <w:pStyle w:val="Heading1"/>
      </w:pPr>
      <w:bookmarkStart w:id="5061" w:name="_Toc360027636"/>
      <w:bookmarkStart w:id="5062" w:name="_Toc360027990"/>
      <w:bookmarkStart w:id="5063" w:name="_Toc391559848"/>
      <w:bookmarkStart w:id="5064" w:name="_Toc510302968"/>
      <w:bookmarkStart w:id="5065" w:name="_Toc513018380"/>
      <w:bookmarkStart w:id="5066" w:name="_Toc518333565"/>
      <w:bookmarkStart w:id="5067" w:name="_Toc527908421"/>
      <w:bookmarkStart w:id="5068" w:name="_Toc24037683"/>
      <w:bookmarkStart w:id="5069" w:name="_Toc36067114"/>
      <w:bookmarkStart w:id="5070" w:name="_Toc44626682"/>
      <w:bookmarkStart w:id="5071" w:name="_Toc45360961"/>
      <w:bookmarkStart w:id="5072" w:name="_Toc45361444"/>
      <w:bookmarkStart w:id="5073" w:name="_Toc45383791"/>
      <w:bookmarkStart w:id="5074" w:name="_Toc52385352"/>
      <w:bookmarkStart w:id="5075" w:name="_Toc56805031"/>
      <w:bookmarkStart w:id="5076" w:name="_Toc58915833"/>
      <w:bookmarkStart w:id="5077" w:name="_Toc67640781"/>
      <w:bookmarkStart w:id="5078" w:name="_Toc81361202"/>
      <w:bookmarkStart w:id="5079" w:name="_Toc85404267"/>
      <w:bookmarkStart w:id="5080" w:name="_Toc86072183"/>
      <w:bookmarkStart w:id="5081" w:name="_Toc95486133"/>
      <w:bookmarkStart w:id="5082" w:name="_Toc96590806"/>
      <w:bookmarkStart w:id="5083" w:name="_Toc99697898"/>
      <w:bookmarkStart w:id="5084" w:name="_Toc123659820"/>
      <w:bookmarkStart w:id="5085" w:name="_Toc129343510"/>
      <w:bookmarkStart w:id="5086" w:name="_Toc138973520"/>
      <w:bookmarkStart w:id="5087" w:name="_Toc139025678"/>
      <w:bookmarkStart w:id="5088" w:name="_Toc181877018"/>
      <w:bookmarkStart w:id="5089" w:name="_Toc182879329"/>
      <w:bookmarkStart w:id="5090" w:name="_Toc183452523"/>
      <w:bookmarkStart w:id="5091" w:name="_Toc193821548"/>
      <w:r w:rsidRPr="00844238">
        <w:t>FURTHER ASSURANCE</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5092" w:name="_Toc182879330"/>
      <w:bookmarkStart w:id="5093" w:name="_Toc183452524"/>
      <w:bookmarkStart w:id="5094" w:name="_Toc193821549"/>
      <w:r>
        <w:lastRenderedPageBreak/>
        <w:t>ANNEX 1 TO SCHEDULE 10</w:t>
      </w:r>
      <w:bookmarkEnd w:id="5092"/>
      <w:bookmarkEnd w:id="5093"/>
      <w:bookmarkEnd w:id="5094"/>
    </w:p>
    <w:p w14:paraId="5F8137D1" w14:textId="77777777" w:rsidR="00932DB1" w:rsidRDefault="00932DB1" w:rsidP="008356E7">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5095" w:name="_Toc182879331"/>
      <w:bookmarkStart w:id="5096" w:name="_Toc183452525"/>
      <w:bookmarkStart w:id="5097" w:name="_Toc193821550"/>
      <w:r>
        <w:lastRenderedPageBreak/>
        <w:t>ANNEX 2 TO SCHEDULE 10</w:t>
      </w:r>
      <w:bookmarkEnd w:id="5095"/>
      <w:bookmarkEnd w:id="5096"/>
      <w:bookmarkEnd w:id="5097"/>
    </w:p>
    <w:p w14:paraId="2BAE553C" w14:textId="77777777" w:rsidR="00932DB1" w:rsidRDefault="00932DB1" w:rsidP="00FE0ADC">
      <w:pPr>
        <w:pStyle w:val="DCSubHeading1Level2"/>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5098" w:name="_Toc182879332"/>
      <w:bookmarkStart w:id="5099" w:name="_Toc183452526"/>
      <w:bookmarkStart w:id="5100" w:name="_Toc193821551"/>
      <w:r>
        <w:lastRenderedPageBreak/>
        <w:t>ANNEX 3 TO SCHEDULE 10</w:t>
      </w:r>
      <w:bookmarkEnd w:id="5098"/>
      <w:bookmarkEnd w:id="5099"/>
      <w:bookmarkEnd w:id="5100"/>
    </w:p>
    <w:p w14:paraId="190F4E18" w14:textId="77777777" w:rsidR="00775DD5" w:rsidRDefault="00775DD5" w:rsidP="00775DD5">
      <w:pPr>
        <w:pStyle w:val="DCSubHeading1Level2"/>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5101" w:name="_Toc182879333"/>
      <w:bookmarkStart w:id="5102" w:name="_Toc183452527"/>
      <w:bookmarkStart w:id="5103" w:name="_Toc193821552"/>
      <w:r w:rsidRPr="00775DD5">
        <w:lastRenderedPageBreak/>
        <w:t>ANNEX 4 TO SCHEDULE 10</w:t>
      </w:r>
      <w:bookmarkEnd w:id="5101"/>
      <w:bookmarkEnd w:id="5102"/>
      <w:bookmarkEnd w:id="5103"/>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853E0F">
      <w:pPr>
        <w:pStyle w:val="Heading1"/>
        <w:numPr>
          <w:ilvl w:val="0"/>
          <w:numId w:val="77"/>
        </w:numPr>
      </w:pPr>
      <w:bookmarkStart w:id="5104" w:name="_Toc360027637"/>
      <w:bookmarkStart w:id="5105" w:name="_Toc360027991"/>
      <w:bookmarkStart w:id="5106" w:name="_Toc391559849"/>
      <w:bookmarkStart w:id="5107" w:name="_Toc510302969"/>
      <w:bookmarkStart w:id="5108" w:name="_Toc513018381"/>
      <w:bookmarkStart w:id="5109" w:name="_Toc518333566"/>
      <w:bookmarkStart w:id="5110" w:name="_Toc527908422"/>
      <w:bookmarkStart w:id="5111" w:name="_Toc24037684"/>
      <w:bookmarkStart w:id="5112" w:name="_Toc36067115"/>
      <w:bookmarkStart w:id="5113" w:name="_Toc44626683"/>
      <w:bookmarkStart w:id="5114" w:name="_Toc45360962"/>
      <w:bookmarkStart w:id="5115" w:name="_Toc45361445"/>
      <w:bookmarkStart w:id="5116" w:name="_Toc45383792"/>
      <w:bookmarkStart w:id="5117" w:name="_Toc52385353"/>
      <w:bookmarkStart w:id="5118" w:name="_Toc56805032"/>
      <w:bookmarkStart w:id="5119" w:name="_Toc58915834"/>
      <w:bookmarkStart w:id="5120" w:name="_Toc67640782"/>
      <w:bookmarkStart w:id="5121" w:name="_Toc81361203"/>
      <w:bookmarkStart w:id="5122" w:name="_Toc85404268"/>
      <w:bookmarkStart w:id="5123" w:name="_Toc86072184"/>
      <w:bookmarkStart w:id="5124" w:name="_Toc95486134"/>
      <w:bookmarkStart w:id="5125" w:name="_Toc96590807"/>
      <w:bookmarkStart w:id="5126" w:name="_Toc99697899"/>
      <w:bookmarkStart w:id="5127" w:name="_Toc123659821"/>
      <w:bookmarkStart w:id="5128" w:name="_Toc129343511"/>
      <w:bookmarkStart w:id="5129" w:name="_Toc138973521"/>
      <w:bookmarkStart w:id="5130" w:name="_Toc139025679"/>
      <w:bookmarkStart w:id="5131" w:name="_Toc181877019"/>
      <w:bookmarkStart w:id="5132" w:name="_Toc182879334"/>
      <w:bookmarkStart w:id="5133" w:name="_Toc183452528"/>
      <w:bookmarkStart w:id="5134" w:name="_Toc193821553"/>
      <w:r w:rsidRPr="00844238">
        <w:t>Adoption of Table A</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650D1A">
      <w:pPr>
        <w:pStyle w:val="Heading1"/>
      </w:pPr>
      <w:bookmarkStart w:id="5135" w:name="_Toc360027638"/>
      <w:bookmarkStart w:id="5136" w:name="_Toc360027992"/>
      <w:bookmarkStart w:id="5137" w:name="_Toc391559850"/>
      <w:bookmarkStart w:id="5138" w:name="_Toc510302970"/>
      <w:bookmarkStart w:id="5139" w:name="_Toc513018382"/>
      <w:bookmarkStart w:id="5140" w:name="_Toc518333567"/>
      <w:bookmarkStart w:id="5141" w:name="_Toc527908423"/>
      <w:bookmarkStart w:id="5142" w:name="_Toc24037685"/>
      <w:bookmarkStart w:id="5143" w:name="_Toc36067116"/>
      <w:bookmarkStart w:id="5144" w:name="_Toc44626684"/>
      <w:bookmarkStart w:id="5145" w:name="_Toc45360963"/>
      <w:bookmarkStart w:id="5146" w:name="_Toc45361446"/>
      <w:bookmarkStart w:id="5147" w:name="_Toc45383793"/>
      <w:bookmarkStart w:id="5148" w:name="_Toc52385354"/>
      <w:bookmarkStart w:id="5149" w:name="_Toc56805033"/>
      <w:bookmarkStart w:id="5150" w:name="_Toc58915835"/>
      <w:bookmarkStart w:id="5151" w:name="_Toc67640783"/>
      <w:bookmarkStart w:id="5152" w:name="_Toc81361204"/>
      <w:bookmarkStart w:id="5153" w:name="_Toc85404269"/>
      <w:bookmarkStart w:id="5154" w:name="_Toc86072185"/>
      <w:bookmarkStart w:id="5155" w:name="_Toc95486135"/>
      <w:bookmarkStart w:id="5156" w:name="_Toc96590808"/>
      <w:bookmarkStart w:id="5157" w:name="_Toc99697900"/>
      <w:bookmarkStart w:id="5158" w:name="_Toc123659822"/>
      <w:bookmarkStart w:id="5159" w:name="_Toc129343512"/>
      <w:bookmarkStart w:id="5160" w:name="_Toc138973522"/>
      <w:bookmarkStart w:id="5161" w:name="_Toc139025680"/>
      <w:bookmarkStart w:id="5162" w:name="_Toc181877020"/>
      <w:bookmarkStart w:id="5163" w:name="_Toc182879335"/>
      <w:bookmarkStart w:id="5164" w:name="_Toc183452529"/>
      <w:bookmarkStart w:id="5165" w:name="_Toc193821554"/>
      <w:r w:rsidRPr="00844238">
        <w:t>Interpret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07A57506" w14:textId="77777777" w:rsidR="00775DD5" w:rsidRDefault="00775DD5" w:rsidP="000D03F6">
      <w:pPr>
        <w:pStyle w:val="Heading2"/>
      </w:pPr>
      <w:r>
        <w:t>Words and expressions which bear particular meanings in Table A shall bear the same meanings in these articles.</w:t>
      </w:r>
    </w:p>
    <w:p w14:paraId="7187230B" w14:textId="77777777" w:rsidR="00775DD5" w:rsidRDefault="00775DD5" w:rsidP="00E25E1D">
      <w:pPr>
        <w:pStyle w:val="Heading2"/>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lastRenderedPageBreak/>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092618">
      <w:pPr>
        <w:pStyle w:val="Heading2"/>
      </w:pPr>
      <w:r>
        <w:t>References in these articles to writing include references to any method of representing or reproducing words in a legible and non</w:t>
      </w:r>
      <w:r>
        <w:noBreakHyphen/>
        <w:t>transitory form.</w:t>
      </w:r>
    </w:p>
    <w:p w14:paraId="4D0F3C02" w14:textId="77777777" w:rsidR="00775DD5" w:rsidRDefault="00775DD5" w:rsidP="00E25E1D">
      <w:pPr>
        <w:pStyle w:val="Heading2"/>
      </w:pPr>
      <w:r>
        <w:t>Headings are for convenience only and shall not affect construction.</w:t>
      </w:r>
    </w:p>
    <w:p w14:paraId="5C7DEF44" w14:textId="77777777" w:rsidR="00775DD5" w:rsidRDefault="00775DD5" w:rsidP="00E25E1D">
      <w:pPr>
        <w:pStyle w:val="Heading2"/>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A74027">
      <w:pPr>
        <w:pStyle w:val="Heading1"/>
      </w:pPr>
      <w:bookmarkStart w:id="5166" w:name="_Toc360027639"/>
      <w:bookmarkStart w:id="5167" w:name="_Toc360027993"/>
      <w:bookmarkStart w:id="5168" w:name="_Toc391559851"/>
      <w:bookmarkStart w:id="5169" w:name="_Toc510302971"/>
      <w:bookmarkStart w:id="5170" w:name="_Toc513018383"/>
      <w:bookmarkStart w:id="5171" w:name="_Toc518333568"/>
      <w:bookmarkStart w:id="5172" w:name="_Toc527908424"/>
      <w:bookmarkStart w:id="5173" w:name="_Toc24037686"/>
      <w:bookmarkStart w:id="5174" w:name="_Toc36067117"/>
      <w:bookmarkStart w:id="5175" w:name="_Toc44626685"/>
      <w:bookmarkStart w:id="5176" w:name="_Toc45360964"/>
      <w:bookmarkStart w:id="5177" w:name="_Toc45361447"/>
      <w:bookmarkStart w:id="5178" w:name="_Toc45383794"/>
      <w:bookmarkStart w:id="5179" w:name="_Toc52385355"/>
      <w:bookmarkStart w:id="5180" w:name="_Toc56805034"/>
      <w:bookmarkStart w:id="5181" w:name="_Toc58915836"/>
      <w:bookmarkStart w:id="5182" w:name="_Toc67640784"/>
      <w:bookmarkStart w:id="5183" w:name="_Toc81361205"/>
      <w:bookmarkStart w:id="5184" w:name="_Toc85404270"/>
      <w:bookmarkStart w:id="5185" w:name="_Toc86072186"/>
      <w:bookmarkStart w:id="5186" w:name="_Toc95486136"/>
      <w:bookmarkStart w:id="5187" w:name="_Toc96590809"/>
      <w:bookmarkStart w:id="5188" w:name="_Toc99697901"/>
      <w:bookmarkStart w:id="5189" w:name="_Toc123659823"/>
      <w:bookmarkStart w:id="5190" w:name="_Toc129343513"/>
      <w:bookmarkStart w:id="5191" w:name="_Toc138973523"/>
      <w:bookmarkStart w:id="5192" w:name="_Toc139025681"/>
      <w:bookmarkStart w:id="5193" w:name="_Toc181877021"/>
      <w:bookmarkStart w:id="5194" w:name="_Toc182879336"/>
      <w:bookmarkStart w:id="5195" w:name="_Toc183452530"/>
      <w:bookmarkStart w:id="5196" w:name="_Toc193821555"/>
      <w:r w:rsidRPr="00844238">
        <w:t>Share Capital</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650D1A">
      <w:pPr>
        <w:pStyle w:val="Heading1"/>
      </w:pPr>
      <w:bookmarkStart w:id="5197" w:name="_Toc360027640"/>
      <w:bookmarkStart w:id="5198" w:name="_Toc360027994"/>
      <w:bookmarkStart w:id="5199" w:name="_Toc391559852"/>
      <w:bookmarkStart w:id="5200" w:name="_Toc510302972"/>
      <w:bookmarkStart w:id="5201" w:name="_Toc513018384"/>
      <w:bookmarkStart w:id="5202" w:name="_Toc518333569"/>
      <w:bookmarkStart w:id="5203" w:name="_Toc527908425"/>
      <w:bookmarkStart w:id="5204" w:name="_Toc24037687"/>
      <w:bookmarkStart w:id="5205" w:name="_Toc36067118"/>
      <w:bookmarkStart w:id="5206" w:name="_Toc44626686"/>
      <w:bookmarkStart w:id="5207" w:name="_Toc45360965"/>
      <w:bookmarkStart w:id="5208" w:name="_Toc45361448"/>
      <w:bookmarkStart w:id="5209" w:name="_Toc45383795"/>
      <w:bookmarkStart w:id="5210" w:name="_Toc52385356"/>
      <w:bookmarkStart w:id="5211" w:name="_Toc56805035"/>
      <w:bookmarkStart w:id="5212" w:name="_Toc58915837"/>
      <w:bookmarkStart w:id="5213" w:name="_Toc67640785"/>
      <w:bookmarkStart w:id="5214" w:name="_Toc81361206"/>
      <w:bookmarkStart w:id="5215" w:name="_Toc85404271"/>
      <w:bookmarkStart w:id="5216" w:name="_Toc86072187"/>
      <w:bookmarkStart w:id="5217" w:name="_Toc95486137"/>
      <w:bookmarkStart w:id="5218" w:name="_Toc96590810"/>
      <w:bookmarkStart w:id="5219" w:name="_Toc99697902"/>
      <w:bookmarkStart w:id="5220" w:name="_Toc123659824"/>
      <w:bookmarkStart w:id="5221" w:name="_Toc129343514"/>
      <w:bookmarkStart w:id="5222" w:name="_Toc138973524"/>
      <w:bookmarkStart w:id="5223" w:name="_Toc139025682"/>
      <w:bookmarkStart w:id="5224" w:name="_Toc181877022"/>
      <w:bookmarkStart w:id="5225" w:name="_Toc182879337"/>
      <w:bookmarkStart w:id="5226" w:name="_Toc183452531"/>
      <w:bookmarkStart w:id="5227" w:name="_Toc193821556"/>
      <w:r w:rsidRPr="00844238">
        <w:t>Restriction on Share Ownership</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650D1A">
      <w:pPr>
        <w:pStyle w:val="Heading1"/>
      </w:pPr>
      <w:bookmarkStart w:id="5228" w:name="_Toc360027641"/>
      <w:bookmarkStart w:id="5229" w:name="_Toc360027995"/>
      <w:bookmarkStart w:id="5230" w:name="_Toc391559853"/>
      <w:bookmarkStart w:id="5231" w:name="_Toc510302973"/>
      <w:bookmarkStart w:id="5232" w:name="_Toc513018385"/>
      <w:bookmarkStart w:id="5233" w:name="_Toc518333570"/>
      <w:bookmarkStart w:id="5234" w:name="_Toc527908426"/>
      <w:bookmarkStart w:id="5235" w:name="_Toc24037688"/>
      <w:bookmarkStart w:id="5236" w:name="_Toc36067119"/>
      <w:bookmarkStart w:id="5237" w:name="_Toc44626687"/>
      <w:bookmarkStart w:id="5238" w:name="_Toc45360966"/>
      <w:bookmarkStart w:id="5239" w:name="_Toc45361449"/>
      <w:bookmarkStart w:id="5240" w:name="_Toc45383796"/>
      <w:bookmarkStart w:id="5241" w:name="_Toc52385357"/>
      <w:bookmarkStart w:id="5242" w:name="_Toc56805036"/>
      <w:bookmarkStart w:id="5243" w:name="_Toc58915838"/>
      <w:bookmarkStart w:id="5244" w:name="_Toc67640786"/>
      <w:bookmarkStart w:id="5245" w:name="_Toc81361207"/>
      <w:bookmarkStart w:id="5246" w:name="_Toc85404272"/>
      <w:bookmarkStart w:id="5247" w:name="_Toc86072188"/>
      <w:bookmarkStart w:id="5248" w:name="_Toc95486138"/>
      <w:bookmarkStart w:id="5249" w:name="_Toc96590811"/>
      <w:bookmarkStart w:id="5250" w:name="_Toc99697903"/>
      <w:bookmarkStart w:id="5251" w:name="_Toc123659825"/>
      <w:bookmarkStart w:id="5252" w:name="_Toc129343515"/>
      <w:bookmarkStart w:id="5253" w:name="_Toc138973525"/>
      <w:bookmarkStart w:id="5254" w:name="_Toc139025683"/>
      <w:bookmarkStart w:id="5255" w:name="_Toc181877023"/>
      <w:bookmarkStart w:id="5256" w:name="_Toc182879338"/>
      <w:bookmarkStart w:id="5257" w:name="_Toc183452532"/>
      <w:bookmarkStart w:id="5258" w:name="_Toc193821557"/>
      <w:r w:rsidRPr="00844238">
        <w:lastRenderedPageBreak/>
        <w:t>Rights Attaching to Shares</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72F9819B" w14:textId="77777777" w:rsidR="003F4889" w:rsidRDefault="003F4889" w:rsidP="000D03F6">
      <w:pPr>
        <w:pStyle w:val="Heading2"/>
      </w:pPr>
      <w:r>
        <w:t>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DCUSA.  The right to vote on the matters set out in Article 5.2 shall constitute rights attaching to the Shares.</w:t>
      </w:r>
    </w:p>
    <w:p w14:paraId="68EE19AF" w14:textId="77777777" w:rsidR="003F4889" w:rsidRDefault="003F4889" w:rsidP="00E25E1D">
      <w:pPr>
        <w:pStyle w:val="Heading2"/>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 xml:space="preserve">up of the Company or the making of any application for an administration order in relation to the </w:t>
      </w:r>
      <w:r>
        <w:lastRenderedPageBreak/>
        <w:t>Company or for the appointment of an administrator or receiver of the Company;</w:t>
      </w:r>
    </w:p>
    <w:p w14:paraId="045A387D" w14:textId="77777777" w:rsidR="003F4889" w:rsidRDefault="003F4889" w:rsidP="00155B7E">
      <w:pPr>
        <w:pStyle w:val="Heading3"/>
      </w:pPr>
      <w:r>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0D03F6">
      <w:pPr>
        <w:pStyle w:val="Heading2"/>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0D03F6">
      <w:pPr>
        <w:pStyle w:val="Heading2"/>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650D1A">
      <w:pPr>
        <w:pStyle w:val="Heading1"/>
      </w:pPr>
      <w:bookmarkStart w:id="5259" w:name="_Toc360027642"/>
      <w:bookmarkStart w:id="5260" w:name="_Toc360027996"/>
      <w:bookmarkStart w:id="5261" w:name="_Toc391559854"/>
      <w:bookmarkStart w:id="5262" w:name="_Toc510302974"/>
      <w:bookmarkStart w:id="5263" w:name="_Toc513018386"/>
      <w:bookmarkStart w:id="5264" w:name="_Toc518333571"/>
      <w:bookmarkStart w:id="5265" w:name="_Toc527908427"/>
      <w:bookmarkStart w:id="5266" w:name="_Toc24037689"/>
      <w:bookmarkStart w:id="5267" w:name="_Toc36067120"/>
      <w:bookmarkStart w:id="5268" w:name="_Toc44626688"/>
      <w:bookmarkStart w:id="5269" w:name="_Toc45360967"/>
      <w:bookmarkStart w:id="5270" w:name="_Toc45361450"/>
      <w:bookmarkStart w:id="5271" w:name="_Toc45383797"/>
      <w:bookmarkStart w:id="5272" w:name="_Toc52385358"/>
      <w:bookmarkStart w:id="5273" w:name="_Toc56805037"/>
      <w:bookmarkStart w:id="5274" w:name="_Toc58915839"/>
      <w:bookmarkStart w:id="5275" w:name="_Toc67640787"/>
      <w:bookmarkStart w:id="5276" w:name="_Toc81361208"/>
      <w:bookmarkStart w:id="5277" w:name="_Toc85404273"/>
      <w:bookmarkStart w:id="5278" w:name="_Toc86072189"/>
      <w:bookmarkStart w:id="5279" w:name="_Toc95486139"/>
      <w:bookmarkStart w:id="5280" w:name="_Toc96590812"/>
      <w:bookmarkStart w:id="5281" w:name="_Toc99697904"/>
      <w:bookmarkStart w:id="5282" w:name="_Toc123659826"/>
      <w:bookmarkStart w:id="5283" w:name="_Toc129343516"/>
      <w:bookmarkStart w:id="5284" w:name="_Toc138973526"/>
      <w:bookmarkStart w:id="5285" w:name="_Toc139025684"/>
      <w:bookmarkStart w:id="5286" w:name="_Toc181877024"/>
      <w:bookmarkStart w:id="5287" w:name="_Toc182879339"/>
      <w:bookmarkStart w:id="5288" w:name="_Toc183452533"/>
      <w:bookmarkStart w:id="5289" w:name="_Toc193821558"/>
      <w:r w:rsidRPr="00844238">
        <w:t>Unissued Shares</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650D1A">
      <w:pPr>
        <w:pStyle w:val="Heading1"/>
      </w:pPr>
      <w:bookmarkStart w:id="5290" w:name="_Toc360027643"/>
      <w:bookmarkStart w:id="5291" w:name="_Toc360027997"/>
      <w:bookmarkStart w:id="5292" w:name="_Toc391559855"/>
      <w:bookmarkStart w:id="5293" w:name="_Toc510302975"/>
      <w:bookmarkStart w:id="5294" w:name="_Toc513018387"/>
      <w:bookmarkStart w:id="5295" w:name="_Toc518333572"/>
      <w:bookmarkStart w:id="5296" w:name="_Toc527908428"/>
      <w:bookmarkStart w:id="5297" w:name="_Toc24037690"/>
      <w:bookmarkStart w:id="5298" w:name="_Toc36067121"/>
      <w:bookmarkStart w:id="5299" w:name="_Toc44626689"/>
      <w:bookmarkStart w:id="5300" w:name="_Toc45360968"/>
      <w:bookmarkStart w:id="5301" w:name="_Toc45361451"/>
      <w:bookmarkStart w:id="5302" w:name="_Toc45383798"/>
      <w:bookmarkStart w:id="5303" w:name="_Toc52385359"/>
      <w:bookmarkStart w:id="5304" w:name="_Toc56805038"/>
      <w:bookmarkStart w:id="5305" w:name="_Toc58915840"/>
      <w:bookmarkStart w:id="5306" w:name="_Toc67640788"/>
      <w:bookmarkStart w:id="5307" w:name="_Toc81361209"/>
      <w:bookmarkStart w:id="5308" w:name="_Toc85404274"/>
      <w:bookmarkStart w:id="5309" w:name="_Toc86072190"/>
      <w:bookmarkStart w:id="5310" w:name="_Toc95486140"/>
      <w:bookmarkStart w:id="5311" w:name="_Toc96590813"/>
      <w:bookmarkStart w:id="5312" w:name="_Toc99697905"/>
      <w:bookmarkStart w:id="5313" w:name="_Toc123659827"/>
      <w:bookmarkStart w:id="5314" w:name="_Toc129343517"/>
      <w:bookmarkStart w:id="5315" w:name="_Toc138973527"/>
      <w:bookmarkStart w:id="5316" w:name="_Toc139025685"/>
      <w:bookmarkStart w:id="5317" w:name="_Toc181877025"/>
      <w:bookmarkStart w:id="5318" w:name="_Toc182879340"/>
      <w:bookmarkStart w:id="5319" w:name="_Toc183452534"/>
      <w:bookmarkStart w:id="5320" w:name="_Toc193821559"/>
      <w:r w:rsidRPr="00844238">
        <w:t>Initial Authority to Issue Relevant Securities</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w:t>
      </w:r>
      <w:r>
        <w:lastRenderedPageBreak/>
        <w:t>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650D1A">
      <w:pPr>
        <w:pStyle w:val="Heading1"/>
      </w:pPr>
      <w:bookmarkStart w:id="5321" w:name="_Toc360027644"/>
      <w:bookmarkStart w:id="5322" w:name="_Toc360027998"/>
      <w:bookmarkStart w:id="5323" w:name="_Toc391559856"/>
      <w:bookmarkStart w:id="5324" w:name="_Toc510302976"/>
      <w:bookmarkStart w:id="5325" w:name="_Toc513018388"/>
      <w:bookmarkStart w:id="5326" w:name="_Toc518333573"/>
      <w:bookmarkStart w:id="5327" w:name="_Toc527908429"/>
      <w:bookmarkStart w:id="5328" w:name="_Toc24037691"/>
      <w:bookmarkStart w:id="5329" w:name="_Toc36067122"/>
      <w:bookmarkStart w:id="5330" w:name="_Toc44626690"/>
      <w:bookmarkStart w:id="5331" w:name="_Toc45360969"/>
      <w:bookmarkStart w:id="5332" w:name="_Toc45361452"/>
      <w:bookmarkStart w:id="5333" w:name="_Toc45383799"/>
      <w:bookmarkStart w:id="5334" w:name="_Toc52385360"/>
      <w:bookmarkStart w:id="5335" w:name="_Toc56805039"/>
      <w:bookmarkStart w:id="5336" w:name="_Toc58915841"/>
      <w:bookmarkStart w:id="5337" w:name="_Toc67640789"/>
      <w:bookmarkStart w:id="5338" w:name="_Toc81361210"/>
      <w:bookmarkStart w:id="5339" w:name="_Toc85404275"/>
      <w:bookmarkStart w:id="5340" w:name="_Toc86072191"/>
      <w:bookmarkStart w:id="5341" w:name="_Toc95486141"/>
      <w:bookmarkStart w:id="5342" w:name="_Toc96590814"/>
      <w:bookmarkStart w:id="5343" w:name="_Toc99697906"/>
      <w:bookmarkStart w:id="5344" w:name="_Toc123659828"/>
      <w:bookmarkStart w:id="5345" w:name="_Toc129343518"/>
      <w:bookmarkStart w:id="5346" w:name="_Toc138973528"/>
      <w:bookmarkStart w:id="5347" w:name="_Toc139025686"/>
      <w:bookmarkStart w:id="5348" w:name="_Toc181877026"/>
      <w:bookmarkStart w:id="5349" w:name="_Toc182879341"/>
      <w:bookmarkStart w:id="5350" w:name="_Toc183452535"/>
      <w:bookmarkStart w:id="5351" w:name="_Toc193821560"/>
      <w:r w:rsidRPr="00844238">
        <w:t>Exclusion of Rights to Offers on a Pre</w:t>
      </w:r>
      <w:r w:rsidRPr="00844238">
        <w:noBreakHyphen/>
        <w:t>emptive Basis</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650D1A">
      <w:pPr>
        <w:pStyle w:val="Heading1"/>
      </w:pPr>
      <w:bookmarkStart w:id="5352" w:name="_Toc360027645"/>
      <w:bookmarkStart w:id="5353" w:name="_Toc360027999"/>
      <w:bookmarkStart w:id="5354" w:name="_Toc391559857"/>
      <w:bookmarkStart w:id="5355" w:name="_Toc510302977"/>
      <w:bookmarkStart w:id="5356" w:name="_Toc513018389"/>
      <w:bookmarkStart w:id="5357" w:name="_Toc518333574"/>
      <w:bookmarkStart w:id="5358" w:name="_Toc527908430"/>
      <w:bookmarkStart w:id="5359" w:name="_Toc24037692"/>
      <w:bookmarkStart w:id="5360" w:name="_Toc36067123"/>
      <w:bookmarkStart w:id="5361" w:name="_Toc44626691"/>
      <w:bookmarkStart w:id="5362" w:name="_Toc45360970"/>
      <w:bookmarkStart w:id="5363" w:name="_Toc45361453"/>
      <w:bookmarkStart w:id="5364" w:name="_Toc45383800"/>
      <w:bookmarkStart w:id="5365" w:name="_Toc52385361"/>
      <w:bookmarkStart w:id="5366" w:name="_Toc56805040"/>
      <w:bookmarkStart w:id="5367" w:name="_Toc58915842"/>
      <w:bookmarkStart w:id="5368" w:name="_Toc67640790"/>
      <w:bookmarkStart w:id="5369" w:name="_Toc81361211"/>
      <w:bookmarkStart w:id="5370" w:name="_Toc85404276"/>
      <w:bookmarkStart w:id="5371" w:name="_Toc86072192"/>
      <w:bookmarkStart w:id="5372" w:name="_Toc95486142"/>
      <w:bookmarkStart w:id="5373" w:name="_Toc96590815"/>
      <w:bookmarkStart w:id="5374" w:name="_Toc99697907"/>
      <w:bookmarkStart w:id="5375" w:name="_Toc123659829"/>
      <w:bookmarkStart w:id="5376" w:name="_Toc129343519"/>
      <w:bookmarkStart w:id="5377" w:name="_Toc138973529"/>
      <w:bookmarkStart w:id="5378" w:name="_Toc139025687"/>
      <w:bookmarkStart w:id="5379" w:name="_Toc181877027"/>
      <w:bookmarkStart w:id="5380" w:name="_Toc182879342"/>
      <w:bookmarkStart w:id="5381" w:name="_Toc183452536"/>
      <w:bookmarkStart w:id="5382" w:name="_Toc193821561"/>
      <w:r w:rsidRPr="00844238">
        <w:t>Transfer of Shares</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4CD1A497" w14:textId="77777777" w:rsidR="00FD4D30" w:rsidRDefault="00FD4D30" w:rsidP="000D03F6">
      <w:pPr>
        <w:pStyle w:val="Heading2"/>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0D03F6">
      <w:pPr>
        <w:pStyle w:val="Heading2"/>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0D03F6">
      <w:pPr>
        <w:pStyle w:val="Heading2"/>
      </w:pPr>
      <w:r>
        <w:t>A member may transfer its share to an Affiliate in circumstances where such Affiliate becomes a Party at the same time as such member ceases to be a Party.</w:t>
      </w:r>
    </w:p>
    <w:p w14:paraId="5351C2DA" w14:textId="77777777" w:rsidR="00FD4D30" w:rsidRDefault="00FD4D30" w:rsidP="000D03F6">
      <w:pPr>
        <w:pStyle w:val="Heading2"/>
      </w:pPr>
      <w:r>
        <w:t xml:space="preserve">If any Shareholder ceases to be a Party for any reason (the </w:t>
      </w:r>
      <w:r w:rsidRPr="00FD4D30">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w:t>
      </w:r>
      <w:r>
        <w:lastRenderedPageBreak/>
        <w:t>Shareholder. All costs and expenses of such transfer shall be for the account of the Retiring Shareholder.</w:t>
      </w:r>
    </w:p>
    <w:p w14:paraId="02ACFF57" w14:textId="77777777" w:rsidR="00FD4D30" w:rsidRDefault="00FD4D30" w:rsidP="000D03F6">
      <w:pPr>
        <w:pStyle w:val="Heading2"/>
      </w:pPr>
      <w:r>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0D03F6">
      <w:pPr>
        <w:pStyle w:val="Heading2"/>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650D1A">
      <w:pPr>
        <w:pStyle w:val="Heading1"/>
      </w:pPr>
      <w:bookmarkStart w:id="5383" w:name="_Toc360027646"/>
      <w:bookmarkStart w:id="5384" w:name="_Toc360028000"/>
      <w:bookmarkStart w:id="5385" w:name="_Toc391559858"/>
      <w:bookmarkStart w:id="5386" w:name="_Toc510302978"/>
      <w:bookmarkStart w:id="5387" w:name="_Toc513018390"/>
      <w:bookmarkStart w:id="5388" w:name="_Toc518333575"/>
      <w:bookmarkStart w:id="5389" w:name="_Toc527908431"/>
      <w:bookmarkStart w:id="5390" w:name="_Toc24037693"/>
      <w:bookmarkStart w:id="5391" w:name="_Toc36067124"/>
      <w:bookmarkStart w:id="5392" w:name="_Toc44626692"/>
      <w:bookmarkStart w:id="5393" w:name="_Toc45360971"/>
      <w:bookmarkStart w:id="5394" w:name="_Toc45361454"/>
      <w:bookmarkStart w:id="5395" w:name="_Toc45383801"/>
      <w:bookmarkStart w:id="5396" w:name="_Toc52385362"/>
      <w:bookmarkStart w:id="5397" w:name="_Toc56805041"/>
      <w:bookmarkStart w:id="5398" w:name="_Toc58915843"/>
      <w:bookmarkStart w:id="5399" w:name="_Toc67640791"/>
      <w:bookmarkStart w:id="5400" w:name="_Toc81361212"/>
      <w:bookmarkStart w:id="5401" w:name="_Toc85404277"/>
      <w:bookmarkStart w:id="5402" w:name="_Toc86072193"/>
      <w:bookmarkStart w:id="5403" w:name="_Toc95486143"/>
      <w:bookmarkStart w:id="5404" w:name="_Toc96590816"/>
      <w:bookmarkStart w:id="5405" w:name="_Toc99697908"/>
      <w:bookmarkStart w:id="5406" w:name="_Toc123659830"/>
      <w:bookmarkStart w:id="5407" w:name="_Toc129343520"/>
      <w:bookmarkStart w:id="5408" w:name="_Toc138973530"/>
      <w:bookmarkStart w:id="5409" w:name="_Toc139025688"/>
      <w:bookmarkStart w:id="5410" w:name="_Toc181877028"/>
      <w:bookmarkStart w:id="5411" w:name="_Toc182879343"/>
      <w:bookmarkStart w:id="5412" w:name="_Toc183452537"/>
      <w:bookmarkStart w:id="5413" w:name="_Toc193821562"/>
      <w:r w:rsidRPr="00844238">
        <w:t>Proceedings at General Meetings</w:t>
      </w:r>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38699697" w14:textId="77777777" w:rsidR="00FD4D30" w:rsidRDefault="00FD4D30" w:rsidP="000D03F6">
      <w:pPr>
        <w:pStyle w:val="Heading2"/>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0D03F6">
      <w:pPr>
        <w:pStyle w:val="Heading2"/>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0D03F6">
      <w:pPr>
        <w:pStyle w:val="Heading2"/>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0D03F6">
      <w:pPr>
        <w:pStyle w:val="Heading2"/>
      </w:pPr>
      <w:r>
        <w:lastRenderedPageBreak/>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650D1A">
      <w:pPr>
        <w:pStyle w:val="Heading1"/>
      </w:pPr>
      <w:bookmarkStart w:id="5414" w:name="_Toc360027647"/>
      <w:bookmarkStart w:id="5415" w:name="_Toc360028001"/>
      <w:bookmarkStart w:id="5416" w:name="_Toc391559859"/>
      <w:bookmarkStart w:id="5417" w:name="_Toc510302979"/>
      <w:bookmarkStart w:id="5418" w:name="_Toc513018391"/>
      <w:bookmarkStart w:id="5419" w:name="_Toc518333576"/>
      <w:bookmarkStart w:id="5420" w:name="_Toc527908432"/>
      <w:bookmarkStart w:id="5421" w:name="_Toc24037694"/>
      <w:bookmarkStart w:id="5422" w:name="_Toc36067125"/>
      <w:bookmarkStart w:id="5423" w:name="_Toc44626693"/>
      <w:bookmarkStart w:id="5424" w:name="_Toc45360972"/>
      <w:bookmarkStart w:id="5425" w:name="_Toc45361455"/>
      <w:bookmarkStart w:id="5426" w:name="_Toc45383802"/>
      <w:bookmarkStart w:id="5427" w:name="_Toc52385363"/>
      <w:bookmarkStart w:id="5428" w:name="_Toc56805042"/>
      <w:bookmarkStart w:id="5429" w:name="_Toc58915844"/>
      <w:bookmarkStart w:id="5430" w:name="_Toc67640792"/>
      <w:bookmarkStart w:id="5431" w:name="_Toc81361213"/>
      <w:bookmarkStart w:id="5432" w:name="_Toc85404278"/>
      <w:bookmarkStart w:id="5433" w:name="_Toc86072194"/>
      <w:bookmarkStart w:id="5434" w:name="_Toc95486144"/>
      <w:bookmarkStart w:id="5435" w:name="_Toc96590817"/>
      <w:bookmarkStart w:id="5436" w:name="_Toc99697909"/>
      <w:bookmarkStart w:id="5437" w:name="_Toc123659831"/>
      <w:bookmarkStart w:id="5438" w:name="_Toc129343521"/>
      <w:bookmarkStart w:id="5439" w:name="_Toc138973531"/>
      <w:bookmarkStart w:id="5440" w:name="_Toc139025689"/>
      <w:bookmarkStart w:id="5441" w:name="_Toc181877029"/>
      <w:bookmarkStart w:id="5442" w:name="_Toc182879344"/>
      <w:bookmarkStart w:id="5443" w:name="_Toc183452538"/>
      <w:bookmarkStart w:id="5444" w:name="_Toc193821563"/>
      <w:r w:rsidRPr="00844238">
        <w:t>Votes of Members</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650D1A">
      <w:pPr>
        <w:pStyle w:val="Heading1"/>
      </w:pPr>
      <w:bookmarkStart w:id="5445" w:name="_Toc360027648"/>
      <w:bookmarkStart w:id="5446" w:name="_Toc360028002"/>
      <w:bookmarkStart w:id="5447" w:name="_Toc391559860"/>
      <w:bookmarkStart w:id="5448" w:name="_Toc510302980"/>
      <w:bookmarkStart w:id="5449" w:name="_Toc513018392"/>
      <w:bookmarkStart w:id="5450" w:name="_Toc518333577"/>
      <w:bookmarkStart w:id="5451" w:name="_Toc527908433"/>
      <w:bookmarkStart w:id="5452" w:name="_Toc24037695"/>
      <w:bookmarkStart w:id="5453" w:name="_Toc36067126"/>
      <w:bookmarkStart w:id="5454" w:name="_Toc44626694"/>
      <w:bookmarkStart w:id="5455" w:name="_Toc45360973"/>
      <w:bookmarkStart w:id="5456" w:name="_Toc45361456"/>
      <w:bookmarkStart w:id="5457" w:name="_Toc45383803"/>
      <w:bookmarkStart w:id="5458" w:name="_Toc52385364"/>
      <w:bookmarkStart w:id="5459" w:name="_Toc56805043"/>
      <w:bookmarkStart w:id="5460" w:name="_Toc58915845"/>
      <w:bookmarkStart w:id="5461" w:name="_Toc67640793"/>
      <w:bookmarkStart w:id="5462" w:name="_Toc81361214"/>
      <w:bookmarkStart w:id="5463" w:name="_Toc85404279"/>
      <w:bookmarkStart w:id="5464" w:name="_Toc86072195"/>
      <w:bookmarkStart w:id="5465" w:name="_Toc95486145"/>
      <w:bookmarkStart w:id="5466" w:name="_Toc96590818"/>
      <w:bookmarkStart w:id="5467" w:name="_Toc99697910"/>
      <w:bookmarkStart w:id="5468" w:name="_Toc123659832"/>
      <w:bookmarkStart w:id="5469" w:name="_Toc129343522"/>
      <w:bookmarkStart w:id="5470" w:name="_Toc138973532"/>
      <w:bookmarkStart w:id="5471" w:name="_Toc139025690"/>
      <w:bookmarkStart w:id="5472" w:name="_Toc181877030"/>
      <w:bookmarkStart w:id="5473" w:name="_Toc182879345"/>
      <w:bookmarkStart w:id="5474" w:name="_Toc183452539"/>
      <w:bookmarkStart w:id="5475" w:name="_Toc193821564"/>
      <w:r w:rsidRPr="00844238">
        <w:t>Delivery of Proxies</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650D1A">
      <w:pPr>
        <w:pStyle w:val="Heading1"/>
      </w:pPr>
      <w:bookmarkStart w:id="5476" w:name="_Toc360027649"/>
      <w:bookmarkStart w:id="5477" w:name="_Toc360028003"/>
      <w:bookmarkStart w:id="5478" w:name="_Toc391559861"/>
      <w:bookmarkStart w:id="5479" w:name="_Toc510302981"/>
      <w:bookmarkStart w:id="5480" w:name="_Toc513018393"/>
      <w:bookmarkStart w:id="5481" w:name="_Toc518333578"/>
      <w:bookmarkStart w:id="5482" w:name="_Toc527908434"/>
      <w:bookmarkStart w:id="5483" w:name="_Toc24037696"/>
      <w:bookmarkStart w:id="5484" w:name="_Toc36067127"/>
      <w:bookmarkStart w:id="5485" w:name="_Toc44626695"/>
      <w:bookmarkStart w:id="5486" w:name="_Toc45360974"/>
      <w:bookmarkStart w:id="5487" w:name="_Toc45361457"/>
      <w:bookmarkStart w:id="5488" w:name="_Toc45383804"/>
      <w:bookmarkStart w:id="5489" w:name="_Toc52385365"/>
      <w:bookmarkStart w:id="5490" w:name="_Toc56805044"/>
      <w:bookmarkStart w:id="5491" w:name="_Toc58915846"/>
      <w:bookmarkStart w:id="5492" w:name="_Toc67640794"/>
      <w:bookmarkStart w:id="5493" w:name="_Toc81361215"/>
      <w:bookmarkStart w:id="5494" w:name="_Toc85404280"/>
      <w:bookmarkStart w:id="5495" w:name="_Toc86072196"/>
      <w:bookmarkStart w:id="5496" w:name="_Toc95486146"/>
      <w:bookmarkStart w:id="5497" w:name="_Toc96590819"/>
      <w:bookmarkStart w:id="5498" w:name="_Toc99697911"/>
      <w:bookmarkStart w:id="5499" w:name="_Toc123659833"/>
      <w:bookmarkStart w:id="5500" w:name="_Toc129343523"/>
      <w:bookmarkStart w:id="5501" w:name="_Toc138973533"/>
      <w:bookmarkStart w:id="5502" w:name="_Toc139025691"/>
      <w:bookmarkStart w:id="5503" w:name="_Toc181877031"/>
      <w:bookmarkStart w:id="5504" w:name="_Toc182879346"/>
      <w:bookmarkStart w:id="5505" w:name="_Toc183452540"/>
      <w:bookmarkStart w:id="5506" w:name="_Toc193821565"/>
      <w:r w:rsidRPr="00844238">
        <w:t>Alternate Directors</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650D1A">
      <w:pPr>
        <w:pStyle w:val="Heading1"/>
      </w:pPr>
      <w:bookmarkStart w:id="5507" w:name="_Toc360027650"/>
      <w:bookmarkStart w:id="5508" w:name="_Toc360028004"/>
      <w:bookmarkStart w:id="5509" w:name="_Toc391559862"/>
      <w:bookmarkStart w:id="5510" w:name="_Toc510302982"/>
      <w:bookmarkStart w:id="5511" w:name="_Toc513018394"/>
      <w:bookmarkStart w:id="5512" w:name="_Toc518333579"/>
      <w:bookmarkStart w:id="5513" w:name="_Toc527908435"/>
      <w:bookmarkStart w:id="5514" w:name="_Toc24037697"/>
      <w:bookmarkStart w:id="5515" w:name="_Toc36067128"/>
      <w:bookmarkStart w:id="5516" w:name="_Toc44626696"/>
      <w:bookmarkStart w:id="5517" w:name="_Toc45360975"/>
      <w:bookmarkStart w:id="5518" w:name="_Toc45361458"/>
      <w:bookmarkStart w:id="5519" w:name="_Toc45383805"/>
      <w:bookmarkStart w:id="5520" w:name="_Toc52385366"/>
      <w:bookmarkStart w:id="5521" w:name="_Toc56805045"/>
      <w:bookmarkStart w:id="5522" w:name="_Toc58915847"/>
      <w:bookmarkStart w:id="5523" w:name="_Toc67640795"/>
      <w:bookmarkStart w:id="5524" w:name="_Toc81361216"/>
      <w:bookmarkStart w:id="5525" w:name="_Toc85404281"/>
      <w:bookmarkStart w:id="5526" w:name="_Toc86072197"/>
      <w:bookmarkStart w:id="5527" w:name="_Toc95486147"/>
      <w:bookmarkStart w:id="5528" w:name="_Toc96590820"/>
      <w:bookmarkStart w:id="5529" w:name="_Toc99697912"/>
      <w:bookmarkStart w:id="5530" w:name="_Toc123659834"/>
      <w:bookmarkStart w:id="5531" w:name="_Toc129343524"/>
      <w:bookmarkStart w:id="5532" w:name="_Toc138973534"/>
      <w:bookmarkStart w:id="5533" w:name="_Toc139025692"/>
      <w:bookmarkStart w:id="5534" w:name="_Toc181877032"/>
      <w:bookmarkStart w:id="5535" w:name="_Toc182879347"/>
      <w:bookmarkStart w:id="5536" w:name="_Toc183452541"/>
      <w:bookmarkStart w:id="5537" w:name="_Toc193821566"/>
      <w:r w:rsidRPr="00844238">
        <w:t>Delegation of Directors’ Powers</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3F6438AE" w14:textId="77777777" w:rsidR="00FD4D30" w:rsidRDefault="00FD4D30" w:rsidP="000D03F6">
      <w:pPr>
        <w:jc w:val="both"/>
      </w:pPr>
      <w:r>
        <w:t>The Directors may delegate any of their powers (with power to sub</w:t>
      </w:r>
      <w:r>
        <w:noBreakHyphen/>
        <w:t xml:space="preserve">delegate) to committees consisting of such person or persons (whether directors or not) as they may resolve. Any such </w:t>
      </w:r>
      <w:r>
        <w:lastRenderedPageBreak/>
        <w:t>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650D1A">
      <w:pPr>
        <w:pStyle w:val="Heading1"/>
      </w:pPr>
      <w:bookmarkStart w:id="5538" w:name="_Toc360027651"/>
      <w:bookmarkStart w:id="5539" w:name="_Toc360028005"/>
      <w:bookmarkStart w:id="5540" w:name="_Toc391559863"/>
      <w:bookmarkStart w:id="5541" w:name="_Toc510302983"/>
      <w:bookmarkStart w:id="5542" w:name="_Toc513018395"/>
      <w:bookmarkStart w:id="5543" w:name="_Toc518333580"/>
      <w:bookmarkStart w:id="5544" w:name="_Toc527908436"/>
      <w:bookmarkStart w:id="5545" w:name="_Toc24037698"/>
      <w:bookmarkStart w:id="5546" w:name="_Toc36067129"/>
      <w:bookmarkStart w:id="5547" w:name="_Toc44626697"/>
      <w:bookmarkStart w:id="5548" w:name="_Toc45360976"/>
      <w:bookmarkStart w:id="5549" w:name="_Toc45361459"/>
      <w:bookmarkStart w:id="5550" w:name="_Toc45383806"/>
      <w:bookmarkStart w:id="5551" w:name="_Toc52385367"/>
      <w:bookmarkStart w:id="5552" w:name="_Toc56805046"/>
      <w:bookmarkStart w:id="5553" w:name="_Toc58915848"/>
      <w:bookmarkStart w:id="5554" w:name="_Toc67640796"/>
      <w:bookmarkStart w:id="5555" w:name="_Toc81361217"/>
      <w:bookmarkStart w:id="5556" w:name="_Toc85404282"/>
      <w:bookmarkStart w:id="5557" w:name="_Toc86072198"/>
      <w:bookmarkStart w:id="5558" w:name="_Toc95486148"/>
      <w:bookmarkStart w:id="5559" w:name="_Toc96590821"/>
      <w:bookmarkStart w:id="5560" w:name="_Toc99697913"/>
      <w:bookmarkStart w:id="5561" w:name="_Toc123659835"/>
      <w:bookmarkStart w:id="5562" w:name="_Toc129343525"/>
      <w:bookmarkStart w:id="5563" w:name="_Toc138973535"/>
      <w:bookmarkStart w:id="5564" w:name="_Toc139025693"/>
      <w:bookmarkStart w:id="5565" w:name="_Toc181877033"/>
      <w:bookmarkStart w:id="5566" w:name="_Toc182879348"/>
      <w:bookmarkStart w:id="5567" w:name="_Toc183452542"/>
      <w:bookmarkStart w:id="5568" w:name="_Toc193821567"/>
      <w:r w:rsidRPr="00844238">
        <w:t>No Age Limit or Share Qualification</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650D1A">
      <w:pPr>
        <w:pStyle w:val="Heading1"/>
      </w:pPr>
      <w:bookmarkStart w:id="5569" w:name="_Toc360027652"/>
      <w:bookmarkStart w:id="5570" w:name="_Toc360028006"/>
      <w:bookmarkStart w:id="5571" w:name="_Toc391559864"/>
      <w:bookmarkStart w:id="5572" w:name="_Toc510302984"/>
      <w:bookmarkStart w:id="5573" w:name="_Toc513018396"/>
      <w:bookmarkStart w:id="5574" w:name="_Toc518333581"/>
      <w:bookmarkStart w:id="5575" w:name="_Toc527908437"/>
      <w:bookmarkStart w:id="5576" w:name="_Toc24037699"/>
      <w:bookmarkStart w:id="5577" w:name="_Toc36067130"/>
      <w:bookmarkStart w:id="5578" w:name="_Toc44626698"/>
      <w:bookmarkStart w:id="5579" w:name="_Toc45360977"/>
      <w:bookmarkStart w:id="5580" w:name="_Toc45361460"/>
      <w:bookmarkStart w:id="5581" w:name="_Toc45383807"/>
      <w:bookmarkStart w:id="5582" w:name="_Toc52385368"/>
      <w:bookmarkStart w:id="5583" w:name="_Toc56805047"/>
      <w:bookmarkStart w:id="5584" w:name="_Toc58915849"/>
      <w:bookmarkStart w:id="5585" w:name="_Toc67640797"/>
      <w:bookmarkStart w:id="5586" w:name="_Toc81361218"/>
      <w:bookmarkStart w:id="5587" w:name="_Toc85404283"/>
      <w:bookmarkStart w:id="5588" w:name="_Toc86072199"/>
      <w:bookmarkStart w:id="5589" w:name="_Toc95486149"/>
      <w:bookmarkStart w:id="5590" w:name="_Toc96590822"/>
      <w:bookmarkStart w:id="5591" w:name="_Toc99697914"/>
      <w:bookmarkStart w:id="5592" w:name="_Toc123659836"/>
      <w:bookmarkStart w:id="5593" w:name="_Toc129343526"/>
      <w:bookmarkStart w:id="5594" w:name="_Toc138973536"/>
      <w:bookmarkStart w:id="5595" w:name="_Toc139025694"/>
      <w:bookmarkStart w:id="5596" w:name="_Toc181877034"/>
      <w:bookmarkStart w:id="5597" w:name="_Toc182879349"/>
      <w:bookmarkStart w:id="5598" w:name="_Toc183452543"/>
      <w:bookmarkStart w:id="5599" w:name="_Toc193821568"/>
      <w:r w:rsidRPr="00844238">
        <w:t>Exclusion of Rotation Requirements and Other Provisions</w:t>
      </w:r>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650D1A">
      <w:pPr>
        <w:pStyle w:val="Heading1"/>
      </w:pPr>
      <w:bookmarkStart w:id="5600" w:name="_Toc360027653"/>
      <w:bookmarkStart w:id="5601" w:name="_Toc360028007"/>
      <w:bookmarkStart w:id="5602" w:name="_Toc391559865"/>
      <w:bookmarkStart w:id="5603" w:name="_Toc510302985"/>
      <w:bookmarkStart w:id="5604" w:name="_Toc513018397"/>
      <w:bookmarkStart w:id="5605" w:name="_Toc518333582"/>
      <w:bookmarkStart w:id="5606" w:name="_Toc527908438"/>
      <w:bookmarkStart w:id="5607" w:name="_Toc24037700"/>
      <w:bookmarkStart w:id="5608" w:name="_Toc36067131"/>
      <w:bookmarkStart w:id="5609" w:name="_Toc44626699"/>
      <w:bookmarkStart w:id="5610" w:name="_Toc45360978"/>
      <w:bookmarkStart w:id="5611" w:name="_Toc45361461"/>
      <w:bookmarkStart w:id="5612" w:name="_Toc45383808"/>
      <w:bookmarkStart w:id="5613" w:name="_Toc52385369"/>
      <w:bookmarkStart w:id="5614" w:name="_Toc56805048"/>
      <w:bookmarkStart w:id="5615" w:name="_Toc58915850"/>
      <w:bookmarkStart w:id="5616" w:name="_Toc67640798"/>
      <w:bookmarkStart w:id="5617" w:name="_Toc81361219"/>
      <w:bookmarkStart w:id="5618" w:name="_Toc85404284"/>
      <w:bookmarkStart w:id="5619" w:name="_Toc86072200"/>
      <w:bookmarkStart w:id="5620" w:name="_Toc95486150"/>
      <w:bookmarkStart w:id="5621" w:name="_Toc96590823"/>
      <w:bookmarkStart w:id="5622" w:name="_Toc99697915"/>
      <w:bookmarkStart w:id="5623" w:name="_Toc123659837"/>
      <w:bookmarkStart w:id="5624" w:name="_Toc129343527"/>
      <w:bookmarkStart w:id="5625" w:name="_Toc138973537"/>
      <w:bookmarkStart w:id="5626" w:name="_Toc139025695"/>
      <w:bookmarkStart w:id="5627" w:name="_Toc181877035"/>
      <w:bookmarkStart w:id="5628" w:name="_Toc182879350"/>
      <w:bookmarkStart w:id="5629" w:name="_Toc183452544"/>
      <w:bookmarkStart w:id="5630" w:name="_Toc193821569"/>
      <w:r w:rsidRPr="00844238">
        <w:t>Disqualification and Removal of Directors</w:t>
      </w:r>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650D1A">
      <w:pPr>
        <w:pStyle w:val="Heading1"/>
      </w:pPr>
      <w:bookmarkStart w:id="5631" w:name="_Toc360027654"/>
      <w:bookmarkStart w:id="5632" w:name="_Toc360028008"/>
      <w:bookmarkStart w:id="5633" w:name="_Toc391559866"/>
      <w:bookmarkStart w:id="5634" w:name="_Toc510302986"/>
      <w:bookmarkStart w:id="5635" w:name="_Toc513018398"/>
      <w:bookmarkStart w:id="5636" w:name="_Toc518333583"/>
      <w:bookmarkStart w:id="5637" w:name="_Toc527908439"/>
      <w:bookmarkStart w:id="5638" w:name="_Toc24037701"/>
      <w:bookmarkStart w:id="5639" w:name="_Toc36067132"/>
      <w:bookmarkStart w:id="5640" w:name="_Toc44626700"/>
      <w:bookmarkStart w:id="5641" w:name="_Toc45360979"/>
      <w:bookmarkStart w:id="5642" w:name="_Toc45361462"/>
      <w:bookmarkStart w:id="5643" w:name="_Toc45383809"/>
      <w:bookmarkStart w:id="5644" w:name="_Toc52385370"/>
      <w:bookmarkStart w:id="5645" w:name="_Toc56805049"/>
      <w:bookmarkStart w:id="5646" w:name="_Toc58915851"/>
      <w:bookmarkStart w:id="5647" w:name="_Toc67640799"/>
      <w:bookmarkStart w:id="5648" w:name="_Toc81361220"/>
      <w:bookmarkStart w:id="5649" w:name="_Toc85404285"/>
      <w:bookmarkStart w:id="5650" w:name="_Toc86072201"/>
      <w:bookmarkStart w:id="5651" w:name="_Toc95486151"/>
      <w:bookmarkStart w:id="5652" w:name="_Toc96590824"/>
      <w:bookmarkStart w:id="5653" w:name="_Toc99697916"/>
      <w:bookmarkStart w:id="5654" w:name="_Toc123659838"/>
      <w:bookmarkStart w:id="5655" w:name="_Toc129343528"/>
      <w:bookmarkStart w:id="5656" w:name="_Toc138973538"/>
      <w:bookmarkStart w:id="5657" w:name="_Toc139025696"/>
      <w:bookmarkStart w:id="5658" w:name="_Toc181877036"/>
      <w:bookmarkStart w:id="5659" w:name="_Toc182879351"/>
      <w:bookmarkStart w:id="5660" w:name="_Toc183452545"/>
      <w:bookmarkStart w:id="5661" w:name="_Toc193821570"/>
      <w:r w:rsidRPr="00844238">
        <w:t>Directors’ Gratuities and Pensions</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00014F85" w14:textId="77777777" w:rsidR="00FD4D30" w:rsidRDefault="00FD4D30" w:rsidP="00FD4D30">
      <w:r>
        <w:t>Regulation 87 of Table A shall not apply.</w:t>
      </w:r>
    </w:p>
    <w:p w14:paraId="4D545F35" w14:textId="77777777" w:rsidR="00FD4D30" w:rsidRPr="00844238" w:rsidRDefault="00FD4D30" w:rsidP="00650D1A">
      <w:pPr>
        <w:pStyle w:val="Heading1"/>
      </w:pPr>
      <w:bookmarkStart w:id="5662" w:name="_Toc360027655"/>
      <w:bookmarkStart w:id="5663" w:name="_Toc360028009"/>
      <w:bookmarkStart w:id="5664" w:name="_Toc391559867"/>
      <w:bookmarkStart w:id="5665" w:name="_Toc510302987"/>
      <w:bookmarkStart w:id="5666" w:name="_Toc513018399"/>
      <w:bookmarkStart w:id="5667" w:name="_Toc518333584"/>
      <w:bookmarkStart w:id="5668" w:name="_Toc527908440"/>
      <w:bookmarkStart w:id="5669" w:name="_Toc24037702"/>
      <w:bookmarkStart w:id="5670" w:name="_Toc36067133"/>
      <w:bookmarkStart w:id="5671" w:name="_Toc44626701"/>
      <w:bookmarkStart w:id="5672" w:name="_Toc45360980"/>
      <w:bookmarkStart w:id="5673" w:name="_Toc45361463"/>
      <w:bookmarkStart w:id="5674" w:name="_Toc45383810"/>
      <w:bookmarkStart w:id="5675" w:name="_Toc52385371"/>
      <w:bookmarkStart w:id="5676" w:name="_Toc56805050"/>
      <w:bookmarkStart w:id="5677" w:name="_Toc58915852"/>
      <w:bookmarkStart w:id="5678" w:name="_Toc67640800"/>
      <w:bookmarkStart w:id="5679" w:name="_Toc81361221"/>
      <w:bookmarkStart w:id="5680" w:name="_Toc85404286"/>
      <w:bookmarkStart w:id="5681" w:name="_Toc86072202"/>
      <w:bookmarkStart w:id="5682" w:name="_Toc95486152"/>
      <w:bookmarkStart w:id="5683" w:name="_Toc96590825"/>
      <w:bookmarkStart w:id="5684" w:name="_Toc99697917"/>
      <w:bookmarkStart w:id="5685" w:name="_Toc123659839"/>
      <w:bookmarkStart w:id="5686" w:name="_Toc129343529"/>
      <w:bookmarkStart w:id="5687" w:name="_Toc138973539"/>
      <w:bookmarkStart w:id="5688" w:name="_Toc139025697"/>
      <w:bookmarkStart w:id="5689" w:name="_Toc181877037"/>
      <w:bookmarkStart w:id="5690" w:name="_Toc182879352"/>
      <w:bookmarkStart w:id="5691" w:name="_Toc183452546"/>
      <w:bookmarkStart w:id="5692" w:name="_Toc193821571"/>
      <w:r w:rsidRPr="00844238">
        <w:t>Notice and Conduct of Board Meetings</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 xml:space="preserve">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w:t>
      </w:r>
      <w:r>
        <w:lastRenderedPageBreak/>
        <w:t>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650D1A">
      <w:pPr>
        <w:pStyle w:val="Heading1"/>
      </w:pPr>
      <w:bookmarkStart w:id="5693" w:name="_Toc360027656"/>
      <w:bookmarkStart w:id="5694" w:name="_Toc360028010"/>
      <w:bookmarkStart w:id="5695" w:name="_Toc391559868"/>
      <w:bookmarkStart w:id="5696" w:name="_Toc510302988"/>
      <w:bookmarkStart w:id="5697" w:name="_Toc513018400"/>
      <w:bookmarkStart w:id="5698" w:name="_Toc518333585"/>
      <w:bookmarkStart w:id="5699" w:name="_Toc527908441"/>
      <w:bookmarkStart w:id="5700" w:name="_Toc24037703"/>
      <w:bookmarkStart w:id="5701" w:name="_Toc36067134"/>
      <w:bookmarkStart w:id="5702" w:name="_Toc44626702"/>
      <w:bookmarkStart w:id="5703" w:name="_Toc45360981"/>
      <w:bookmarkStart w:id="5704" w:name="_Toc45361464"/>
      <w:bookmarkStart w:id="5705" w:name="_Toc45383811"/>
      <w:bookmarkStart w:id="5706" w:name="_Toc52385372"/>
      <w:bookmarkStart w:id="5707" w:name="_Toc56805051"/>
      <w:bookmarkStart w:id="5708" w:name="_Toc58915853"/>
      <w:bookmarkStart w:id="5709" w:name="_Toc67640801"/>
      <w:bookmarkStart w:id="5710" w:name="_Toc81361222"/>
      <w:bookmarkStart w:id="5711" w:name="_Toc85404287"/>
      <w:bookmarkStart w:id="5712" w:name="_Toc86072203"/>
      <w:bookmarkStart w:id="5713" w:name="_Toc95486153"/>
      <w:bookmarkStart w:id="5714" w:name="_Toc96590826"/>
      <w:bookmarkStart w:id="5715" w:name="_Toc99697918"/>
      <w:bookmarkStart w:id="5716" w:name="_Toc123659840"/>
      <w:bookmarkStart w:id="5717" w:name="_Toc129343530"/>
      <w:bookmarkStart w:id="5718" w:name="_Toc138973540"/>
      <w:bookmarkStart w:id="5719" w:name="_Toc139025698"/>
      <w:bookmarkStart w:id="5720" w:name="_Toc181877038"/>
      <w:bookmarkStart w:id="5721" w:name="_Toc182879353"/>
      <w:bookmarkStart w:id="5722" w:name="_Toc183452547"/>
      <w:bookmarkStart w:id="5723" w:name="_Toc193821572"/>
      <w:r w:rsidRPr="00844238">
        <w:t>Quorum for Board Meetings</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650D1A">
      <w:pPr>
        <w:pStyle w:val="Heading1"/>
      </w:pPr>
      <w:bookmarkStart w:id="5724" w:name="_Toc360027657"/>
      <w:bookmarkStart w:id="5725" w:name="_Toc360028011"/>
      <w:bookmarkStart w:id="5726" w:name="_Toc391559869"/>
      <w:bookmarkStart w:id="5727" w:name="_Toc510302989"/>
      <w:bookmarkStart w:id="5728" w:name="_Toc513018401"/>
      <w:bookmarkStart w:id="5729" w:name="_Toc518333586"/>
      <w:bookmarkStart w:id="5730" w:name="_Toc527908442"/>
      <w:bookmarkStart w:id="5731" w:name="_Toc24037704"/>
      <w:bookmarkStart w:id="5732" w:name="_Toc36067135"/>
      <w:bookmarkStart w:id="5733" w:name="_Toc44626703"/>
      <w:bookmarkStart w:id="5734" w:name="_Toc45360982"/>
      <w:bookmarkStart w:id="5735" w:name="_Toc45361465"/>
      <w:bookmarkStart w:id="5736" w:name="_Toc45383812"/>
      <w:bookmarkStart w:id="5737" w:name="_Toc52385373"/>
      <w:bookmarkStart w:id="5738" w:name="_Toc56805052"/>
      <w:bookmarkStart w:id="5739" w:name="_Toc58915854"/>
      <w:bookmarkStart w:id="5740" w:name="_Toc67640802"/>
      <w:bookmarkStart w:id="5741" w:name="_Toc81361223"/>
      <w:bookmarkStart w:id="5742" w:name="_Toc85404288"/>
      <w:bookmarkStart w:id="5743" w:name="_Toc86072204"/>
      <w:bookmarkStart w:id="5744" w:name="_Toc95486154"/>
      <w:bookmarkStart w:id="5745" w:name="_Toc96590827"/>
      <w:bookmarkStart w:id="5746" w:name="_Toc99697919"/>
      <w:bookmarkStart w:id="5747" w:name="_Toc123659841"/>
      <w:bookmarkStart w:id="5748" w:name="_Toc129343531"/>
      <w:bookmarkStart w:id="5749" w:name="_Toc138973541"/>
      <w:bookmarkStart w:id="5750" w:name="_Toc139025699"/>
      <w:bookmarkStart w:id="5751" w:name="_Toc181877039"/>
      <w:bookmarkStart w:id="5752" w:name="_Toc182879354"/>
      <w:bookmarkStart w:id="5753" w:name="_Toc183452548"/>
      <w:bookmarkStart w:id="5754" w:name="_Toc193821573"/>
      <w:r w:rsidRPr="00844238">
        <w:t>Participation in Board Meetings by Telephone</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4159D285" w14:textId="082C0EE6" w:rsidR="00A857CC" w:rsidRDefault="00A857CC" w:rsidP="000D03F6">
      <w:pPr>
        <w:jc w:val="both"/>
      </w:pPr>
      <w:r>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650D1A">
      <w:pPr>
        <w:pStyle w:val="Heading1"/>
      </w:pPr>
      <w:bookmarkStart w:id="5755" w:name="_Toc360027658"/>
      <w:bookmarkStart w:id="5756" w:name="_Toc360028012"/>
      <w:bookmarkStart w:id="5757" w:name="_Toc391559870"/>
      <w:bookmarkStart w:id="5758" w:name="_Toc510302990"/>
      <w:bookmarkStart w:id="5759" w:name="_Toc513018402"/>
      <w:bookmarkStart w:id="5760" w:name="_Toc518333587"/>
      <w:bookmarkStart w:id="5761" w:name="_Toc527908443"/>
      <w:bookmarkStart w:id="5762" w:name="_Toc24037705"/>
      <w:bookmarkStart w:id="5763" w:name="_Toc36067136"/>
      <w:bookmarkStart w:id="5764" w:name="_Toc44626704"/>
      <w:bookmarkStart w:id="5765" w:name="_Toc45360983"/>
      <w:bookmarkStart w:id="5766" w:name="_Toc45361466"/>
      <w:bookmarkStart w:id="5767" w:name="_Toc45383813"/>
      <w:bookmarkStart w:id="5768" w:name="_Toc52385374"/>
      <w:bookmarkStart w:id="5769" w:name="_Toc56805053"/>
      <w:bookmarkStart w:id="5770" w:name="_Toc58915855"/>
      <w:bookmarkStart w:id="5771" w:name="_Toc67640803"/>
      <w:bookmarkStart w:id="5772" w:name="_Toc81361224"/>
      <w:bookmarkStart w:id="5773" w:name="_Toc85404289"/>
      <w:bookmarkStart w:id="5774" w:name="_Toc86072205"/>
      <w:bookmarkStart w:id="5775" w:name="_Toc95486155"/>
      <w:bookmarkStart w:id="5776" w:name="_Toc96590828"/>
      <w:bookmarkStart w:id="5777" w:name="_Toc99697920"/>
      <w:bookmarkStart w:id="5778" w:name="_Toc123659842"/>
      <w:bookmarkStart w:id="5779" w:name="_Toc129343532"/>
      <w:bookmarkStart w:id="5780" w:name="_Toc138973542"/>
      <w:bookmarkStart w:id="5781" w:name="_Toc139025700"/>
      <w:bookmarkStart w:id="5782" w:name="_Toc181877040"/>
      <w:bookmarkStart w:id="5783" w:name="_Toc182879355"/>
      <w:bookmarkStart w:id="5784" w:name="_Toc183452549"/>
      <w:bookmarkStart w:id="5785" w:name="_Toc193821574"/>
      <w:r w:rsidRPr="00844238">
        <w:t>Resolution in Writing</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650D1A">
      <w:pPr>
        <w:pStyle w:val="Heading1"/>
      </w:pPr>
      <w:bookmarkStart w:id="5786" w:name="_Toc360027659"/>
      <w:bookmarkStart w:id="5787" w:name="_Toc360028013"/>
      <w:bookmarkStart w:id="5788" w:name="_Toc391559871"/>
      <w:bookmarkStart w:id="5789" w:name="_Toc510302991"/>
      <w:bookmarkStart w:id="5790" w:name="_Toc513018403"/>
      <w:bookmarkStart w:id="5791" w:name="_Toc518333588"/>
      <w:bookmarkStart w:id="5792" w:name="_Toc527908444"/>
      <w:bookmarkStart w:id="5793" w:name="_Toc24037706"/>
      <w:bookmarkStart w:id="5794" w:name="_Toc36067137"/>
      <w:bookmarkStart w:id="5795" w:name="_Toc44626705"/>
      <w:bookmarkStart w:id="5796" w:name="_Toc45360984"/>
      <w:bookmarkStart w:id="5797" w:name="_Toc45361467"/>
      <w:bookmarkStart w:id="5798" w:name="_Toc45383814"/>
      <w:bookmarkStart w:id="5799" w:name="_Toc52385375"/>
      <w:bookmarkStart w:id="5800" w:name="_Toc56805054"/>
      <w:bookmarkStart w:id="5801" w:name="_Toc58915856"/>
      <w:bookmarkStart w:id="5802" w:name="_Toc67640804"/>
      <w:bookmarkStart w:id="5803" w:name="_Toc81361225"/>
      <w:bookmarkStart w:id="5804" w:name="_Toc85404290"/>
      <w:bookmarkStart w:id="5805" w:name="_Toc86072206"/>
      <w:bookmarkStart w:id="5806" w:name="_Toc95486156"/>
      <w:bookmarkStart w:id="5807" w:name="_Toc96590829"/>
      <w:bookmarkStart w:id="5808" w:name="_Toc99697921"/>
      <w:bookmarkStart w:id="5809" w:name="_Toc123659843"/>
      <w:bookmarkStart w:id="5810" w:name="_Toc129343533"/>
      <w:bookmarkStart w:id="5811" w:name="_Toc138973543"/>
      <w:bookmarkStart w:id="5812" w:name="_Toc139025701"/>
      <w:bookmarkStart w:id="5813" w:name="_Toc181877041"/>
      <w:bookmarkStart w:id="5814" w:name="_Toc182879356"/>
      <w:bookmarkStart w:id="5815" w:name="_Toc183452550"/>
      <w:bookmarkStart w:id="5816" w:name="_Toc193821575"/>
      <w:r w:rsidRPr="00844238">
        <w:lastRenderedPageBreak/>
        <w:t>Directors May Vote When Interested</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650D1A">
      <w:pPr>
        <w:pStyle w:val="Heading1"/>
      </w:pPr>
      <w:bookmarkStart w:id="5817" w:name="_Toc360027660"/>
      <w:bookmarkStart w:id="5818" w:name="_Toc360028014"/>
      <w:bookmarkStart w:id="5819" w:name="_Toc391559872"/>
      <w:bookmarkStart w:id="5820" w:name="_Toc510302992"/>
      <w:bookmarkStart w:id="5821" w:name="_Toc513018404"/>
      <w:bookmarkStart w:id="5822" w:name="_Toc518333589"/>
      <w:bookmarkStart w:id="5823" w:name="_Toc527908445"/>
      <w:bookmarkStart w:id="5824" w:name="_Toc24037707"/>
      <w:bookmarkStart w:id="5825" w:name="_Toc36067138"/>
      <w:bookmarkStart w:id="5826" w:name="_Toc44626706"/>
      <w:bookmarkStart w:id="5827" w:name="_Toc45360985"/>
      <w:bookmarkStart w:id="5828" w:name="_Toc45361468"/>
      <w:bookmarkStart w:id="5829" w:name="_Toc45383815"/>
      <w:bookmarkStart w:id="5830" w:name="_Toc52385376"/>
      <w:bookmarkStart w:id="5831" w:name="_Toc56805055"/>
      <w:bookmarkStart w:id="5832" w:name="_Toc58915857"/>
      <w:bookmarkStart w:id="5833" w:name="_Toc67640805"/>
      <w:bookmarkStart w:id="5834" w:name="_Toc81361226"/>
      <w:bookmarkStart w:id="5835" w:name="_Toc85404291"/>
      <w:bookmarkStart w:id="5836" w:name="_Toc86072207"/>
      <w:bookmarkStart w:id="5837" w:name="_Toc95486157"/>
      <w:bookmarkStart w:id="5838" w:name="_Toc96590830"/>
      <w:bookmarkStart w:id="5839" w:name="_Toc99697922"/>
      <w:bookmarkStart w:id="5840" w:name="_Toc123659844"/>
      <w:bookmarkStart w:id="5841" w:name="_Toc129343534"/>
      <w:bookmarkStart w:id="5842" w:name="_Toc138973544"/>
      <w:bookmarkStart w:id="5843" w:name="_Toc139025702"/>
      <w:bookmarkStart w:id="5844" w:name="_Toc181877042"/>
      <w:bookmarkStart w:id="5845" w:name="_Toc182879357"/>
      <w:bookmarkStart w:id="5846" w:name="_Toc183452551"/>
      <w:bookmarkStart w:id="5847" w:name="_Toc193821576"/>
      <w:r w:rsidRPr="00844238">
        <w:t>Official Seal</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650D1A">
      <w:pPr>
        <w:pStyle w:val="Heading1"/>
      </w:pPr>
      <w:bookmarkStart w:id="5848" w:name="_Toc360027661"/>
      <w:bookmarkStart w:id="5849" w:name="_Toc360028015"/>
      <w:bookmarkStart w:id="5850" w:name="_Toc391559873"/>
      <w:bookmarkStart w:id="5851" w:name="_Toc510302993"/>
      <w:bookmarkStart w:id="5852" w:name="_Toc513018405"/>
      <w:bookmarkStart w:id="5853" w:name="_Toc518333590"/>
      <w:bookmarkStart w:id="5854" w:name="_Toc527908446"/>
      <w:bookmarkStart w:id="5855" w:name="_Toc24037708"/>
      <w:bookmarkStart w:id="5856" w:name="_Toc36067139"/>
      <w:bookmarkStart w:id="5857" w:name="_Toc44626707"/>
      <w:bookmarkStart w:id="5858" w:name="_Toc45360986"/>
      <w:bookmarkStart w:id="5859" w:name="_Toc45361469"/>
      <w:bookmarkStart w:id="5860" w:name="_Toc45383816"/>
      <w:bookmarkStart w:id="5861" w:name="_Toc52385377"/>
      <w:bookmarkStart w:id="5862" w:name="_Toc56805056"/>
      <w:bookmarkStart w:id="5863" w:name="_Toc58915858"/>
      <w:bookmarkStart w:id="5864" w:name="_Toc67640806"/>
      <w:bookmarkStart w:id="5865" w:name="_Toc81361227"/>
      <w:bookmarkStart w:id="5866" w:name="_Toc85404292"/>
      <w:bookmarkStart w:id="5867" w:name="_Toc86072208"/>
      <w:bookmarkStart w:id="5868" w:name="_Toc95486158"/>
      <w:bookmarkStart w:id="5869" w:name="_Toc96590831"/>
      <w:bookmarkStart w:id="5870" w:name="_Toc99697923"/>
      <w:bookmarkStart w:id="5871" w:name="_Toc123659845"/>
      <w:bookmarkStart w:id="5872" w:name="_Toc129343535"/>
      <w:bookmarkStart w:id="5873" w:name="_Toc138973545"/>
      <w:bookmarkStart w:id="5874" w:name="_Toc139025703"/>
      <w:bookmarkStart w:id="5875" w:name="_Toc181877043"/>
      <w:bookmarkStart w:id="5876" w:name="_Toc182879358"/>
      <w:bookmarkStart w:id="5877" w:name="_Toc183452552"/>
      <w:bookmarkStart w:id="5878" w:name="_Toc193821577"/>
      <w:r w:rsidRPr="00844238">
        <w:t>Notices</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650D1A">
      <w:pPr>
        <w:pStyle w:val="Heading1"/>
      </w:pPr>
      <w:bookmarkStart w:id="5879" w:name="_Toc360027662"/>
      <w:bookmarkStart w:id="5880" w:name="_Toc360028016"/>
      <w:bookmarkStart w:id="5881" w:name="_Toc391559874"/>
      <w:bookmarkStart w:id="5882" w:name="_Toc510302994"/>
      <w:bookmarkStart w:id="5883" w:name="_Toc513018406"/>
      <w:bookmarkStart w:id="5884" w:name="_Toc518333591"/>
      <w:bookmarkStart w:id="5885" w:name="_Toc527908447"/>
      <w:bookmarkStart w:id="5886" w:name="_Toc24037709"/>
      <w:bookmarkStart w:id="5887" w:name="_Toc36067140"/>
      <w:bookmarkStart w:id="5888" w:name="_Toc44626708"/>
      <w:bookmarkStart w:id="5889" w:name="_Toc45360987"/>
      <w:bookmarkStart w:id="5890" w:name="_Toc45361470"/>
      <w:bookmarkStart w:id="5891" w:name="_Toc45383817"/>
      <w:bookmarkStart w:id="5892" w:name="_Toc52385378"/>
      <w:bookmarkStart w:id="5893" w:name="_Toc56805057"/>
      <w:bookmarkStart w:id="5894" w:name="_Toc58915859"/>
      <w:bookmarkStart w:id="5895" w:name="_Toc67640807"/>
      <w:bookmarkStart w:id="5896" w:name="_Toc81361228"/>
      <w:bookmarkStart w:id="5897" w:name="_Toc85404293"/>
      <w:bookmarkStart w:id="5898" w:name="_Toc86072209"/>
      <w:bookmarkStart w:id="5899" w:name="_Toc95486159"/>
      <w:bookmarkStart w:id="5900" w:name="_Toc96590832"/>
      <w:bookmarkStart w:id="5901" w:name="_Toc99697924"/>
      <w:bookmarkStart w:id="5902" w:name="_Toc123659846"/>
      <w:bookmarkStart w:id="5903" w:name="_Toc129343536"/>
      <w:bookmarkStart w:id="5904" w:name="_Toc138973546"/>
      <w:bookmarkStart w:id="5905" w:name="_Toc139025704"/>
      <w:bookmarkStart w:id="5906" w:name="_Toc181877044"/>
      <w:bookmarkStart w:id="5907" w:name="_Toc182879359"/>
      <w:bookmarkStart w:id="5908" w:name="_Toc183452553"/>
      <w:bookmarkStart w:id="5909" w:name="_Toc193821578"/>
      <w:r w:rsidRPr="00844238">
        <w:t>Time of Service</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p>
    <w:p w14:paraId="0314C6A4" w14:textId="77777777" w:rsidR="00A857CC" w:rsidRDefault="00A857CC" w:rsidP="000D03F6">
      <w:pPr>
        <w:jc w:val="both"/>
      </w:pPr>
      <w:r>
        <w:t xml:space="preserve">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w:t>
      </w:r>
      <w:r>
        <w:lastRenderedPageBreak/>
        <w:t>to have been served or delivered when it was so left or sent. Regulation 115 of Table A shall not apply.</w:t>
      </w:r>
    </w:p>
    <w:bookmarkEnd w:id="4178"/>
    <w:p w14:paraId="4F1529AA" w14:textId="77777777" w:rsidR="00AC2A95" w:rsidRDefault="00AC2A95" w:rsidP="00FD4D30">
      <w:pPr>
        <w:sectPr w:rsidR="00AC2A95" w:rsidSect="00DF1845">
          <w:footerReference w:type="default" r:id="rId66"/>
          <w:pgSz w:w="11909" w:h="16834"/>
          <w:pgMar w:top="1440" w:right="1440" w:bottom="964" w:left="1440" w:header="709" w:footer="709" w:gutter="0"/>
          <w:cols w:space="720"/>
          <w:docGrid w:linePitch="326"/>
        </w:sectPr>
      </w:pPr>
    </w:p>
    <w:p w14:paraId="79EC3F6A" w14:textId="77777777" w:rsidR="00140A7C" w:rsidRDefault="006C02DD" w:rsidP="007578F1">
      <w:pPr>
        <w:pStyle w:val="DCSubHeading1Level2"/>
        <w:outlineLvl w:val="0"/>
      </w:pPr>
      <w:r>
        <w:lastRenderedPageBreak/>
        <w:fldChar w:fldCharType="begin"/>
      </w:r>
      <w:r w:rsidR="00140A7C">
        <w:instrText xml:space="preserve"> TC "</w:instrText>
      </w:r>
    </w:p>
    <w:p w14:paraId="7749C27C" w14:textId="77777777" w:rsidR="00140A7C" w:rsidRDefault="00140A7C" w:rsidP="007578F1">
      <w:pPr>
        <w:pStyle w:val="DCHeading1"/>
        <w:outlineLvl w:val="0"/>
      </w:pPr>
      <w:r>
        <w:instrText xml:space="preserve"> </w:instrText>
      </w:r>
      <w:bookmarkStart w:id="5910" w:name="_Toc221676744"/>
      <w:r>
        <w:instrText>SCHEDULE 11 PARTY DETAILS &gt;</w:instrText>
      </w:r>
      <w:bookmarkEnd w:id="5910"/>
      <w:r>
        <w:instrText xml:space="preserve">" \l1 </w:instrText>
      </w:r>
      <w:r w:rsidR="006C02DD">
        <w:fldChar w:fldCharType="end"/>
      </w:r>
      <w:bookmarkStart w:id="5911" w:name="_Toc81361229"/>
      <w:bookmarkStart w:id="5912" w:name="_Toc193821579"/>
      <w:r>
        <w:t>SCHEDULE 11 – PARTY DETAILS</w:t>
      </w:r>
      <w:bookmarkEnd w:id="5911"/>
      <w:bookmarkEnd w:id="5912"/>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140A7C">
        <w:trPr>
          <w:cantSplit/>
        </w:trPr>
        <w:tc>
          <w:tcPr>
            <w:tcW w:w="9478" w:type="dxa"/>
            <w:gridSpan w:val="3"/>
            <w:tcBorders>
              <w:top w:val="single" w:sz="4" w:space="0" w:color="auto"/>
              <w:left w:val="single" w:sz="4" w:space="0" w:color="auto"/>
              <w:bottom w:val="single" w:sz="4" w:space="0" w:color="auto"/>
              <w:right w:val="single" w:sz="4" w:space="0" w:color="auto"/>
            </w:tcBorders>
            <w:hideMark/>
          </w:tcPr>
          <w:p w14:paraId="63B70E59" w14:textId="77777777" w:rsidR="00140A7C" w:rsidRPr="00140A7C" w:rsidRDefault="00140A7C">
            <w:pPr>
              <w:jc w:val="both"/>
              <w:rPr>
                <w:b/>
                <w:szCs w:val="24"/>
                <w:lang w:val="en-US"/>
              </w:rPr>
            </w:pPr>
            <w:r w:rsidRPr="00140A7C">
              <w:rPr>
                <w:b/>
                <w:lang w:val="en-US"/>
              </w:rPr>
              <w:t>Full Party Name</w:t>
            </w:r>
          </w:p>
        </w:tc>
      </w:tr>
      <w:tr w:rsidR="00140A7C" w14:paraId="6BACC52F"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3C47AF4F" w14:textId="77777777" w:rsidR="00140A7C" w:rsidRDefault="00140A7C">
            <w:pPr>
              <w:jc w:val="both"/>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tcPr>
          <w:p w14:paraId="251D2F50" w14:textId="77777777" w:rsidR="00140A7C" w:rsidRDefault="00140A7C">
            <w:pPr>
              <w:jc w:val="both"/>
              <w:rPr>
                <w:szCs w:val="24"/>
                <w:lang w:val="en-US"/>
              </w:rPr>
            </w:pPr>
          </w:p>
        </w:tc>
      </w:tr>
      <w:tr w:rsidR="00140A7C" w14:paraId="549DC1C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E1593F5" w14:textId="77777777" w:rsidR="00140A7C" w:rsidRDefault="00140A7C">
            <w:pPr>
              <w:jc w:val="both"/>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tcPr>
          <w:p w14:paraId="7CDA0FD1" w14:textId="77777777" w:rsidR="00140A7C" w:rsidRDefault="00140A7C">
            <w:pPr>
              <w:jc w:val="both"/>
              <w:rPr>
                <w:szCs w:val="24"/>
                <w:lang w:val="en-US"/>
              </w:rPr>
            </w:pPr>
          </w:p>
        </w:tc>
      </w:tr>
      <w:tr w:rsidR="00140A7C" w14:paraId="0D9997E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431EFAA1" w14:textId="77777777" w:rsidR="00140A7C" w:rsidRDefault="00140A7C">
            <w:pPr>
              <w:jc w:val="both"/>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tcPr>
          <w:p w14:paraId="1681D373" w14:textId="77777777" w:rsidR="00140A7C" w:rsidRDefault="00140A7C">
            <w:pPr>
              <w:jc w:val="both"/>
              <w:rPr>
                <w:szCs w:val="24"/>
                <w:lang w:val="en-US"/>
              </w:rPr>
            </w:pPr>
          </w:p>
        </w:tc>
      </w:tr>
      <w:tr w:rsidR="00D012B0" w14:paraId="2249487D" w14:textId="77777777" w:rsidTr="00140A7C">
        <w:tc>
          <w:tcPr>
            <w:tcW w:w="3944" w:type="dxa"/>
            <w:tcBorders>
              <w:top w:val="single" w:sz="4" w:space="0" w:color="auto"/>
              <w:left w:val="single" w:sz="4" w:space="0" w:color="auto"/>
              <w:bottom w:val="single" w:sz="4" w:space="0" w:color="auto"/>
              <w:right w:val="single" w:sz="4" w:space="0" w:color="auto"/>
            </w:tcBorders>
          </w:tcPr>
          <w:p w14:paraId="2F2F9078" w14:textId="315535F2" w:rsidR="00D012B0" w:rsidRDefault="00D012B0" w:rsidP="00D012B0">
            <w:pPr>
              <w:jc w:val="both"/>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tcPr>
          <w:p w14:paraId="4EC62369" w14:textId="77777777" w:rsidR="00D012B0" w:rsidRDefault="00D012B0" w:rsidP="00D012B0">
            <w:pPr>
              <w:jc w:val="both"/>
              <w:rPr>
                <w:szCs w:val="24"/>
                <w:lang w:val="en-US"/>
              </w:rPr>
            </w:pPr>
          </w:p>
        </w:tc>
      </w:tr>
      <w:tr w:rsidR="00D012B0" w14:paraId="43B1D755"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8654A70" w14:textId="77777777" w:rsidR="00D012B0" w:rsidRDefault="00D012B0" w:rsidP="00D012B0">
            <w:pPr>
              <w:jc w:val="both"/>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tcPr>
          <w:p w14:paraId="40E59C81" w14:textId="77777777" w:rsidR="00D012B0" w:rsidRDefault="00D012B0" w:rsidP="00D012B0">
            <w:pPr>
              <w:jc w:val="both"/>
              <w:rPr>
                <w:szCs w:val="24"/>
                <w:lang w:val="en-US"/>
              </w:rPr>
            </w:pPr>
          </w:p>
        </w:tc>
      </w:tr>
      <w:tr w:rsidR="00D012B0" w14:paraId="397507FE"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89EA2E3" w14:textId="77777777" w:rsidR="00D012B0" w:rsidRDefault="00D012B0" w:rsidP="00D012B0">
            <w:pPr>
              <w:jc w:val="both"/>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tcPr>
          <w:p w14:paraId="18DB8B20" w14:textId="77777777" w:rsidR="00D012B0" w:rsidRDefault="00D012B0" w:rsidP="00D012B0">
            <w:pPr>
              <w:jc w:val="both"/>
              <w:rPr>
                <w:szCs w:val="24"/>
                <w:lang w:val="en-US"/>
              </w:rPr>
            </w:pPr>
          </w:p>
        </w:tc>
      </w:tr>
      <w:tr w:rsidR="00D012B0" w14:paraId="464344A2" w14:textId="77777777" w:rsidTr="00140A7C">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hideMark/>
          </w:tcPr>
          <w:p w14:paraId="59C06C0B" w14:textId="77777777" w:rsidR="00D012B0" w:rsidRPr="007B6FEA" w:rsidRDefault="00D012B0" w:rsidP="00D012B0">
            <w:pPr>
              <w:pStyle w:val="BodyText"/>
              <w:spacing w:before="120" w:after="120"/>
              <w:jc w:val="lef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hideMark/>
          </w:tcPr>
          <w:p w14:paraId="45FDDADB"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36C1DCE0" w14:textId="77777777" w:rsidR="00D012B0" w:rsidRPr="00053E02" w:rsidRDefault="00D012B0" w:rsidP="00D012B0">
            <w:pPr>
              <w:pStyle w:val="BodyText"/>
              <w:spacing w:before="120" w:after="120"/>
              <w:jc w:val="left"/>
              <w:rPr>
                <w:i/>
                <w:iCs/>
              </w:rPr>
            </w:pPr>
            <w:r w:rsidRPr="00053E02">
              <w:rPr>
                <w:i/>
                <w:iCs/>
              </w:rPr>
              <w:t>[I.D.]</w:t>
            </w:r>
          </w:p>
        </w:tc>
      </w:tr>
      <w:tr w:rsidR="00D012B0" w14:paraId="53F50017" w14:textId="77777777" w:rsidTr="00884EC0">
        <w:trPr>
          <w:cantSplit/>
          <w:trHeight w:val="70"/>
        </w:trPr>
        <w:tc>
          <w:tcPr>
            <w:tcW w:w="0" w:type="auto"/>
            <w:vMerge/>
            <w:tcBorders>
              <w:top w:val="single" w:sz="4" w:space="0" w:color="auto"/>
              <w:left w:val="single" w:sz="4" w:space="0" w:color="auto"/>
              <w:bottom w:val="single" w:sz="4" w:space="0" w:color="auto"/>
              <w:right w:val="single" w:sz="4" w:space="0" w:color="auto"/>
            </w:tcBorders>
            <w:hideMark/>
          </w:tcPr>
          <w:p w14:paraId="1DACCABA" w14:textId="77777777" w:rsidR="00D012B0" w:rsidRDefault="00D012B0" w:rsidP="00D012B0">
            <w:pPr>
              <w:rPr>
                <w:szCs w:val="24"/>
                <w:lang w:val="en-US"/>
              </w:rPr>
            </w:pPr>
          </w:p>
        </w:tc>
        <w:tc>
          <w:tcPr>
            <w:tcW w:w="2767" w:type="dxa"/>
            <w:tcBorders>
              <w:top w:val="single" w:sz="4" w:space="0" w:color="auto"/>
              <w:left w:val="single" w:sz="4" w:space="0" w:color="auto"/>
              <w:bottom w:val="single" w:sz="4" w:space="0" w:color="auto"/>
              <w:right w:val="single" w:sz="4" w:space="0" w:color="auto"/>
            </w:tcBorders>
            <w:hideMark/>
          </w:tcPr>
          <w:p w14:paraId="08EA0D2D"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16083564" w14:textId="77777777" w:rsidR="00D012B0" w:rsidRPr="00053E02" w:rsidRDefault="00D012B0" w:rsidP="00D012B0">
            <w:pPr>
              <w:pStyle w:val="BodyText"/>
              <w:spacing w:before="120" w:after="120"/>
              <w:jc w:val="left"/>
              <w:rPr>
                <w:i/>
                <w:iCs/>
              </w:rPr>
            </w:pPr>
            <w:r w:rsidRPr="00053E02">
              <w:rPr>
                <w:i/>
                <w:iCs/>
              </w:rPr>
              <w:t>[I.D.]</w:t>
            </w:r>
          </w:p>
        </w:tc>
      </w:tr>
      <w:tr w:rsidR="00D012B0" w14:paraId="18B0C91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7911461F" w14:textId="77777777" w:rsidR="00D012B0" w:rsidRDefault="00D012B0" w:rsidP="00D012B0">
            <w:pPr>
              <w:jc w:val="both"/>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tcPr>
          <w:p w14:paraId="26BC1650" w14:textId="77777777" w:rsidR="00D012B0" w:rsidRDefault="00D012B0" w:rsidP="00D012B0">
            <w:pPr>
              <w:jc w:val="both"/>
              <w:rPr>
                <w:szCs w:val="24"/>
                <w:lang w:val="en-US"/>
              </w:rPr>
            </w:pPr>
          </w:p>
        </w:tc>
      </w:tr>
      <w:tr w:rsidR="00D012B0" w14:paraId="3D415C13"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11E4806" w14:textId="77777777" w:rsidR="00D012B0" w:rsidRDefault="00D012B0" w:rsidP="00D012B0">
            <w:pPr>
              <w:jc w:val="both"/>
              <w:rPr>
                <w:szCs w:val="24"/>
                <w:lang w:val="en-US"/>
              </w:rPr>
            </w:pPr>
            <w:r>
              <w:rPr>
                <w:lang w:val="en-US"/>
              </w:rPr>
              <w:t>UK address, fax and email for notices</w:t>
            </w:r>
          </w:p>
        </w:tc>
        <w:tc>
          <w:tcPr>
            <w:tcW w:w="5534" w:type="dxa"/>
            <w:gridSpan w:val="2"/>
            <w:tcBorders>
              <w:top w:val="single" w:sz="4" w:space="0" w:color="auto"/>
              <w:left w:val="single" w:sz="4" w:space="0" w:color="auto"/>
              <w:bottom w:val="single" w:sz="4" w:space="0" w:color="auto"/>
              <w:right w:val="single" w:sz="4" w:space="0" w:color="auto"/>
            </w:tcBorders>
          </w:tcPr>
          <w:p w14:paraId="11BDE686" w14:textId="77777777" w:rsidR="00D012B0" w:rsidRDefault="00D012B0" w:rsidP="00D012B0">
            <w:pPr>
              <w:jc w:val="both"/>
              <w:rPr>
                <w:szCs w:val="24"/>
                <w:lang w:val="en-US"/>
              </w:rPr>
            </w:pPr>
          </w:p>
        </w:tc>
      </w:tr>
      <w:tr w:rsidR="00D012B0" w14:paraId="7B47EA66"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0F7623FD" w14:textId="77777777" w:rsidR="00D012B0" w:rsidRDefault="00D012B0" w:rsidP="00D012B0">
            <w:pPr>
              <w:jc w:val="both"/>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tcPr>
          <w:p w14:paraId="424F67A5" w14:textId="77777777" w:rsidR="00D012B0" w:rsidRDefault="00D012B0" w:rsidP="00D012B0">
            <w:pPr>
              <w:jc w:val="both"/>
              <w:rPr>
                <w:szCs w:val="24"/>
                <w:lang w:val="en-US"/>
              </w:rPr>
            </w:pPr>
          </w:p>
        </w:tc>
      </w:tr>
      <w:tr w:rsidR="00D012B0" w14:paraId="5B69FE1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0F83382" w14:textId="30AF4229" w:rsidR="00D012B0" w:rsidRDefault="00D012B0" w:rsidP="00D012B0">
            <w:pPr>
              <w:jc w:val="both"/>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tcPr>
          <w:p w14:paraId="1CDCBDCC" w14:textId="77777777" w:rsidR="00D012B0" w:rsidRDefault="00D012B0" w:rsidP="00D012B0">
            <w:pPr>
              <w:jc w:val="both"/>
              <w:rPr>
                <w:szCs w:val="24"/>
                <w:lang w:val="en-US"/>
              </w:rPr>
            </w:pPr>
          </w:p>
        </w:tc>
      </w:tr>
    </w:tbl>
    <w:p w14:paraId="0C45C766" w14:textId="77777777" w:rsidR="00AC2A95" w:rsidRDefault="00AC2A95" w:rsidP="00140A7C">
      <w:pPr>
        <w:pStyle w:val="DCSubHeading1Level2"/>
        <w:rPr>
          <w:rFonts w:ascii="Times New Roman" w:hAnsi="Times New Roman"/>
          <w:b w:val="0"/>
        </w:rPr>
        <w:sectPr w:rsidR="00AC2A95" w:rsidSect="00DF1845">
          <w:footerReference w:type="default" r:id="rId67"/>
          <w:pgSz w:w="11909" w:h="16834"/>
          <w:pgMar w:top="1440" w:right="1440" w:bottom="1440" w:left="1440" w:header="709" w:footer="709" w:gutter="0"/>
          <w:paperSrc w:first="15" w:other="15"/>
          <w:cols w:space="720"/>
          <w:docGrid w:linePitch="326"/>
        </w:sectPr>
      </w:pPr>
    </w:p>
    <w:p w14:paraId="6BFF3E03" w14:textId="77777777" w:rsidR="00140A7C" w:rsidRDefault="006C02DD" w:rsidP="007578F1">
      <w:pPr>
        <w:pStyle w:val="DCSubHeading1Level2"/>
        <w:outlineLvl w:val="0"/>
      </w:pPr>
      <w:r>
        <w:lastRenderedPageBreak/>
        <w:fldChar w:fldCharType="begin"/>
      </w:r>
      <w:r w:rsidR="00140A7C">
        <w:instrText xml:space="preserve"> TC "</w:instrText>
      </w:r>
    </w:p>
    <w:p w14:paraId="39FAEE81" w14:textId="77777777" w:rsidR="00140A7C" w:rsidRDefault="00140A7C" w:rsidP="007578F1">
      <w:pPr>
        <w:pStyle w:val="DCHeading1"/>
        <w:outlineLvl w:val="0"/>
      </w:pPr>
      <w:r>
        <w:instrText xml:space="preserve"> </w:instrText>
      </w:r>
      <w:bookmarkStart w:id="5913" w:name="_Toc221676745"/>
      <w:r>
        <w:instrText>SCHEDULE 12 MATTERS FOR FUTURE DEVELOPMENT &gt;</w:instrText>
      </w:r>
      <w:bookmarkEnd w:id="5913"/>
      <w:r>
        <w:instrText xml:space="preserve">" \l1 </w:instrText>
      </w:r>
      <w:r w:rsidR="006C02DD">
        <w:fldChar w:fldCharType="end"/>
      </w:r>
      <w:bookmarkStart w:id="5914" w:name="_Toc81361230"/>
      <w:bookmarkStart w:id="5915" w:name="_Toc193821580"/>
      <w:r>
        <w:t>SCHEDULE 12 – NOT USED</w:t>
      </w:r>
      <w:bookmarkEnd w:id="5914"/>
      <w:bookmarkEnd w:id="5915"/>
    </w:p>
    <w:p w14:paraId="6A9C969D" w14:textId="77777777" w:rsidR="00AC2A95" w:rsidRDefault="00AC2A95" w:rsidP="00FD4D30">
      <w:pPr>
        <w:sectPr w:rsidR="00AC2A95" w:rsidSect="00DF1845">
          <w:footerReference w:type="default" r:id="rId68"/>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5916" w:name="_Toc221676746"/>
      <w:r>
        <w:instrText>SCHEDULE 13 BILATERAL CONNECTION AGREEMENT &gt;</w:instrText>
      </w:r>
      <w:bookmarkEnd w:id="5916"/>
      <w:r>
        <w:instrText xml:space="preserve">" \l1 </w:instrText>
      </w:r>
      <w:r w:rsidR="006C02DD">
        <w:fldChar w:fldCharType="end"/>
      </w:r>
      <w:bookmarkStart w:id="5917" w:name="_Toc81361231"/>
      <w:bookmarkStart w:id="5918" w:name="_Toc193821581"/>
      <w:r>
        <w:t>SCHEDULE 13 – BILATERAL CONNECTION AGREEMENT</w:t>
      </w:r>
      <w:bookmarkEnd w:id="5917"/>
      <w:bookmarkEnd w:id="5918"/>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140A7C">
      <w:pPr>
        <w:pStyle w:val="DCSubHeading1Level2"/>
        <w:sectPr w:rsidR="00AC2A95" w:rsidSect="00DF1845">
          <w:footerReference w:type="default" r:id="rId69"/>
          <w:pgSz w:w="11909" w:h="16834"/>
          <w:pgMar w:top="1440" w:right="1440" w:bottom="1440" w:left="1440" w:header="709" w:footer="709" w:gutter="0"/>
          <w:paperSrc w:first="15" w:other="15"/>
          <w:cols w:space="720"/>
          <w:docGrid w:linePitch="326"/>
        </w:sectPr>
      </w:pPr>
    </w:p>
    <w:p w14:paraId="7FEFBCFE" w14:textId="77777777" w:rsidR="00140A7C" w:rsidRDefault="00140A7C" w:rsidP="00140A7C">
      <w:pPr>
        <w:pStyle w:val="DCSubHeading1Level2"/>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853E0F">
      <w:pPr>
        <w:pStyle w:val="Heading1"/>
        <w:numPr>
          <w:ilvl w:val="0"/>
          <w:numId w:val="71"/>
        </w:numPr>
      </w:pPr>
      <w:bookmarkStart w:id="5919" w:name="_Toc174513242"/>
      <w:bookmarkStart w:id="5920" w:name="_Toc360027666"/>
      <w:bookmarkStart w:id="5921" w:name="_Toc360028020"/>
      <w:bookmarkStart w:id="5922" w:name="_Toc391559878"/>
      <w:bookmarkStart w:id="5923" w:name="_Toc510302998"/>
      <w:bookmarkStart w:id="5924" w:name="_Toc513018410"/>
      <w:bookmarkStart w:id="5925" w:name="_Toc518333595"/>
      <w:bookmarkStart w:id="5926" w:name="_Toc527908451"/>
      <w:bookmarkStart w:id="5927" w:name="_Toc24037713"/>
      <w:bookmarkStart w:id="5928" w:name="_Toc36067144"/>
      <w:bookmarkStart w:id="5929" w:name="_Toc44626712"/>
      <w:bookmarkStart w:id="5930" w:name="_Toc45360991"/>
      <w:bookmarkStart w:id="5931" w:name="_Toc45361474"/>
      <w:bookmarkStart w:id="5932" w:name="_Toc45383821"/>
      <w:bookmarkStart w:id="5933" w:name="_Toc52385382"/>
      <w:bookmarkStart w:id="5934" w:name="_Toc56805058"/>
      <w:bookmarkStart w:id="5935" w:name="_Toc58915863"/>
      <w:bookmarkStart w:id="5936" w:name="_Toc67640811"/>
      <w:bookmarkStart w:id="5937" w:name="_Toc81361232"/>
      <w:bookmarkStart w:id="5938" w:name="_Toc85404297"/>
      <w:bookmarkStart w:id="5939" w:name="_Toc86072213"/>
      <w:bookmarkStart w:id="5940" w:name="_Toc95486163"/>
      <w:bookmarkStart w:id="5941" w:name="_Toc96590836"/>
      <w:bookmarkStart w:id="5942" w:name="_Toc99697928"/>
      <w:bookmarkStart w:id="5943" w:name="_Toc123659850"/>
      <w:bookmarkStart w:id="5944" w:name="_Toc129343540"/>
      <w:bookmarkStart w:id="5945" w:name="_Toc138973550"/>
      <w:bookmarkStart w:id="5946" w:name="_Toc139025708"/>
      <w:bookmarkStart w:id="5947" w:name="_Toc181877048"/>
      <w:bookmarkStart w:id="5948" w:name="_Toc182879363"/>
      <w:bookmarkStart w:id="5949" w:name="_Toc183452557"/>
      <w:bookmarkStart w:id="5950" w:name="_Toc193821582"/>
      <w:r w:rsidRPr="00844238">
        <w:t>DEFINITIONS, INTERPRETATION AND CONSTRUCTION</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38E7D27D" w14:textId="77777777" w:rsidR="00140A7C" w:rsidRDefault="00140A7C" w:rsidP="00092618">
      <w:pPr>
        <w:pStyle w:val="Heading2"/>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092618">
      <w:pPr>
        <w:pStyle w:val="Heading2"/>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092618">
      <w:pPr>
        <w:pStyle w:val="Heading2"/>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650D1A">
      <w:pPr>
        <w:pStyle w:val="Heading1"/>
      </w:pPr>
      <w:bookmarkStart w:id="5951" w:name="_Toc174513243"/>
      <w:bookmarkStart w:id="5952" w:name="_Toc130955729"/>
      <w:bookmarkStart w:id="5953" w:name="_Toc106682419"/>
      <w:bookmarkStart w:id="5954" w:name="_Toc32636728"/>
      <w:bookmarkStart w:id="5955" w:name="_Toc360027667"/>
      <w:bookmarkStart w:id="5956" w:name="_Toc360028021"/>
      <w:bookmarkStart w:id="5957" w:name="_Toc391559879"/>
      <w:bookmarkStart w:id="5958" w:name="_Toc510302999"/>
      <w:bookmarkStart w:id="5959" w:name="_Toc513018411"/>
      <w:bookmarkStart w:id="5960" w:name="_Toc518333596"/>
      <w:bookmarkStart w:id="5961" w:name="_Toc527908452"/>
      <w:bookmarkStart w:id="5962" w:name="_Toc24037714"/>
      <w:bookmarkStart w:id="5963" w:name="_Toc36067145"/>
      <w:bookmarkStart w:id="5964" w:name="_Toc44626713"/>
      <w:bookmarkStart w:id="5965" w:name="_Toc45360992"/>
      <w:bookmarkStart w:id="5966" w:name="_Toc45361475"/>
      <w:bookmarkStart w:id="5967" w:name="_Toc45383822"/>
      <w:bookmarkStart w:id="5968" w:name="_Toc52385383"/>
      <w:bookmarkStart w:id="5969" w:name="_Toc56805059"/>
      <w:bookmarkStart w:id="5970" w:name="_Toc58915864"/>
      <w:bookmarkStart w:id="5971" w:name="_Toc67640812"/>
      <w:bookmarkStart w:id="5972" w:name="_Toc81361233"/>
      <w:bookmarkStart w:id="5973" w:name="_Toc85404298"/>
      <w:bookmarkStart w:id="5974" w:name="_Toc86072214"/>
      <w:bookmarkStart w:id="5975" w:name="_Toc95486164"/>
      <w:bookmarkStart w:id="5976" w:name="_Toc96590837"/>
      <w:bookmarkStart w:id="5977" w:name="_Toc99697929"/>
      <w:bookmarkStart w:id="5978" w:name="_Toc123659851"/>
      <w:bookmarkStart w:id="5979" w:name="_Toc129343541"/>
      <w:bookmarkStart w:id="5980" w:name="_Toc138973551"/>
      <w:bookmarkStart w:id="5981" w:name="_Toc139025709"/>
      <w:bookmarkStart w:id="5982" w:name="_Toc181877049"/>
      <w:bookmarkStart w:id="5983" w:name="_Toc182879364"/>
      <w:bookmarkStart w:id="5984" w:name="_Toc183452558"/>
      <w:bookmarkStart w:id="5985" w:name="_Toc193821583"/>
      <w:r w:rsidRPr="00844238">
        <w:t>COMMENCEMENT, DURATION AND CONNECTION</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2A21B33D" w14:textId="77777777" w:rsidR="00104FDF" w:rsidRDefault="00104FDF" w:rsidP="00092618">
      <w:pPr>
        <w:pStyle w:val="Heading2"/>
      </w:pPr>
      <w:r>
        <w:t>This BCA shall take effect on the date hereof and shall continue in force until terminated in accordance with Clause 7.</w:t>
      </w:r>
    </w:p>
    <w:p w14:paraId="69E60034" w14:textId="77777777" w:rsidR="00104FDF" w:rsidRDefault="00104FDF" w:rsidP="00E25E1D">
      <w:pPr>
        <w:pStyle w:val="Heading2"/>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650D1A">
      <w:pPr>
        <w:pStyle w:val="Heading1"/>
      </w:pPr>
      <w:bookmarkStart w:id="5986" w:name="_Toc32636729"/>
      <w:bookmarkStart w:id="5987" w:name="_Toc174513244"/>
      <w:bookmarkStart w:id="5988" w:name="_Toc130955730"/>
      <w:bookmarkStart w:id="5989" w:name="_Ref106778044"/>
      <w:bookmarkStart w:id="5990" w:name="_Toc106682420"/>
      <w:bookmarkStart w:id="5991" w:name="_Toc360027668"/>
      <w:bookmarkStart w:id="5992" w:name="_Toc360028022"/>
      <w:bookmarkStart w:id="5993" w:name="_Toc391559880"/>
      <w:bookmarkStart w:id="5994" w:name="_Toc510303000"/>
      <w:bookmarkStart w:id="5995" w:name="_Toc513018412"/>
      <w:bookmarkStart w:id="5996" w:name="_Toc518333597"/>
      <w:bookmarkStart w:id="5997" w:name="_Toc527908453"/>
      <w:bookmarkStart w:id="5998" w:name="_Toc24037715"/>
      <w:bookmarkStart w:id="5999" w:name="_Toc36067146"/>
      <w:bookmarkStart w:id="6000" w:name="_Toc44626714"/>
      <w:bookmarkStart w:id="6001" w:name="_Toc45360993"/>
      <w:bookmarkStart w:id="6002" w:name="_Toc45361476"/>
      <w:bookmarkStart w:id="6003" w:name="_Toc45383823"/>
      <w:bookmarkStart w:id="6004" w:name="_Toc52385384"/>
      <w:bookmarkStart w:id="6005" w:name="_Toc56805060"/>
      <w:bookmarkStart w:id="6006" w:name="_Toc58915865"/>
      <w:bookmarkStart w:id="6007" w:name="_Toc67640813"/>
      <w:bookmarkStart w:id="6008" w:name="_Toc81361234"/>
      <w:bookmarkStart w:id="6009" w:name="_Toc85404299"/>
      <w:bookmarkStart w:id="6010" w:name="_Toc86072215"/>
      <w:bookmarkStart w:id="6011" w:name="_Toc95486165"/>
      <w:bookmarkStart w:id="6012" w:name="_Toc96590838"/>
      <w:bookmarkStart w:id="6013" w:name="_Toc99697930"/>
      <w:bookmarkStart w:id="6014" w:name="_Toc123659852"/>
      <w:bookmarkStart w:id="6015" w:name="_Toc129343542"/>
      <w:bookmarkStart w:id="6016" w:name="_Toc138973552"/>
      <w:bookmarkStart w:id="6017" w:name="_Toc139025710"/>
      <w:bookmarkStart w:id="6018" w:name="_Toc181877050"/>
      <w:bookmarkStart w:id="6019" w:name="_Toc182879365"/>
      <w:bookmarkStart w:id="6020" w:name="_Toc183452559"/>
      <w:bookmarkStart w:id="6021" w:name="_Toc193821584"/>
      <w:r w:rsidRPr="00844238">
        <w:t xml:space="preserve">THE USER’S RIGHT TO BE AND TO REMAIN CONNECTED TO THE </w:t>
      </w:r>
      <w:bookmarkEnd w:id="5986"/>
      <w:r w:rsidRPr="00844238">
        <w:t>COMPANY’S DISTRIBUTION SYSTEM</w:t>
      </w:r>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p w14:paraId="768500DE" w14:textId="77777777" w:rsidR="00104FDF" w:rsidRDefault="00104FDF" w:rsidP="00092618">
      <w:pPr>
        <w:pStyle w:val="Heading2"/>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E25E1D">
      <w:pPr>
        <w:pStyle w:val="Heading2"/>
      </w:pPr>
      <w:bookmarkStart w:id="6022" w:name="_Ref106777394"/>
      <w:r>
        <w:t>The rights referred to in Clause 3.1 are conditional upon:</w:t>
      </w:r>
    </w:p>
    <w:bookmarkEnd w:id="6022"/>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0D03F6">
      <w:pPr>
        <w:pStyle w:val="Heading2"/>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0D03F6">
      <w:pPr>
        <w:pStyle w:val="Heading2"/>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0D03F6">
      <w:pPr>
        <w:pStyle w:val="Heading2"/>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650D1A">
      <w:pPr>
        <w:pStyle w:val="Heading1"/>
      </w:pPr>
      <w:bookmarkStart w:id="6023" w:name="_Toc360027669"/>
      <w:bookmarkStart w:id="6024" w:name="_Toc360028023"/>
      <w:bookmarkStart w:id="6025" w:name="_Toc391559881"/>
      <w:bookmarkStart w:id="6026" w:name="_Toc510303001"/>
      <w:bookmarkStart w:id="6027" w:name="_Toc513018413"/>
      <w:bookmarkStart w:id="6028" w:name="_Toc518333598"/>
      <w:bookmarkStart w:id="6029" w:name="_Toc527908454"/>
      <w:bookmarkStart w:id="6030" w:name="_Toc24037716"/>
      <w:bookmarkStart w:id="6031" w:name="_Toc36067147"/>
      <w:bookmarkStart w:id="6032" w:name="_Toc44626715"/>
      <w:bookmarkStart w:id="6033" w:name="_Toc45360994"/>
      <w:bookmarkStart w:id="6034" w:name="_Toc45361477"/>
      <w:bookmarkStart w:id="6035" w:name="_Toc45383824"/>
      <w:bookmarkStart w:id="6036" w:name="_Toc52385385"/>
      <w:bookmarkStart w:id="6037" w:name="_Toc56805061"/>
      <w:bookmarkStart w:id="6038" w:name="_Toc58915866"/>
      <w:bookmarkStart w:id="6039" w:name="_Toc67640814"/>
      <w:bookmarkStart w:id="6040" w:name="_Toc81361235"/>
      <w:bookmarkStart w:id="6041" w:name="_Toc85404300"/>
      <w:bookmarkStart w:id="6042" w:name="_Toc86072216"/>
      <w:bookmarkStart w:id="6043" w:name="_Toc95486166"/>
      <w:bookmarkStart w:id="6044" w:name="_Toc96590839"/>
      <w:bookmarkStart w:id="6045" w:name="_Toc99697931"/>
      <w:bookmarkStart w:id="6046" w:name="_Toc123659853"/>
      <w:bookmarkStart w:id="6047" w:name="_Toc129343543"/>
      <w:bookmarkStart w:id="6048" w:name="_Toc138973553"/>
      <w:bookmarkStart w:id="6049" w:name="_Toc139025711"/>
      <w:bookmarkStart w:id="6050" w:name="_Toc181877051"/>
      <w:bookmarkStart w:id="6051" w:name="_Toc182879366"/>
      <w:bookmarkStart w:id="6052" w:name="_Toc183452560"/>
      <w:bookmarkStart w:id="6053" w:name="_Toc193821585"/>
      <w:r w:rsidRPr="00844238">
        <w:t>THE CONNECTION POINTS, CONNECTION EQUIPMENT AND CONNECTION ASSETS</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4264381F" w14:textId="77777777" w:rsidR="00DF1446" w:rsidRDefault="00DF1446" w:rsidP="00092618">
      <w:pPr>
        <w:pStyle w:val="Heading2"/>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650D1A">
      <w:pPr>
        <w:pStyle w:val="Heading1"/>
      </w:pPr>
      <w:bookmarkStart w:id="6054" w:name="_Toc174513246"/>
      <w:bookmarkStart w:id="6055" w:name="_Toc360027670"/>
      <w:bookmarkStart w:id="6056" w:name="_Toc360028024"/>
      <w:bookmarkStart w:id="6057" w:name="_Toc391559882"/>
      <w:bookmarkStart w:id="6058" w:name="_Toc510303002"/>
      <w:bookmarkStart w:id="6059" w:name="_Toc513018414"/>
      <w:bookmarkStart w:id="6060" w:name="_Toc518333599"/>
      <w:bookmarkStart w:id="6061" w:name="_Toc527908455"/>
      <w:bookmarkStart w:id="6062" w:name="_Toc24037717"/>
      <w:bookmarkStart w:id="6063" w:name="_Toc36067148"/>
      <w:bookmarkStart w:id="6064" w:name="_Toc44626716"/>
      <w:bookmarkStart w:id="6065" w:name="_Toc45360995"/>
      <w:bookmarkStart w:id="6066" w:name="_Toc45361478"/>
      <w:bookmarkStart w:id="6067" w:name="_Toc45383825"/>
      <w:bookmarkStart w:id="6068" w:name="_Toc52385386"/>
      <w:bookmarkStart w:id="6069" w:name="_Toc56805062"/>
      <w:bookmarkStart w:id="6070" w:name="_Toc58915867"/>
      <w:bookmarkStart w:id="6071" w:name="_Toc67640815"/>
      <w:bookmarkStart w:id="6072" w:name="_Toc81361236"/>
      <w:bookmarkStart w:id="6073" w:name="_Toc85404301"/>
      <w:bookmarkStart w:id="6074" w:name="_Toc86072217"/>
      <w:bookmarkStart w:id="6075" w:name="_Toc95486167"/>
      <w:bookmarkStart w:id="6076" w:name="_Toc96590840"/>
      <w:bookmarkStart w:id="6077" w:name="_Toc99697932"/>
      <w:bookmarkStart w:id="6078" w:name="_Toc123659854"/>
      <w:bookmarkStart w:id="6079" w:name="_Toc129343544"/>
      <w:bookmarkStart w:id="6080" w:name="_Toc138973554"/>
      <w:bookmarkStart w:id="6081" w:name="_Toc139025712"/>
      <w:bookmarkStart w:id="6082" w:name="_Toc181877052"/>
      <w:bookmarkStart w:id="6083" w:name="_Toc182879367"/>
      <w:bookmarkStart w:id="6084" w:name="_Toc183452561"/>
      <w:bookmarkStart w:id="6085" w:name="_Toc193821586"/>
      <w:r w:rsidRPr="00844238">
        <w:lastRenderedPageBreak/>
        <w:t>MAXIMUM CAPACITY</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p>
    <w:p w14:paraId="6E53BD5E" w14:textId="77777777" w:rsidR="00DF1446" w:rsidRDefault="00DF1446" w:rsidP="000D03F6">
      <w:pPr>
        <w:pStyle w:val="Heading2"/>
      </w:pPr>
      <w:r>
        <w:t>The Maximum Import Capacity and the Maximum Export Capacity for this BCA are specified at Schedule 1.</w:t>
      </w:r>
    </w:p>
    <w:p w14:paraId="1D94A5CD" w14:textId="77777777" w:rsidR="00DF1446" w:rsidRPr="00844238" w:rsidRDefault="00DF1446" w:rsidP="00650D1A">
      <w:pPr>
        <w:pStyle w:val="Heading1"/>
      </w:pPr>
      <w:bookmarkStart w:id="6086" w:name="_Toc174513247"/>
      <w:bookmarkStart w:id="6087" w:name="_Toc360027671"/>
      <w:bookmarkStart w:id="6088" w:name="_Toc360028025"/>
      <w:bookmarkStart w:id="6089" w:name="_Toc391559883"/>
      <w:bookmarkStart w:id="6090" w:name="_Toc510303003"/>
      <w:bookmarkStart w:id="6091" w:name="_Toc513018415"/>
      <w:bookmarkStart w:id="6092" w:name="_Toc518333600"/>
      <w:bookmarkStart w:id="6093" w:name="_Toc527908456"/>
      <w:bookmarkStart w:id="6094" w:name="_Toc24037718"/>
      <w:bookmarkStart w:id="6095" w:name="_Toc36067149"/>
      <w:bookmarkStart w:id="6096" w:name="_Toc44626717"/>
      <w:bookmarkStart w:id="6097" w:name="_Toc45360996"/>
      <w:bookmarkStart w:id="6098" w:name="_Toc45361479"/>
      <w:bookmarkStart w:id="6099" w:name="_Toc45383826"/>
      <w:bookmarkStart w:id="6100" w:name="_Toc52385387"/>
      <w:bookmarkStart w:id="6101" w:name="_Toc56805063"/>
      <w:bookmarkStart w:id="6102" w:name="_Toc58915868"/>
      <w:bookmarkStart w:id="6103" w:name="_Toc67640816"/>
      <w:bookmarkStart w:id="6104" w:name="_Toc81361237"/>
      <w:bookmarkStart w:id="6105" w:name="_Toc85404302"/>
      <w:bookmarkStart w:id="6106" w:name="_Toc86072218"/>
      <w:bookmarkStart w:id="6107" w:name="_Toc95486168"/>
      <w:bookmarkStart w:id="6108" w:name="_Toc96590841"/>
      <w:bookmarkStart w:id="6109" w:name="_Toc99697933"/>
      <w:bookmarkStart w:id="6110" w:name="_Toc123659855"/>
      <w:bookmarkStart w:id="6111" w:name="_Toc129343545"/>
      <w:bookmarkStart w:id="6112" w:name="_Toc138973555"/>
      <w:bookmarkStart w:id="6113" w:name="_Toc139025713"/>
      <w:bookmarkStart w:id="6114" w:name="_Toc181877053"/>
      <w:bookmarkStart w:id="6115" w:name="_Toc182879368"/>
      <w:bookmarkStart w:id="6116" w:name="_Toc183452562"/>
      <w:bookmarkStart w:id="6117" w:name="_Toc193821587"/>
      <w:r w:rsidRPr="00844238">
        <w:t>COMPLIANCE WITH SITE SPECIFIC CONDITIONS AND OPERATIONAL ARRANGEMENTS</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6AA97D9D" w14:textId="77777777" w:rsidR="00DF1446" w:rsidRDefault="00DF1446" w:rsidP="000D03F6">
      <w:pPr>
        <w:pStyle w:val="Heading2"/>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650D1A">
      <w:pPr>
        <w:pStyle w:val="Heading1"/>
      </w:pPr>
      <w:bookmarkStart w:id="6118" w:name="_Toc360027672"/>
      <w:bookmarkStart w:id="6119" w:name="_Toc360028026"/>
      <w:bookmarkStart w:id="6120" w:name="_Toc391559884"/>
      <w:bookmarkStart w:id="6121" w:name="_Toc510303004"/>
      <w:bookmarkStart w:id="6122" w:name="_Toc513018416"/>
      <w:bookmarkStart w:id="6123" w:name="_Toc518333601"/>
      <w:bookmarkStart w:id="6124" w:name="_Toc527908457"/>
      <w:bookmarkStart w:id="6125" w:name="_Toc24037719"/>
      <w:bookmarkStart w:id="6126" w:name="_Toc36067150"/>
      <w:bookmarkStart w:id="6127" w:name="_Toc44626718"/>
      <w:bookmarkStart w:id="6128" w:name="_Toc45360997"/>
      <w:bookmarkStart w:id="6129" w:name="_Toc45361480"/>
      <w:bookmarkStart w:id="6130" w:name="_Toc45383827"/>
      <w:bookmarkStart w:id="6131" w:name="_Toc52385388"/>
      <w:bookmarkStart w:id="6132" w:name="_Toc56805064"/>
      <w:bookmarkStart w:id="6133" w:name="_Toc58915869"/>
      <w:bookmarkStart w:id="6134" w:name="_Toc67640817"/>
      <w:bookmarkStart w:id="6135" w:name="_Toc81361238"/>
      <w:bookmarkStart w:id="6136" w:name="_Toc85404303"/>
      <w:bookmarkStart w:id="6137" w:name="_Toc86072219"/>
      <w:bookmarkStart w:id="6138" w:name="_Toc95486169"/>
      <w:bookmarkStart w:id="6139" w:name="_Toc96590842"/>
      <w:bookmarkStart w:id="6140" w:name="_Toc99697934"/>
      <w:bookmarkStart w:id="6141" w:name="_Toc123659856"/>
      <w:bookmarkStart w:id="6142" w:name="_Toc129343546"/>
      <w:bookmarkStart w:id="6143" w:name="_Toc138973556"/>
      <w:bookmarkStart w:id="6144" w:name="_Toc139025714"/>
      <w:bookmarkStart w:id="6145" w:name="_Toc181877054"/>
      <w:bookmarkStart w:id="6146" w:name="_Toc182879369"/>
      <w:bookmarkStart w:id="6147" w:name="_Toc183452563"/>
      <w:bookmarkStart w:id="6148" w:name="_Toc193821588"/>
      <w:r w:rsidRPr="00844238">
        <w:t>TERM</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06A74700" w14:textId="1FB401B7" w:rsidR="00DF1446" w:rsidRDefault="00DF1446" w:rsidP="000D03F6">
      <w:pPr>
        <w:pStyle w:val="Heading2"/>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891164">
      <w:pPr>
        <w:pStyle w:val="Heading2"/>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0D03F6">
      <w:pPr>
        <w:pStyle w:val="Heading2"/>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0D03F6">
      <w:pPr>
        <w:pStyle w:val="Heading2"/>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0D03F6">
      <w:pPr>
        <w:pStyle w:val="Heading2"/>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0D03F6">
      <w:pPr>
        <w:pStyle w:val="Heading2"/>
      </w:pPr>
      <w:r>
        <w:t xml:space="preserve">Clauses 7.3, 7.4, 7.5, 7.6, 7.7 and 9 shall survive termination of this BCA. </w:t>
      </w:r>
    </w:p>
    <w:p w14:paraId="1201DBEE" w14:textId="77777777" w:rsidR="00DF1446" w:rsidRDefault="00DF1446" w:rsidP="000D03F6">
      <w:pPr>
        <w:pStyle w:val="Heading2"/>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650D1A">
      <w:pPr>
        <w:pStyle w:val="Heading1"/>
      </w:pPr>
      <w:bookmarkStart w:id="6149" w:name="_Toc360027673"/>
      <w:bookmarkStart w:id="6150" w:name="_Toc360028027"/>
      <w:bookmarkStart w:id="6151" w:name="_Toc391559885"/>
      <w:bookmarkStart w:id="6152" w:name="_Toc510303005"/>
      <w:bookmarkStart w:id="6153" w:name="_Toc513018417"/>
      <w:bookmarkStart w:id="6154" w:name="_Toc518333602"/>
      <w:bookmarkStart w:id="6155" w:name="_Toc527908458"/>
      <w:bookmarkStart w:id="6156" w:name="_Toc24037720"/>
      <w:bookmarkStart w:id="6157" w:name="_Toc36067151"/>
      <w:bookmarkStart w:id="6158" w:name="_Toc44626719"/>
      <w:bookmarkStart w:id="6159" w:name="_Toc45360998"/>
      <w:bookmarkStart w:id="6160" w:name="_Toc45361481"/>
      <w:bookmarkStart w:id="6161" w:name="_Toc45383828"/>
      <w:bookmarkStart w:id="6162" w:name="_Toc52385389"/>
      <w:bookmarkStart w:id="6163" w:name="_Toc56805065"/>
      <w:bookmarkStart w:id="6164" w:name="_Toc58915870"/>
      <w:bookmarkStart w:id="6165" w:name="_Toc67640818"/>
      <w:bookmarkStart w:id="6166" w:name="_Toc81361239"/>
      <w:bookmarkStart w:id="6167" w:name="_Toc85404304"/>
      <w:bookmarkStart w:id="6168" w:name="_Toc86072220"/>
      <w:bookmarkStart w:id="6169" w:name="_Toc95486170"/>
      <w:bookmarkStart w:id="6170" w:name="_Toc96590843"/>
      <w:bookmarkStart w:id="6171" w:name="_Toc99697935"/>
      <w:bookmarkStart w:id="6172" w:name="_Toc123659857"/>
      <w:bookmarkStart w:id="6173" w:name="_Toc129343547"/>
      <w:bookmarkStart w:id="6174" w:name="_Toc138973557"/>
      <w:bookmarkStart w:id="6175" w:name="_Toc139025715"/>
      <w:bookmarkStart w:id="6176" w:name="_Toc181877055"/>
      <w:bookmarkStart w:id="6177" w:name="_Toc182879370"/>
      <w:bookmarkStart w:id="6178" w:name="_Toc183452564"/>
      <w:bookmarkStart w:id="6179" w:name="_Toc193821589"/>
      <w:r w:rsidRPr="00844238">
        <w:t>VARIATIONS</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118EFB09" w14:textId="77777777" w:rsidR="00C84119" w:rsidRDefault="00C84119" w:rsidP="000D03F6">
      <w:pPr>
        <w:pStyle w:val="Heading2"/>
      </w:pPr>
      <w:r>
        <w:t xml:space="preserve">Subject to Clause 8.2, and 8.3 below, no variation to this BCA shall be effective unless made in writing and signed by or on behalf of both parties. </w:t>
      </w:r>
    </w:p>
    <w:p w14:paraId="35413527" w14:textId="77777777" w:rsidR="00C84119" w:rsidRDefault="00C84119" w:rsidP="000D03F6">
      <w:pPr>
        <w:pStyle w:val="Heading2"/>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0D03F6">
      <w:pPr>
        <w:pStyle w:val="Heading2"/>
      </w:pPr>
      <w:r>
        <w:t>The parties shall use reasonable endeavours to ensure the BCA is maintained (or varied) in line with the DCUSA and other Relevant Instruments.</w:t>
      </w:r>
    </w:p>
    <w:p w14:paraId="35751276" w14:textId="77777777" w:rsidR="008933BF" w:rsidRPr="00844238" w:rsidRDefault="008933BF" w:rsidP="00650D1A">
      <w:pPr>
        <w:pStyle w:val="Heading1"/>
      </w:pPr>
      <w:bookmarkStart w:id="6180" w:name="_Toc360027674"/>
      <w:bookmarkStart w:id="6181" w:name="_Toc360028028"/>
      <w:bookmarkStart w:id="6182" w:name="_Toc391559886"/>
      <w:bookmarkStart w:id="6183" w:name="_Toc510303006"/>
      <w:bookmarkStart w:id="6184" w:name="_Toc513018418"/>
      <w:bookmarkStart w:id="6185" w:name="_Toc518333603"/>
      <w:bookmarkStart w:id="6186" w:name="_Toc527908459"/>
      <w:bookmarkStart w:id="6187" w:name="_Toc24037721"/>
      <w:bookmarkStart w:id="6188" w:name="_Toc36067152"/>
      <w:bookmarkStart w:id="6189" w:name="_Toc44626720"/>
      <w:bookmarkStart w:id="6190" w:name="_Toc45360999"/>
      <w:bookmarkStart w:id="6191" w:name="_Toc45361482"/>
      <w:bookmarkStart w:id="6192" w:name="_Toc45383829"/>
      <w:bookmarkStart w:id="6193" w:name="_Toc52385390"/>
      <w:bookmarkStart w:id="6194" w:name="_Toc56805066"/>
      <w:bookmarkStart w:id="6195" w:name="_Toc58915871"/>
      <w:bookmarkStart w:id="6196" w:name="_Toc67640819"/>
      <w:bookmarkStart w:id="6197" w:name="_Toc81361240"/>
      <w:bookmarkStart w:id="6198" w:name="_Toc85404305"/>
      <w:bookmarkStart w:id="6199" w:name="_Toc86072221"/>
      <w:bookmarkStart w:id="6200" w:name="_Toc95486171"/>
      <w:bookmarkStart w:id="6201" w:name="_Toc96590844"/>
      <w:bookmarkStart w:id="6202" w:name="_Toc99697936"/>
      <w:bookmarkStart w:id="6203" w:name="_Toc123659858"/>
      <w:bookmarkStart w:id="6204" w:name="_Toc129343548"/>
      <w:bookmarkStart w:id="6205" w:name="_Toc138973558"/>
      <w:bookmarkStart w:id="6206" w:name="_Toc139025716"/>
      <w:bookmarkStart w:id="6207" w:name="_Toc181877056"/>
      <w:bookmarkStart w:id="6208" w:name="_Toc182879371"/>
      <w:bookmarkStart w:id="6209" w:name="_Toc183452565"/>
      <w:bookmarkStart w:id="6210" w:name="_Toc193821590"/>
      <w:r w:rsidRPr="00844238">
        <w:t>GENERAL</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67520C7C" w14:textId="77777777" w:rsidR="008933BF" w:rsidRDefault="008933BF" w:rsidP="000D03F6">
      <w:pPr>
        <w:pStyle w:val="Heading2"/>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0D03F6">
      <w:pPr>
        <w:pStyle w:val="Heading2"/>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lastRenderedPageBreak/>
        <w:t>Notices;</w:t>
      </w:r>
    </w:p>
    <w:p w14:paraId="7E589F1A" w14:textId="77777777" w:rsidR="008933BF" w:rsidRDefault="008933BF" w:rsidP="00155B7E">
      <w:pPr>
        <w:pStyle w:val="Heading3"/>
      </w:pPr>
      <w:r>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211" w:name="_Toc69099369"/>
      <w:bookmarkStart w:id="6212" w:name="_Toc65398940"/>
      <w:bookmarkStart w:id="6213" w:name="_Toc2486876"/>
      <w:bookmarkEnd w:id="6211"/>
      <w:bookmarkEnd w:id="6212"/>
      <w:bookmarkEnd w:id="6213"/>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8933BF">
      <w:pPr>
        <w:pStyle w:val="DCSubHeading1Level2"/>
      </w:pPr>
      <w:bookmarkStart w:id="6214" w:name="_Toc130955760"/>
      <w:bookmarkStart w:id="6215" w:name="the_First_Schedule"/>
      <w:bookmarkStart w:id="6216" w:name="_Toc106682450"/>
      <w:bookmarkStart w:id="6217" w:name="_Toc174513251"/>
      <w:r w:rsidRPr="0097574C">
        <w:t>SCHEDULE 1</w:t>
      </w:r>
      <w:bookmarkStart w:id="6218" w:name="_Hlt114473143"/>
      <w:bookmarkStart w:id="6219" w:name="_Hlt114473153"/>
      <w:bookmarkStart w:id="6220" w:name="_Hlt114472804"/>
      <w:bookmarkStart w:id="6221" w:name="_Hlt114472775"/>
      <w:bookmarkStart w:id="6222" w:name="_Hlt114472771"/>
      <w:bookmarkEnd w:id="6214"/>
      <w:bookmarkEnd w:id="6215"/>
      <w:bookmarkEnd w:id="6216"/>
      <w:bookmarkEnd w:id="6218"/>
      <w:bookmarkEnd w:id="6219"/>
      <w:bookmarkEnd w:id="6220"/>
      <w:bookmarkEnd w:id="6221"/>
      <w:bookmarkEnd w:id="6222"/>
      <w:r w:rsidRPr="0097574C">
        <w:t xml:space="preserve"> - CONNECTION CHARACTERISTICS</w:t>
      </w:r>
      <w:bookmarkEnd w:id="6217"/>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8933BF">
      <w:pPr>
        <w:pStyle w:val="DCSubHeading1Level2"/>
      </w:pPr>
      <w:bookmarkStart w:id="6223" w:name="_Toc174513252"/>
      <w:r w:rsidRPr="0097574C">
        <w:lastRenderedPageBreak/>
        <w:t>SCHEDULE 2 - USE OF SYSTEM, METERING AND DATA PROVISION</w:t>
      </w:r>
      <w:bookmarkEnd w:id="6223"/>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8933BF">
      <w:pPr>
        <w:pStyle w:val="DCSubHeading1Level2"/>
      </w:pPr>
      <w:bookmarkStart w:id="6224" w:name="_Toc174513253"/>
      <w:r w:rsidRPr="0097574C">
        <w:lastRenderedPageBreak/>
        <w:t>SCHEDULE 3 - SITE SPECIFIC CONDITIONS</w:t>
      </w:r>
      <w:bookmarkEnd w:id="6224"/>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253D8B">
      <w:pPr>
        <w:pStyle w:val="DCSubHeading1Level2"/>
      </w:pPr>
      <w:r w:rsidRPr="0097574C">
        <w:br w:type="page"/>
      </w:r>
      <w:bookmarkStart w:id="6225" w:name="_Toc174513254"/>
      <w:r w:rsidR="00253D8B" w:rsidRPr="00583C87">
        <w:lastRenderedPageBreak/>
        <w:t>SCHEDULE 4 - GENERATION</w:t>
      </w:r>
      <w:bookmarkEnd w:id="6225"/>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8933BF">
      <w:pPr>
        <w:pStyle w:val="DCSubHeading1Level2"/>
      </w:pPr>
      <w:bookmarkStart w:id="6226" w:name="_Toc174513255"/>
      <w:r w:rsidRPr="0097574C">
        <w:lastRenderedPageBreak/>
        <w:t>SCHEDULE 5 - APPLICATION FOR MODIFICATION</w:t>
      </w:r>
      <w:bookmarkEnd w:id="6226"/>
    </w:p>
    <w:p w14:paraId="42F6C5C3" w14:textId="77777777" w:rsidR="0016134E" w:rsidRDefault="0016134E" w:rsidP="008933BF">
      <w:pPr>
        <w:pStyle w:val="DCSubHeading1Level2"/>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16134E">
      <w:pPr>
        <w:pStyle w:val="DCSubHeading1Level2"/>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8933BF">
      <w:pPr>
        <w:pStyle w:val="DCSubHeading1Level2"/>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227" w:name="_Toc81361241"/>
      <w:bookmarkStart w:id="6228" w:name="_Toc193821591"/>
      <w:r>
        <w:t>SCHEDULE 14 – WEBSITE REQUIREMENTS</w:t>
      </w:r>
      <w:bookmarkEnd w:id="6227"/>
      <w:bookmarkEnd w:id="6228"/>
    </w:p>
    <w:p w14:paraId="6F0F5FFD" w14:textId="77777777" w:rsidR="008933BF" w:rsidRDefault="008933BF" w:rsidP="00A860A9">
      <w:pPr>
        <w:pStyle w:val="Heading7"/>
        <w:numPr>
          <w:ilvl w:val="0"/>
          <w:numId w:val="269"/>
        </w:numPr>
        <w:ind w:left="360"/>
      </w:pPr>
      <w:r>
        <w:t>The following requirements apply in relation to the Website:</w:t>
      </w:r>
    </w:p>
    <w:p w14:paraId="3BE25476" w14:textId="77777777" w:rsidR="008933BF" w:rsidRDefault="008933BF" w:rsidP="00A860A9">
      <w:pPr>
        <w:pStyle w:val="BodyText"/>
        <w:numPr>
          <w:ilvl w:val="0"/>
          <w:numId w:val="269"/>
        </w:numPr>
        <w:ind w:left="360"/>
      </w:pPr>
      <w:r>
        <w:t>The Website is to comply with best practice regarding accessibility and the use of widely used or open formats.</w:t>
      </w:r>
    </w:p>
    <w:p w14:paraId="74CF0DE7" w14:textId="77777777" w:rsidR="008933BF" w:rsidRDefault="008933BF" w:rsidP="00A860A9">
      <w:pPr>
        <w:pStyle w:val="BodyText"/>
        <w:numPr>
          <w:ilvl w:val="0"/>
          <w:numId w:val="269"/>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A860A9">
      <w:pPr>
        <w:pStyle w:val="BodyText"/>
        <w:numPr>
          <w:ilvl w:val="0"/>
          <w:numId w:val="269"/>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A860A9">
      <w:pPr>
        <w:pStyle w:val="BodyText"/>
        <w:numPr>
          <w:ilvl w:val="0"/>
          <w:numId w:val="267"/>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A860A9">
      <w:pPr>
        <w:pStyle w:val="BodyText"/>
        <w:numPr>
          <w:ilvl w:val="0"/>
          <w:numId w:val="267"/>
        </w:numPr>
        <w:spacing w:after="120"/>
        <w:ind w:left="757"/>
      </w:pPr>
      <w:r w:rsidRPr="00407D00">
        <w:t>a list of the Parties;</w:t>
      </w:r>
    </w:p>
    <w:p w14:paraId="7B34CB26" w14:textId="0861D4F2" w:rsidR="00346B99" w:rsidRPr="00407D00" w:rsidRDefault="00346B99" w:rsidP="00A860A9">
      <w:pPr>
        <w:pStyle w:val="BodyText"/>
        <w:numPr>
          <w:ilvl w:val="0"/>
          <w:numId w:val="267"/>
        </w:numPr>
        <w:spacing w:after="120"/>
        <w:ind w:left="757"/>
      </w:pPr>
      <w:r w:rsidRPr="00407D00">
        <w:t>a copy of the Change Register;</w:t>
      </w:r>
    </w:p>
    <w:p w14:paraId="3362737B" w14:textId="4CF1F4DB" w:rsidR="00346B99" w:rsidRPr="00407D00" w:rsidRDefault="00346B99" w:rsidP="00A860A9">
      <w:pPr>
        <w:pStyle w:val="BodyText"/>
        <w:numPr>
          <w:ilvl w:val="0"/>
          <w:numId w:val="267"/>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A860A9">
      <w:pPr>
        <w:pStyle w:val="BodyText"/>
        <w:numPr>
          <w:ilvl w:val="0"/>
          <w:numId w:val="267"/>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A860A9">
      <w:pPr>
        <w:pStyle w:val="BodyText"/>
        <w:numPr>
          <w:ilvl w:val="0"/>
          <w:numId w:val="267"/>
        </w:numPr>
        <w:spacing w:after="120"/>
        <w:ind w:left="757"/>
      </w:pPr>
      <w:bookmarkStart w:id="6229"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229"/>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A860A9">
      <w:pPr>
        <w:pStyle w:val="BodyText"/>
        <w:numPr>
          <w:ilvl w:val="0"/>
          <w:numId w:val="268"/>
        </w:numPr>
        <w:spacing w:after="120"/>
        <w:ind w:left="757"/>
      </w:pPr>
      <w:r>
        <w:lastRenderedPageBreak/>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A860A9">
      <w:pPr>
        <w:pStyle w:val="BodyText"/>
        <w:numPr>
          <w:ilvl w:val="0"/>
          <w:numId w:val="268"/>
        </w:numPr>
        <w:spacing w:after="120"/>
        <w:ind w:left="757"/>
      </w:pPr>
      <w:r w:rsidRPr="00407D00">
        <w:t>minutes of (and papers associated with) the meetings of the Panel, Working Groups and the DCUSA Ltd board of directors that are not made accessible under Paragraph 3;</w:t>
      </w:r>
    </w:p>
    <w:p w14:paraId="028BF7BA" w14:textId="564B9D2D" w:rsidR="00991200" w:rsidRDefault="00346B99" w:rsidP="00A860A9">
      <w:pPr>
        <w:pStyle w:val="BodyText"/>
        <w:numPr>
          <w:ilvl w:val="0"/>
          <w:numId w:val="268"/>
        </w:numPr>
        <w:spacing w:after="120"/>
        <w:ind w:left="757"/>
      </w:pPr>
      <w:r w:rsidRPr="00407D00">
        <w:t>the contact details for Contract Managers and holders of Web Accounts</w:t>
      </w:r>
      <w:r w:rsidR="00991200">
        <w:t xml:space="preserve">; </w:t>
      </w:r>
    </w:p>
    <w:p w14:paraId="09E98E0A" w14:textId="6D01EC26" w:rsidR="00606C23" w:rsidRDefault="00606C23" w:rsidP="00A860A9">
      <w:pPr>
        <w:pStyle w:val="BodyText"/>
        <w:numPr>
          <w:ilvl w:val="0"/>
          <w:numId w:val="268"/>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A860A9">
      <w:pPr>
        <w:pStyle w:val="BodyText"/>
        <w:numPr>
          <w:ilvl w:val="0"/>
          <w:numId w:val="268"/>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A860A9">
      <w:pPr>
        <w:pStyle w:val="BodyText"/>
        <w:numPr>
          <w:ilvl w:val="0"/>
          <w:numId w:val="268"/>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A860A9">
      <w:pPr>
        <w:pStyle w:val="BodyText"/>
        <w:numPr>
          <w:ilvl w:val="0"/>
          <w:numId w:val="269"/>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A860A9">
      <w:pPr>
        <w:pStyle w:val="BodyText"/>
        <w:numPr>
          <w:ilvl w:val="0"/>
          <w:numId w:val="269"/>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A860A9">
      <w:pPr>
        <w:pStyle w:val="BodyText"/>
        <w:numPr>
          <w:ilvl w:val="0"/>
          <w:numId w:val="269"/>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A860A9">
      <w:pPr>
        <w:pStyle w:val="BodyText"/>
        <w:numPr>
          <w:ilvl w:val="0"/>
          <w:numId w:val="269"/>
        </w:numPr>
        <w:ind w:left="360"/>
      </w:pPr>
      <w:r>
        <w:t>The Panel may, at its sole discretion, withdraw or reduce the access rights associated with a Web Account at any time.</w:t>
      </w:r>
    </w:p>
    <w:p w14:paraId="572BFC6F" w14:textId="77777777" w:rsidR="00D212CD" w:rsidRPr="000A6E8A" w:rsidRDefault="00D212CD" w:rsidP="00A860A9">
      <w:pPr>
        <w:pStyle w:val="BodyText"/>
        <w:numPr>
          <w:ilvl w:val="0"/>
          <w:numId w:val="269"/>
        </w:numPr>
        <w:ind w:left="360"/>
      </w:pPr>
      <w:r w:rsidRPr="000A6E8A">
        <w:lastRenderedPageBreak/>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70"/>
          <w:pgSz w:w="11909" w:h="16834"/>
          <w:pgMar w:top="1440" w:right="1440" w:bottom="1440" w:left="1440" w:header="709" w:footer="709" w:gutter="0"/>
          <w:paperSrc w:first="15" w:other="15"/>
          <w:cols w:space="720"/>
          <w:docGrid w:linePitch="326"/>
        </w:sectPr>
      </w:pPr>
    </w:p>
    <w:bookmarkStart w:id="6230" w:name="_Hlk141712287"/>
    <w:p w14:paraId="27FC6536" w14:textId="057A1C47" w:rsidR="00552E96" w:rsidRPr="007578F1" w:rsidRDefault="006C02DD" w:rsidP="007578F1">
      <w:pPr>
        <w:pStyle w:val="DCHeading1"/>
        <w:outlineLvl w:val="0"/>
        <w:rPr>
          <w:rStyle w:val="DCHeading1Char"/>
          <w:b/>
          <w:caps/>
        </w:rPr>
      </w:pPr>
      <w:r w:rsidRPr="007578F1">
        <w:rPr>
          <w:rStyle w:val="DCHeading1Char"/>
          <w:b/>
          <w:caps/>
        </w:rPr>
        <w:lastRenderedPageBreak/>
        <w:fldChar w:fldCharType="begin"/>
      </w:r>
      <w:r w:rsidR="00556C64" w:rsidRPr="007578F1">
        <w:rPr>
          <w:rStyle w:val="DCHeading1Char"/>
          <w:b/>
          <w:caps/>
        </w:rPr>
        <w:instrText xml:space="preserve"> TC " SCHEDULE 15 COST INFORMATION TABLE &gt;" \l1 </w:instrText>
      </w:r>
      <w:r w:rsidRPr="007578F1">
        <w:rPr>
          <w:rStyle w:val="DCHeading1Char"/>
          <w:b/>
          <w:caps/>
        </w:rPr>
        <w:fldChar w:fldCharType="end"/>
      </w:r>
      <w:r w:rsidR="00552E96" w:rsidRPr="007578F1">
        <w:rPr>
          <w:rStyle w:val="DCHeading1Char"/>
          <w:b/>
          <w:caps/>
        </w:rPr>
        <w:fldChar w:fldCharType="begin"/>
      </w:r>
      <w:r w:rsidR="00552E96" w:rsidRPr="007578F1">
        <w:rPr>
          <w:rStyle w:val="DCHeading1Char"/>
          <w:b/>
          <w:caps/>
        </w:rPr>
        <w:instrText xml:space="preserve"> TC " SCHEDULE 15 COST INFORMATION TABLE &gt;" \l1 </w:instrText>
      </w:r>
      <w:r w:rsidR="00552E96" w:rsidRPr="007578F1">
        <w:rPr>
          <w:rStyle w:val="DCHeading1Char"/>
          <w:b/>
          <w:caps/>
        </w:rPr>
        <w:fldChar w:fldCharType="end"/>
      </w:r>
      <w:bookmarkStart w:id="6231" w:name="_Toc81361242"/>
      <w:bookmarkStart w:id="6232" w:name="_Toc193821592"/>
      <w:r w:rsidR="00552E96" w:rsidRPr="007578F1">
        <w:rPr>
          <w:rStyle w:val="DCHeading1Char"/>
          <w:b/>
          <w:caps/>
        </w:rPr>
        <w:t>SCHEDULE 15 – COST INFORMATION TABLE</w:t>
      </w:r>
      <w:bookmarkEnd w:id="6231"/>
      <w:bookmarkEnd w:id="6232"/>
    </w:p>
    <w:p w14:paraId="2B7A6981" w14:textId="77777777" w:rsidR="00B34EA1" w:rsidRDefault="00B34EA1" w:rsidP="00B34EA1">
      <w:pPr>
        <w:pStyle w:val="Heading1"/>
        <w:numPr>
          <w:ilvl w:val="0"/>
          <w:numId w:val="102"/>
        </w:numPr>
      </w:pPr>
      <w:bookmarkStart w:id="6233" w:name="_Toc177597614"/>
      <w:bookmarkStart w:id="6234" w:name="_Toc181877059"/>
      <w:bookmarkStart w:id="6235" w:name="_Toc182879374"/>
      <w:bookmarkStart w:id="6236" w:name="_Toc183452568"/>
      <w:bookmarkStart w:id="6237" w:name="_Toc193821593"/>
      <w:bookmarkStart w:id="6238" w:name="_Toc360027677"/>
      <w:bookmarkStart w:id="6239" w:name="_Toc360028031"/>
      <w:bookmarkStart w:id="6240" w:name="_Toc391559889"/>
      <w:bookmarkStart w:id="6241" w:name="_Toc510303009"/>
      <w:bookmarkStart w:id="6242" w:name="_Toc513018421"/>
      <w:bookmarkStart w:id="6243" w:name="_Toc518333606"/>
      <w:bookmarkStart w:id="6244" w:name="_Toc527908462"/>
      <w:bookmarkStart w:id="6245" w:name="_Toc24037724"/>
      <w:bookmarkStart w:id="6246" w:name="_Toc36067155"/>
      <w:bookmarkStart w:id="6247" w:name="_Toc44626723"/>
      <w:bookmarkStart w:id="6248" w:name="_Toc45361002"/>
      <w:bookmarkStart w:id="6249" w:name="_Toc45361485"/>
      <w:bookmarkStart w:id="6250" w:name="_Toc45383832"/>
      <w:bookmarkStart w:id="6251" w:name="_Toc52385393"/>
      <w:bookmarkStart w:id="6252" w:name="_Toc56805067"/>
      <w:bookmarkStart w:id="6253" w:name="_Toc58915874"/>
      <w:bookmarkStart w:id="6254" w:name="_Toc67640822"/>
      <w:bookmarkStart w:id="6255" w:name="_Toc81361243"/>
      <w:bookmarkStart w:id="6256" w:name="_Toc85404308"/>
      <w:bookmarkStart w:id="6257" w:name="_Toc86072224"/>
      <w:bookmarkStart w:id="6258" w:name="_Toc95486174"/>
      <w:bookmarkStart w:id="6259" w:name="_Toc96590847"/>
      <w:bookmarkStart w:id="6260" w:name="_Toc99697939"/>
      <w:bookmarkStart w:id="6261" w:name="_Toc123659861"/>
      <w:bookmarkStart w:id="6262" w:name="_Toc129343551"/>
      <w:bookmarkStart w:id="6263" w:name="_Toc138973561"/>
      <w:bookmarkStart w:id="6264" w:name="_Toc139025719"/>
      <w:r w:rsidRPr="00473887">
        <w:t>Introduction</w:t>
      </w:r>
      <w:bookmarkEnd w:id="6233"/>
      <w:bookmarkEnd w:id="6234"/>
      <w:bookmarkEnd w:id="6235"/>
      <w:bookmarkEnd w:id="6236"/>
      <w:bookmarkEnd w:id="6237"/>
    </w:p>
    <w:p w14:paraId="122E3A9B" w14:textId="77777777" w:rsidR="00B34EA1" w:rsidRDefault="00B34EA1" w:rsidP="00B34EA1">
      <w:pPr>
        <w:pStyle w:val="Heading2"/>
      </w:pPr>
      <w:r>
        <w:t xml:space="preserve">The purpose of this Schedule 15 is to set out the information to be provided in the tables referred to in Clause 35A.2, 35A.3 and 35A.4. </w:t>
      </w:r>
    </w:p>
    <w:p w14:paraId="128AFD64" w14:textId="77777777" w:rsidR="00B34EA1" w:rsidRDefault="00B34EA1" w:rsidP="00B34EA1">
      <w:pPr>
        <w:pStyle w:val="Heading1"/>
      </w:pPr>
      <w:bookmarkStart w:id="6265" w:name="_Toc177597615"/>
      <w:bookmarkStart w:id="6266" w:name="_Toc181877060"/>
      <w:bookmarkStart w:id="6267" w:name="_Toc182879375"/>
      <w:bookmarkStart w:id="6268" w:name="_Toc183452569"/>
      <w:bookmarkStart w:id="6269" w:name="_Toc193821594"/>
      <w:r>
        <w:t>Cost Information Template</w:t>
      </w:r>
      <w:bookmarkEnd w:id="6265"/>
      <w:bookmarkEnd w:id="6266"/>
      <w:bookmarkEnd w:id="6267"/>
      <w:bookmarkEnd w:id="6268"/>
      <w:bookmarkEnd w:id="6269"/>
    </w:p>
    <w:p w14:paraId="792797D4" w14:textId="77777777" w:rsidR="00B34EA1" w:rsidRDefault="00B34EA1" w:rsidP="00B34EA1">
      <w:pPr>
        <w:pStyle w:val="Heading2"/>
      </w:pPr>
      <w:r>
        <w:t xml:space="preserve">The tables referred to in Clause 35A.2, 35A.3 and 35A.4 shall contain the information detailed in Paragraph 3 below. </w:t>
      </w:r>
    </w:p>
    <w:p w14:paraId="7EF88A2F" w14:textId="77777777" w:rsidR="00B34EA1" w:rsidRDefault="00B34EA1" w:rsidP="00B34EA1">
      <w:pPr>
        <w:pStyle w:val="Heading2"/>
      </w:pPr>
      <w:r>
        <w:t xml:space="preserve">The Company shall populate this information in the latest version of the Cost Information Template made available on the Website and submit this template to the Secretariat in line with the timelines identified in Clause 35A. </w:t>
      </w:r>
    </w:p>
    <w:p w14:paraId="1FDA3C1D" w14:textId="77777777" w:rsidR="00B34EA1" w:rsidRDefault="00B34EA1" w:rsidP="00B34EA1">
      <w:pPr>
        <w:pStyle w:val="Heading2"/>
      </w:pPr>
      <w:r>
        <w:t>Where a Change Proposal amends the Cost Information Template, the new version shall be uploaded to the Website by the Secretariat, within 5 Working Days of the change being approved.</w:t>
      </w:r>
    </w:p>
    <w:p w14:paraId="1240F4F0" w14:textId="77777777" w:rsidR="00B34EA1" w:rsidRDefault="00B34EA1" w:rsidP="00B34EA1">
      <w:pPr>
        <w:pStyle w:val="Heading2"/>
      </w:pPr>
      <w:r>
        <w:t>The version of the template in use from 25 September 2024 is V1.0 .</w:t>
      </w:r>
    </w:p>
    <w:p w14:paraId="61014AD7" w14:textId="77777777" w:rsidR="00B34EA1" w:rsidRDefault="00B34EA1" w:rsidP="00B34EA1">
      <w:pPr>
        <w:pStyle w:val="Heading1"/>
      </w:pPr>
      <w:bookmarkStart w:id="6270" w:name="_Toc177597616"/>
      <w:bookmarkStart w:id="6271" w:name="_Toc181877061"/>
      <w:bookmarkStart w:id="6272" w:name="_Toc182879376"/>
      <w:bookmarkStart w:id="6273" w:name="_Toc183452570"/>
      <w:bookmarkStart w:id="6274" w:name="_Toc193821595"/>
      <w:r>
        <w:t>Tables</w:t>
      </w:r>
      <w:bookmarkEnd w:id="6270"/>
      <w:bookmarkEnd w:id="6271"/>
      <w:bookmarkEnd w:id="6272"/>
      <w:bookmarkEnd w:id="6273"/>
      <w:bookmarkEnd w:id="6274"/>
    </w:p>
    <w:p w14:paraId="09A10807" w14:textId="77777777" w:rsidR="00B34EA1" w:rsidRDefault="00B34EA1" w:rsidP="00B34EA1">
      <w:pPr>
        <w:pStyle w:val="Heading2"/>
      </w:pPr>
      <w:r>
        <w:t>Table 1, as  referred to in Clause 35A.2, shall detail information relating to the Company’s Allowed Revenue for Regulatory Year t-1 to Regulatory Year t+4, calculated in line with the Company’s Distribution Licence. Table 1 shall include the detail as follows in this format:</w:t>
      </w:r>
    </w:p>
    <w:p w14:paraId="01BDB9EE" w14:textId="77777777" w:rsidR="00B34EA1" w:rsidRDefault="00B34EA1" w:rsidP="00B34EA1">
      <w:pPr>
        <w:pStyle w:val="BodyText"/>
      </w:pPr>
      <w:r w:rsidRPr="00487F24">
        <w:rPr>
          <w:noProof/>
        </w:rPr>
        <w:lastRenderedPageBreak/>
        <w:drawing>
          <wp:inline distT="0" distB="0" distL="0" distR="0" wp14:anchorId="135913E7" wp14:editId="5B5D37B8">
            <wp:extent cx="5731510" cy="3202305"/>
            <wp:effectExtent l="0" t="0" r="2540" b="0"/>
            <wp:docPr id="19749695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31510" cy="3202305"/>
                    </a:xfrm>
                    <a:prstGeom prst="rect">
                      <a:avLst/>
                    </a:prstGeom>
                    <a:noFill/>
                    <a:ln>
                      <a:noFill/>
                    </a:ln>
                  </pic:spPr>
                </pic:pic>
              </a:graphicData>
            </a:graphic>
          </wp:inline>
        </w:drawing>
      </w:r>
    </w:p>
    <w:p w14:paraId="66929A94" w14:textId="77777777" w:rsidR="00B34EA1" w:rsidRDefault="00B34EA1" w:rsidP="00B34EA1">
      <w:pPr>
        <w:pStyle w:val="Heading2"/>
      </w:pPr>
      <w:r>
        <w:t xml:space="preserve">Table 2, as referred to in Clause 35A.3, shall contain sensitivities relating to the Company’s Allowed Revenue, as determined by each Company. This table shall include the following information in this format: </w:t>
      </w:r>
    </w:p>
    <w:p w14:paraId="214105AC" w14:textId="77777777" w:rsidR="00B34EA1" w:rsidRPr="00473887" w:rsidRDefault="00B34EA1" w:rsidP="00B34EA1">
      <w:pPr>
        <w:pStyle w:val="BodyText"/>
        <w:rPr>
          <w:i/>
          <w:iCs/>
        </w:rPr>
      </w:pPr>
      <w:r w:rsidRPr="00473887">
        <w:rPr>
          <w:i/>
          <w:iCs/>
          <w:noProof/>
        </w:rPr>
        <w:lastRenderedPageBreak/>
        <w:drawing>
          <wp:inline distT="0" distB="0" distL="0" distR="0" wp14:anchorId="222F6D88" wp14:editId="1089AC29">
            <wp:extent cx="5731510" cy="4939030"/>
            <wp:effectExtent l="0" t="0" r="2540" b="0"/>
            <wp:docPr id="41394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1510" cy="4939030"/>
                    </a:xfrm>
                    <a:prstGeom prst="rect">
                      <a:avLst/>
                    </a:prstGeom>
                    <a:noFill/>
                    <a:ln>
                      <a:noFill/>
                    </a:ln>
                  </pic:spPr>
                </pic:pic>
              </a:graphicData>
            </a:graphic>
          </wp:inline>
        </w:drawing>
      </w:r>
    </w:p>
    <w:p w14:paraId="56836329" w14:textId="77777777" w:rsidR="00B34EA1" w:rsidRDefault="00B34EA1" w:rsidP="00B34EA1">
      <w:pPr>
        <w:pStyle w:val="Heading2"/>
      </w:pPr>
      <w:r>
        <w:t>Table 3, as referred to in Clause 35A.4, shall contain the Company’s illustrative CDCM tariffs for Regulatory Year t+2 based on the Allowed Revenue in Table 1, together with any other updated inputs (if appropriate) to those last used to calculate Use of System Charges. These shall take the format below and be for the same tariffs as per annex 1 of the most recently published Relevant Charging Statement.</w:t>
      </w:r>
    </w:p>
    <w:p w14:paraId="4EB040C1" w14:textId="227915DE" w:rsidR="00B231E3" w:rsidRDefault="00B231E3" w:rsidP="00B231E3">
      <w:pPr>
        <w:pStyle w:val="BodyText"/>
      </w:pPr>
      <w:r w:rsidRPr="00487F24">
        <w:rPr>
          <w:noProof/>
        </w:rPr>
        <w:drawing>
          <wp:inline distT="0" distB="0" distL="0" distR="0" wp14:anchorId="1A48A2DE" wp14:editId="6F9CE17B">
            <wp:extent cx="5731510" cy="2028825"/>
            <wp:effectExtent l="0" t="0" r="2540" b="9525"/>
            <wp:docPr id="6073438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1510" cy="2028825"/>
                    </a:xfrm>
                    <a:prstGeom prst="rect">
                      <a:avLst/>
                    </a:prstGeom>
                    <a:noFill/>
                    <a:ln>
                      <a:noFill/>
                    </a:ln>
                  </pic:spPr>
                </pic:pic>
              </a:graphicData>
            </a:graphic>
          </wp:inline>
        </w:drawing>
      </w:r>
    </w:p>
    <w:p w14:paraId="69CFD3D9" w14:textId="6FA01570" w:rsidR="00B231E3" w:rsidRDefault="00B231E3" w:rsidP="00B34EA1">
      <w:pPr>
        <w:pStyle w:val="Heading2"/>
      </w:pPr>
      <w:r>
        <w:lastRenderedPageBreak/>
        <w:t xml:space="preserve">The </w:t>
      </w:r>
      <w:r w:rsidRPr="00B231E3">
        <w:t>estimates made by the Company in completing the table set out in this Schedule 15 (including the illustrative tariffs) shall be based on such information as is reasonably available to the Company at the time of such estimate (it being acknowledged that such estimates may be subject to revision from time to time).</w:t>
      </w:r>
    </w:p>
    <w:p w14:paraId="18C38CBB" w14:textId="758C5C35" w:rsidR="00552E96" w:rsidRPr="00844238" w:rsidRDefault="00B34EA1" w:rsidP="00EC05E5">
      <w:pPr>
        <w:pStyle w:val="Heading1"/>
      </w:pPr>
      <w:bookmarkStart w:id="6275" w:name="_Toc181877062"/>
      <w:bookmarkStart w:id="6276" w:name="_Toc182879377"/>
      <w:bookmarkStart w:id="6277" w:name="_Toc183452571"/>
      <w:bookmarkStart w:id="6278" w:name="_Toc193821596"/>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r>
        <w:t>GLOSSARY</w:t>
      </w:r>
      <w:bookmarkEnd w:id="6275"/>
      <w:bookmarkEnd w:id="6276"/>
      <w:bookmarkEnd w:id="6277"/>
      <w:bookmarkEnd w:id="6278"/>
    </w:p>
    <w:p w14:paraId="20FA99AF" w14:textId="545847E8" w:rsidR="00552E96" w:rsidRDefault="00552E96" w:rsidP="00092618">
      <w:pPr>
        <w:pStyle w:val="Heading2"/>
      </w:pPr>
      <w:r>
        <w:t>In this Schedule 15</w:t>
      </w:r>
      <w:r w:rsidR="00B34EA1" w:rsidRPr="00B34EA1">
        <w:t xml:space="preserve"> </w:t>
      </w:r>
      <w:r w:rsidR="00B34EA1" w:rsidRPr="00473887">
        <w:t>and in the Cost Information Template</w:t>
      </w:r>
      <w:r>
        <w:t xml:space="preserve">, except where the context otherwise requires, the </w:t>
      </w:r>
      <w:r w:rsidR="00B34EA1" w:rsidRPr="00B34EA1">
        <w:t>expressions in the left-hand column of the table below</w:t>
      </w:r>
      <w:r>
        <w:t xml:space="preserve"> shall have the meanings </w:t>
      </w:r>
      <w:r w:rsidR="00B34EA1" w:rsidRPr="00B34EA1">
        <w:t>given to them in the right-hand column</w:t>
      </w:r>
      <w:r w:rsidR="00B34EA1">
        <w:t>.</w:t>
      </w:r>
    </w:p>
    <w:p w14:paraId="3C409AEA" w14:textId="77777777" w:rsidR="000676AB" w:rsidRPr="000676AB" w:rsidRDefault="000676AB" w:rsidP="000676AB">
      <w:pPr>
        <w:pStyle w:val="Heading2"/>
      </w:pPr>
      <w:r w:rsidRPr="000676AB">
        <w:t>Words and expressions used in this Schedule 15 or in the Cost Information Template that are not otherwise defined in this Agreement or this Schedule shall have the meanings given to them in the Company’s Distribution Licence.</w:t>
      </w:r>
    </w:p>
    <w:tbl>
      <w:tblPr>
        <w:tblW w:w="8925" w:type="dxa"/>
        <w:tblInd w:w="828" w:type="dxa"/>
        <w:tblLayout w:type="fixed"/>
        <w:tblLook w:val="04A0" w:firstRow="1" w:lastRow="0" w:firstColumn="1" w:lastColumn="0" w:noHBand="0" w:noVBand="1"/>
      </w:tblPr>
      <w:tblGrid>
        <w:gridCol w:w="2992"/>
        <w:gridCol w:w="5933"/>
      </w:tblGrid>
      <w:tr w:rsidR="00B34EA1" w14:paraId="7370D739" w14:textId="77777777" w:rsidTr="005A4468">
        <w:tc>
          <w:tcPr>
            <w:tcW w:w="2992" w:type="dxa"/>
          </w:tcPr>
          <w:p w14:paraId="280E67D1" w14:textId="24B79299" w:rsidR="00B34EA1" w:rsidRDefault="00B34EA1" w:rsidP="00B34EA1">
            <w:pPr>
              <w:pStyle w:val="DCSubHeading1Level2"/>
              <w:rPr>
                <w:lang w:val="en-US"/>
              </w:rPr>
            </w:pPr>
            <w:r w:rsidRPr="00DE6610">
              <w:t>Allowed Revenue</w:t>
            </w:r>
          </w:p>
        </w:tc>
        <w:tc>
          <w:tcPr>
            <w:tcW w:w="5933" w:type="dxa"/>
          </w:tcPr>
          <w:p w14:paraId="4BB17F63" w14:textId="317FB001" w:rsidR="00B34EA1" w:rsidRDefault="00B34EA1" w:rsidP="00B34EA1">
            <w:pPr>
              <w:jc w:val="both"/>
              <w:rPr>
                <w:lang w:val="en-US"/>
              </w:rPr>
            </w:pPr>
            <w:r w:rsidRPr="00DE6610">
              <w:t>has the meaning given to that term in the Distribution Licence.</w:t>
            </w:r>
          </w:p>
        </w:tc>
      </w:tr>
      <w:tr w:rsidR="00552E96" w14:paraId="0D550A36" w14:textId="77777777" w:rsidTr="005A4468">
        <w:tc>
          <w:tcPr>
            <w:tcW w:w="2992" w:type="dxa"/>
            <w:hideMark/>
          </w:tcPr>
          <w:p w14:paraId="48E68772" w14:textId="77777777" w:rsidR="00552E96" w:rsidRDefault="00552E96" w:rsidP="005A4468">
            <w:pPr>
              <w:pStyle w:val="DCSubHeading1Level2"/>
              <w:rPr>
                <w:szCs w:val="24"/>
                <w:lang w:val="en-US"/>
              </w:rPr>
            </w:pPr>
            <w:r>
              <w:rPr>
                <w:lang w:val="en-US"/>
              </w:rPr>
              <w:t>CDCM</w:t>
            </w:r>
          </w:p>
        </w:tc>
        <w:tc>
          <w:tcPr>
            <w:tcW w:w="5933" w:type="dxa"/>
            <w:hideMark/>
          </w:tcPr>
          <w:p w14:paraId="4EE6F515" w14:textId="197B0B3E" w:rsidR="00552E96" w:rsidRDefault="00552E96" w:rsidP="005A4468">
            <w:pPr>
              <w:jc w:val="both"/>
              <w:rPr>
                <w:szCs w:val="24"/>
                <w:lang w:val="en-US"/>
              </w:rPr>
            </w:pPr>
            <w:r>
              <w:rPr>
                <w:lang w:val="en-US"/>
              </w:rPr>
              <w:t>means the Common Distribution Charging Methodology as set out in Schedule 16.</w:t>
            </w:r>
          </w:p>
        </w:tc>
      </w:tr>
      <w:tr w:rsidR="00552E96" w14:paraId="30DCB84E" w14:textId="77777777" w:rsidTr="005A4468">
        <w:tc>
          <w:tcPr>
            <w:tcW w:w="2992" w:type="dxa"/>
            <w:hideMark/>
          </w:tcPr>
          <w:p w14:paraId="12757C75" w14:textId="77777777" w:rsidR="00552E96" w:rsidRDefault="00552E96" w:rsidP="005A4468">
            <w:pPr>
              <w:pStyle w:val="DCSubHeading1Level2"/>
              <w:rPr>
                <w:szCs w:val="24"/>
                <w:lang w:val="en-US"/>
              </w:rPr>
            </w:pPr>
            <w:r>
              <w:rPr>
                <w:lang w:val="en-US"/>
              </w:rPr>
              <w:t>CDCM Revenue</w:t>
            </w:r>
          </w:p>
        </w:tc>
        <w:tc>
          <w:tcPr>
            <w:tcW w:w="5933" w:type="dxa"/>
            <w:hideMark/>
          </w:tcPr>
          <w:p w14:paraId="403448E1" w14:textId="77777777" w:rsidR="00552E96" w:rsidRDefault="00552E96" w:rsidP="005A4468">
            <w:pPr>
              <w:jc w:val="both"/>
              <w:rPr>
                <w:szCs w:val="24"/>
                <w:lang w:val="en-US"/>
              </w:rPr>
            </w:pPr>
            <w:r>
              <w:rPr>
                <w:lang w:val="en-US"/>
              </w:rPr>
              <w:t>means the revenue to be recovered from tariffs calculated under the CDCM.</w:t>
            </w:r>
          </w:p>
        </w:tc>
      </w:tr>
      <w:tr w:rsidR="00B34EA1" w14:paraId="6582166D" w14:textId="77777777" w:rsidTr="005A4468">
        <w:tc>
          <w:tcPr>
            <w:tcW w:w="2992" w:type="dxa"/>
          </w:tcPr>
          <w:p w14:paraId="5B5DE0AD" w14:textId="2052B611" w:rsidR="00B34EA1" w:rsidRDefault="00B34EA1" w:rsidP="00B34EA1">
            <w:pPr>
              <w:pStyle w:val="DCSubHeading1Level2"/>
              <w:rPr>
                <w:lang w:val="en-US"/>
              </w:rPr>
            </w:pPr>
            <w:r w:rsidRPr="00341FFE">
              <w:t>Cost Information Template</w:t>
            </w:r>
          </w:p>
        </w:tc>
        <w:tc>
          <w:tcPr>
            <w:tcW w:w="5933" w:type="dxa"/>
          </w:tcPr>
          <w:p w14:paraId="3B812C02" w14:textId="201F5F61" w:rsidR="00B34EA1" w:rsidRDefault="00B34EA1" w:rsidP="00B34EA1">
            <w:pPr>
              <w:jc w:val="both"/>
              <w:rPr>
                <w:lang w:val="en-US"/>
              </w:rPr>
            </w:pPr>
            <w:r w:rsidRPr="00341FFE">
              <w:t>means the template to be completed by the Company and submitted to the Secretariat to provide the information required under Clauses 35A.2, 35A.3 and 35A.4.</w:t>
            </w:r>
          </w:p>
        </w:tc>
      </w:tr>
      <w:tr w:rsidR="00552E96" w14:paraId="75ACA512" w14:textId="77777777" w:rsidTr="005A4468">
        <w:tc>
          <w:tcPr>
            <w:tcW w:w="2992" w:type="dxa"/>
            <w:hideMark/>
          </w:tcPr>
          <w:p w14:paraId="3F040F41" w14:textId="77777777" w:rsidR="00552E96" w:rsidRDefault="00552E96" w:rsidP="005A4468">
            <w:pPr>
              <w:pStyle w:val="DCSubHeading1Level2"/>
              <w:rPr>
                <w:szCs w:val="24"/>
                <w:lang w:val="en-US"/>
              </w:rPr>
            </w:pPr>
            <w:r>
              <w:rPr>
                <w:lang w:val="en-US"/>
              </w:rPr>
              <w:t>EDCM &amp; Certain Interconnector Revenue</w:t>
            </w:r>
          </w:p>
        </w:tc>
        <w:tc>
          <w:tcPr>
            <w:tcW w:w="5933" w:type="dxa"/>
            <w:hideMark/>
          </w:tcPr>
          <w:p w14:paraId="19CA019D" w14:textId="045AE5F1" w:rsidR="00552E96" w:rsidRDefault="00552E96" w:rsidP="005A4468">
            <w:pPr>
              <w:jc w:val="both"/>
              <w:rPr>
                <w:szCs w:val="24"/>
                <w:lang w:val="en-US"/>
              </w:rPr>
            </w:pPr>
            <w:r>
              <w:rPr>
                <w:lang w:val="en-US"/>
              </w:rPr>
              <w:t>means, at any time and in respect of a Regulatory Year, the Company’s reasonable estimate (at that time) of: (a) the revenue to be recovered from tariffs calculated under the Charging Methodology set out in Schedule 17 or 18 (as applicable to the Company); plus (b) to the extent relevant, the revenue to be recovered from the DNO Party-to-DNO Party interconnector charges referred to in paragraph 2</w:t>
            </w:r>
            <w:r w:rsidR="00B34EA1">
              <w:rPr>
                <w:lang w:val="en-US"/>
              </w:rPr>
              <w:t>3</w:t>
            </w:r>
            <w:r>
              <w:rPr>
                <w:lang w:val="en-US"/>
              </w:rPr>
              <w:t xml:space="preserve">.4 </w:t>
            </w:r>
            <w:r>
              <w:rPr>
                <w:lang w:val="en-US"/>
              </w:rPr>
              <w:lastRenderedPageBreak/>
              <w:t xml:space="preserve">of the methodology set out in </w:t>
            </w:r>
            <w:r w:rsidR="00B34EA1">
              <w:rPr>
                <w:lang w:val="en-US"/>
              </w:rPr>
              <w:t>S</w:t>
            </w:r>
            <w:r>
              <w:rPr>
                <w:lang w:val="en-US"/>
              </w:rPr>
              <w:t>chedule 17</w:t>
            </w:r>
            <w:r w:rsidR="00B34EA1">
              <w:rPr>
                <w:lang w:val="en-US"/>
              </w:rPr>
              <w:t xml:space="preserve"> or 18 (as applicable)</w:t>
            </w:r>
            <w:r>
              <w:rPr>
                <w:lang w:val="en-US"/>
              </w:rPr>
              <w:t>.</w:t>
            </w:r>
          </w:p>
        </w:tc>
      </w:tr>
      <w:tr w:rsidR="00B34EA1" w:rsidDel="00B34EA1" w14:paraId="56CE5F4E" w14:textId="77777777" w:rsidTr="005A4468">
        <w:tc>
          <w:tcPr>
            <w:tcW w:w="2992" w:type="dxa"/>
          </w:tcPr>
          <w:p w14:paraId="2E7595F7" w14:textId="4744DAED" w:rsidR="00B34EA1" w:rsidDel="00B34EA1" w:rsidRDefault="00B34EA1" w:rsidP="00B34EA1">
            <w:pPr>
              <w:pStyle w:val="DCSubHeading1Level2"/>
              <w:rPr>
                <w:lang w:val="en-US"/>
              </w:rPr>
            </w:pPr>
            <w:r w:rsidRPr="006630FA">
              <w:lastRenderedPageBreak/>
              <w:t>Recovered Revenue</w:t>
            </w:r>
          </w:p>
        </w:tc>
        <w:tc>
          <w:tcPr>
            <w:tcW w:w="5933" w:type="dxa"/>
          </w:tcPr>
          <w:p w14:paraId="7006FABF" w14:textId="378FA358" w:rsidR="00B34EA1" w:rsidDel="00B34EA1" w:rsidRDefault="00B34EA1" w:rsidP="00B34EA1">
            <w:pPr>
              <w:jc w:val="both"/>
              <w:rPr>
                <w:lang w:val="en-US"/>
              </w:rPr>
            </w:pPr>
            <w:r w:rsidRPr="006630FA">
              <w:t>has the meaning given to that term in the Distribution Licence.</w:t>
            </w:r>
          </w:p>
        </w:tc>
      </w:tr>
      <w:tr w:rsidR="00552E96" w14:paraId="240DA8A5" w14:textId="77777777" w:rsidTr="005A4468">
        <w:tc>
          <w:tcPr>
            <w:tcW w:w="2992" w:type="dxa"/>
            <w:hideMark/>
          </w:tcPr>
          <w:p w14:paraId="7729B2FB" w14:textId="77777777" w:rsidR="00552E96" w:rsidRDefault="00552E96" w:rsidP="005A4468">
            <w:pPr>
              <w:pStyle w:val="DCSubHeading1Level2"/>
              <w:rPr>
                <w:szCs w:val="24"/>
                <w:lang w:val="en-US"/>
              </w:rPr>
            </w:pPr>
            <w:r>
              <w:rPr>
                <w:lang w:val="en-US"/>
              </w:rPr>
              <w:t>Regulatory Year</w:t>
            </w:r>
          </w:p>
        </w:tc>
        <w:tc>
          <w:tcPr>
            <w:tcW w:w="5933" w:type="dxa"/>
            <w:hideMark/>
          </w:tcPr>
          <w:p w14:paraId="15C43ABA" w14:textId="2E1C3A5D" w:rsidR="00552E96" w:rsidRDefault="00552E96" w:rsidP="005A4468">
            <w:pPr>
              <w:jc w:val="both"/>
              <w:rPr>
                <w:szCs w:val="24"/>
                <w:lang w:val="en-US"/>
              </w:rPr>
            </w:pPr>
            <w:r>
              <w:rPr>
                <w:lang w:val="en-US"/>
              </w:rPr>
              <w:t>has the meaning given to that term in the Distribution Licence.</w:t>
            </w:r>
          </w:p>
        </w:tc>
      </w:tr>
      <w:tr w:rsidR="00552E96" w14:paraId="2A61EDD5" w14:textId="77777777" w:rsidTr="005A4468">
        <w:tc>
          <w:tcPr>
            <w:tcW w:w="2992" w:type="dxa"/>
            <w:hideMark/>
          </w:tcPr>
          <w:p w14:paraId="12884336" w14:textId="77777777" w:rsidR="00552E96" w:rsidRDefault="00552E96" w:rsidP="005A4468">
            <w:pPr>
              <w:pStyle w:val="DCSubHeading1Level2"/>
              <w:rPr>
                <w:szCs w:val="24"/>
                <w:lang w:val="en-US"/>
              </w:rPr>
            </w:pPr>
            <w:r>
              <w:rPr>
                <w:lang w:val="en-US"/>
              </w:rPr>
              <w:t>Use of System Charges</w:t>
            </w:r>
          </w:p>
        </w:tc>
        <w:tc>
          <w:tcPr>
            <w:tcW w:w="5933" w:type="dxa"/>
            <w:hideMark/>
          </w:tcPr>
          <w:p w14:paraId="10871CA0" w14:textId="25B05F03" w:rsidR="00552E96" w:rsidRDefault="00B231E3" w:rsidP="005A4468">
            <w:pPr>
              <w:jc w:val="both"/>
              <w:rPr>
                <w:szCs w:val="24"/>
                <w:lang w:val="en-US"/>
              </w:rPr>
            </w:pPr>
            <w:r w:rsidRPr="00B231E3">
              <w:rPr>
                <w:lang w:val="en-US"/>
              </w:rPr>
              <w:t>has the meaning given to that term in the Distribution Licence</w:t>
            </w:r>
            <w:r w:rsidR="00552E96">
              <w:rPr>
                <w:lang w:val="en-US"/>
              </w:rPr>
              <w:t>.</w:t>
            </w:r>
          </w:p>
        </w:tc>
      </w:tr>
    </w:tbl>
    <w:p w14:paraId="3F1E687D" w14:textId="77777777" w:rsidR="004F711A" w:rsidRDefault="004F711A" w:rsidP="009E336D">
      <w:pPr>
        <w:pStyle w:val="DCHeading1"/>
        <w:sectPr w:rsidR="004F711A" w:rsidSect="00DF1845">
          <w:footerReference w:type="default" r:id="rId74"/>
          <w:footerReference w:type="first" r:id="rId75"/>
          <w:pgSz w:w="11909" w:h="16834" w:code="9"/>
          <w:pgMar w:top="1440" w:right="1440" w:bottom="1440" w:left="1440" w:header="567" w:footer="709" w:gutter="0"/>
          <w:cols w:space="708"/>
          <w:titlePg/>
          <w:docGrid w:linePitch="360"/>
        </w:sectPr>
      </w:pPr>
      <w:bookmarkStart w:id="6279" w:name="_Hlk81776961"/>
      <w:bookmarkStart w:id="6280" w:name="_Toc527908463"/>
      <w:bookmarkStart w:id="6281" w:name="_Toc518333607"/>
      <w:bookmarkStart w:id="6282" w:name="_Toc81361244"/>
      <w:bookmarkStart w:id="6283" w:name="_Toc339284508"/>
      <w:bookmarkStart w:id="6284" w:name="_Toc325449864"/>
      <w:bookmarkStart w:id="6285" w:name="_Toc320876650"/>
      <w:bookmarkEnd w:id="6230"/>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286" w:name="_Toc193821597"/>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286"/>
    </w:p>
    <w:p w14:paraId="29F9D397" w14:textId="49300DCD" w:rsidR="009E336D" w:rsidRDefault="009E336D" w:rsidP="009E336D">
      <w:pPr>
        <w:pStyle w:val="DCSubHeading1Level2"/>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lastRenderedPageBreak/>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6 as issued by the Panel in accordance with Clause 14.5.3; 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287" w:name="_Toc248056221"/>
      <w:r w:rsidRPr="00AF3155">
        <w:rPr>
          <w:b/>
          <w:bCs/>
        </w:rPr>
        <w:t>Part 1 — Cost allocation</w:t>
      </w:r>
      <w:bookmarkEnd w:id="6287"/>
    </w:p>
    <w:p w14:paraId="5A12C552" w14:textId="77777777" w:rsidR="009E336D" w:rsidRPr="00125A9E" w:rsidRDefault="009E336D" w:rsidP="009E336D">
      <w:pPr>
        <w:pStyle w:val="DCSubHeading1Level2"/>
      </w:pPr>
      <w:bookmarkStart w:id="6288" w:name="_Toc248056222"/>
      <w:bookmarkStart w:id="6289" w:name="_Toc112382729"/>
      <w:r w:rsidRPr="00125A9E">
        <w:t>Main steps in the allocation</w:t>
      </w:r>
      <w:bookmarkEnd w:id="6288"/>
      <w:bookmarkEnd w:id="6289"/>
    </w:p>
    <w:p w14:paraId="1D28CF3B" w14:textId="22DC0F8D"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D5312F">
        <w:rPr>
          <w:noProof/>
        </w:rPr>
        <w:instrText>0</w:instrText>
      </w:r>
      <w:r w:rsidRPr="00125A9E">
        <w:rPr>
          <w:noProof/>
        </w:rPr>
        <w:fldChar w:fldCharType="end"/>
      </w:r>
      <w:r w:rsidRPr="00125A9E">
        <w:fldChar w:fldCharType="separate"/>
      </w:r>
      <w:r w:rsidR="00D5312F">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290"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0F212BDF" w:rsidR="009E336D" w:rsidRPr="003B2F73" w:rsidRDefault="009E336D" w:rsidP="009E336D">
      <w:pPr>
        <w:pStyle w:val="Caption"/>
      </w:pPr>
      <w:r w:rsidRPr="00125A9E">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D5312F">
        <w:rPr>
          <w:noProof/>
        </w:rPr>
        <w:t>1</w:t>
      </w:r>
      <w:r w:rsidRPr="00125A9E">
        <w:rPr>
          <w:noProof/>
        </w:rPr>
        <w:fldChar w:fldCharType="end"/>
      </w:r>
      <w:r w:rsidRPr="00125A9E">
        <w:tab/>
        <w:t>Overview of the main steps in the methodology</w:t>
      </w:r>
      <w:bookmarkEnd w:id="6290"/>
    </w:p>
    <w:p w14:paraId="69C30CEC" w14:textId="77777777" w:rsidR="009E336D" w:rsidRPr="00125A9E" w:rsidRDefault="009E336D" w:rsidP="009E336D">
      <w:pPr>
        <w:pStyle w:val="BodyText"/>
        <w:rPr>
          <w:b/>
          <w:u w:val="single"/>
        </w:rPr>
      </w:pPr>
      <w:r w:rsidRPr="00125A9E">
        <w:rPr>
          <w:b/>
          <w:noProof/>
          <w:u w:val="single"/>
        </w:rPr>
        <mc:AlternateContent>
          <mc:Choice Requires="wpg">
            <w:drawing>
              <wp:anchor distT="0" distB="0" distL="114300" distR="114300" simplePos="0" relativeHeight="251667456"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67456;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lastRenderedPageBreak/>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A860A9">
      <w:pPr>
        <w:pStyle w:val="Level3"/>
        <w:numPr>
          <w:ilvl w:val="2"/>
          <w:numId w:val="163"/>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A860A9">
      <w:pPr>
        <w:pStyle w:val="Level3"/>
        <w:numPr>
          <w:ilvl w:val="2"/>
          <w:numId w:val="163"/>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9E336D">
      <w:pPr>
        <w:pStyle w:val="DCSubHeading1Level2"/>
        <w:spacing w:before="240"/>
      </w:pPr>
      <w:bookmarkStart w:id="6291" w:name="_Toc248056223"/>
      <w:bookmarkStart w:id="6292" w:name="_Toc112382730"/>
      <w:r w:rsidRPr="00125A9E">
        <w:t>Overview of the tariff components</w:t>
      </w:r>
      <w:bookmarkEnd w:id="6291"/>
      <w:bookmarkEnd w:id="6292"/>
    </w:p>
    <w:p w14:paraId="288E79A4" w14:textId="7077EE1F"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D5312F">
        <w:rPr>
          <w:noProof/>
        </w:rPr>
        <w:instrText>0</w:instrText>
      </w:r>
      <w:r w:rsidRPr="00125A9E">
        <w:rPr>
          <w:noProof/>
        </w:rPr>
        <w:fldChar w:fldCharType="end"/>
      </w:r>
      <w:r w:rsidRPr="00125A9E">
        <w:fldChar w:fldCharType="separate"/>
      </w:r>
      <w:r w:rsidR="00D5312F">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4E8F19B9" w:rsidR="009E336D" w:rsidRPr="00125A9E" w:rsidRDefault="009E336D" w:rsidP="00A740B1">
            <w:pPr>
              <w:pStyle w:val="DCSubHeading1Level2"/>
              <w:spacing w:before="60" w:after="60" w:line="240" w:lineRule="auto"/>
              <w:rPr>
                <w:szCs w:val="24"/>
                <w:lang w:val="en-US"/>
              </w:rPr>
            </w:pPr>
            <w:bookmarkStart w:id="6293"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D5312F">
              <w:rPr>
                <w:noProof/>
                <w:lang w:val="en-US"/>
              </w:rPr>
              <w:t>1</w:t>
            </w:r>
            <w:r>
              <w:rPr>
                <w:lang w:val="en-US"/>
              </w:rPr>
              <w:fldChar w:fldCharType="end"/>
            </w:r>
            <w:r>
              <w:rPr>
                <w:lang w:val="en-US"/>
              </w:rPr>
              <w:t xml:space="preserve">:  </w:t>
            </w:r>
            <w:r w:rsidRPr="00125A9E">
              <w:rPr>
                <w:lang w:val="en-US"/>
              </w:rPr>
              <w:t>List of tariff components</w:t>
            </w:r>
            <w:bookmarkEnd w:id="6293"/>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lastRenderedPageBreak/>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294" w:name="_Toc112382731"/>
      <w:bookmarkStart w:id="6295" w:name="_Toc248056224"/>
      <w:r w:rsidRPr="006F7AF7">
        <w:rPr>
          <w:b/>
          <w:bCs/>
        </w:rPr>
        <w:t xml:space="preserve">Step 1: </w:t>
      </w:r>
      <w:bookmarkEnd w:id="6294"/>
      <w:r w:rsidRPr="006F7AF7">
        <w:rPr>
          <w:b/>
          <w:bCs/>
        </w:rPr>
        <w:t>Analyse costs</w:t>
      </w:r>
      <w:bookmarkEnd w:id="6295"/>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9E336D">
      <w:pPr>
        <w:pStyle w:val="DCSubHeading1Level2"/>
        <w:spacing w:before="240"/>
      </w:pPr>
      <w:bookmarkStart w:id="6296" w:name="_Toc112382732"/>
      <w:r w:rsidRPr="00125A9E">
        <w:t>Network model asset values</w:t>
      </w:r>
      <w:bookmarkEnd w:id="6296"/>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lastRenderedPageBreak/>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9E336D">
      <w:pPr>
        <w:pStyle w:val="DCSubHeading1Level2"/>
        <w:spacing w:before="240"/>
      </w:pPr>
      <w:bookmarkStart w:id="6297" w:name="_Toc112382733"/>
      <w:r w:rsidRPr="00125A9E">
        <w:t>Diversity allowances</w:t>
      </w:r>
      <w:bookmarkEnd w:id="6297"/>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9E336D">
      <w:pPr>
        <w:pStyle w:val="DCSubHeading1Level2"/>
        <w:spacing w:before="240"/>
      </w:pPr>
      <w:bookmarkStart w:id="6298" w:name="_Toc112382734"/>
      <w:r w:rsidRPr="00125A9E">
        <w:t>Customer contributions under current connection charging policy</w:t>
      </w:r>
    </w:p>
    <w:bookmarkEnd w:id="6298"/>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lastRenderedPageBreak/>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9E336D">
      <w:pPr>
        <w:pStyle w:val="DCSubHeading1Level2"/>
      </w:pPr>
      <w:bookmarkStart w:id="6299" w:name="_Toc112382735"/>
      <w:r w:rsidRPr="00125A9E">
        <w:t>Service model asset values</w:t>
      </w:r>
      <w:bookmarkEnd w:id="6299"/>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300"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300"/>
    </w:p>
    <w:p w14:paraId="32FEEF8A" w14:textId="77777777" w:rsidR="009E336D" w:rsidRPr="00125A9E" w:rsidRDefault="009E336D" w:rsidP="009E336D">
      <w:pPr>
        <w:pStyle w:val="DCSubHeading1Level2"/>
        <w:spacing w:before="24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9E336D">
      <w:pPr>
        <w:pStyle w:val="DCSubHeading1Level2"/>
        <w:spacing w:before="240"/>
      </w:pPr>
      <w:bookmarkStart w:id="6301" w:name="_Toc112382737"/>
      <w:r w:rsidRPr="00125A9E">
        <w:t>Other expenditure</w:t>
      </w:r>
      <w:bookmarkEnd w:id="6301"/>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lastRenderedPageBreak/>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9E336D">
      <w:pPr>
        <w:pStyle w:val="DCSubHeading1Level2"/>
        <w:spacing w:before="240"/>
      </w:pPr>
      <w:bookmarkStart w:id="6302" w:name="_Toc112382738"/>
      <w:r>
        <w:br w:type="page"/>
      </w:r>
    </w:p>
    <w:p w14:paraId="57DD6F51" w14:textId="6D187D14" w:rsidR="009E336D" w:rsidRPr="00125A9E" w:rsidRDefault="009E336D" w:rsidP="009E336D">
      <w:pPr>
        <w:pStyle w:val="DCSubHeading1Level2"/>
        <w:spacing w:before="240"/>
      </w:pPr>
      <w:r w:rsidRPr="00125A9E">
        <w:lastRenderedPageBreak/>
        <w:t>Distribution time bands</w:t>
      </w:r>
      <w:bookmarkEnd w:id="6302"/>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9E336D">
      <w:pPr>
        <w:pStyle w:val="DCSubHeading1Level2"/>
      </w:pPr>
      <w:bookmarkStart w:id="6303" w:name="_Toc112382739"/>
      <w:r w:rsidRPr="00125A9E">
        <w:t>Load characteristics</w:t>
      </w:r>
      <w:bookmarkEnd w:id="6303"/>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A860A9">
      <w:pPr>
        <w:pStyle w:val="ListParagraph"/>
        <w:numPr>
          <w:ilvl w:val="0"/>
          <w:numId w:val="187"/>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A860A9">
      <w:pPr>
        <w:pStyle w:val="ListParagraph"/>
        <w:numPr>
          <w:ilvl w:val="0"/>
          <w:numId w:val="187"/>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77777777" w:rsidR="009E336D" w:rsidRPr="00125A9E" w:rsidRDefault="009E336D" w:rsidP="009E336D">
      <w:pPr>
        <w:ind w:left="720" w:hanging="720"/>
      </w:pPr>
      <w:r w:rsidRPr="00125A9E">
        <w:lastRenderedPageBreak/>
        <w:t>42A.</w:t>
      </w:r>
      <w:r w:rsidRPr="00125A9E">
        <w:tab/>
        <w:t>The load characteristics for non-half hourly unmetered supplies are not determined from settlement data. For each non half hourly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7777777" w:rsidR="009E336D" w:rsidRPr="00125A9E" w:rsidRDefault="009E336D" w:rsidP="009E336D">
      <w:pPr>
        <w:pStyle w:val="Heading7"/>
      </w:pPr>
      <w:r w:rsidRPr="00125A9E">
        <w:t>For load factors and coincidence factors in the case of non half hourly settled customer classes (except the non half hourly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9E336D">
      <w:pPr>
        <w:pStyle w:val="DCSubHeading1Level2"/>
        <w:spacing w:before="240"/>
      </w:pPr>
      <w:bookmarkStart w:id="6304" w:name="_Toc112382740"/>
      <w:r w:rsidRPr="00125A9E">
        <w:t>Loss adjustment factors to transmission</w:t>
      </w:r>
      <w:bookmarkEnd w:id="6304"/>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9E336D">
      <w:pPr>
        <w:pStyle w:val="DCSubHeading1Level2"/>
        <w:spacing w:before="240"/>
      </w:pPr>
      <w:bookmarkStart w:id="6305" w:name="_Toc112382741"/>
      <w:r w:rsidRPr="00125A9E">
        <w:t>Peaking probabilities</w:t>
      </w:r>
      <w:bookmarkEnd w:id="6305"/>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probabilities will be derived individually for each of the 3 years and a simple arithmetic average will be calculated to be used in tariff setting.</w:t>
      </w:r>
    </w:p>
    <w:p w14:paraId="57D2C78D" w14:textId="77777777" w:rsidR="009E336D" w:rsidRPr="00125A9E" w:rsidRDefault="009E336D" w:rsidP="009E336D">
      <w:pPr>
        <w:pStyle w:val="DCSubHeading1Level2"/>
        <w:spacing w:before="240"/>
      </w:pPr>
      <w:bookmarkStart w:id="6306" w:name="_Toc112382742"/>
      <w:r w:rsidRPr="00125A9E">
        <w:lastRenderedPageBreak/>
        <w:t>Power factor data</w:t>
      </w:r>
      <w:bookmarkEnd w:id="6306"/>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9E336D">
      <w:pPr>
        <w:pStyle w:val="DCSubHeading1Level2"/>
      </w:pPr>
      <w:bookmarkStart w:id="6307" w:name="_Toc112382743"/>
      <w:r w:rsidRPr="00125A9E">
        <w:t>Volume forecasts</w:t>
      </w:r>
      <w:bookmarkEnd w:id="6307"/>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A860A9">
      <w:pPr>
        <w:pStyle w:val="ListParagraph"/>
        <w:numPr>
          <w:ilvl w:val="0"/>
          <w:numId w:val="162"/>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A860A9">
      <w:pPr>
        <w:pStyle w:val="ListParagraph"/>
        <w:numPr>
          <w:ilvl w:val="0"/>
          <w:numId w:val="162"/>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A860A9">
      <w:pPr>
        <w:pStyle w:val="ListParagraph"/>
        <w:numPr>
          <w:ilvl w:val="0"/>
          <w:numId w:val="162"/>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A860A9">
      <w:pPr>
        <w:pStyle w:val="ListParagraph"/>
        <w:numPr>
          <w:ilvl w:val="0"/>
          <w:numId w:val="162"/>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A860A9">
      <w:pPr>
        <w:pStyle w:val="ListParagraph"/>
        <w:numPr>
          <w:ilvl w:val="0"/>
          <w:numId w:val="162"/>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A860A9">
      <w:pPr>
        <w:pStyle w:val="ListParagraph"/>
        <w:numPr>
          <w:ilvl w:val="0"/>
          <w:numId w:val="162"/>
        </w:numPr>
        <w:ind w:left="1134" w:hanging="414"/>
        <w:contextualSpacing w:val="0"/>
        <w:jc w:val="both"/>
      </w:pPr>
      <w:r w:rsidRPr="00125A9E">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lastRenderedPageBreak/>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9E336D">
      <w:pPr>
        <w:pStyle w:val="DCSubHeading1Level2"/>
        <w:spacing w:before="240"/>
      </w:pPr>
      <w:bookmarkStart w:id="6308" w:name="_Toc112382744"/>
      <w:r w:rsidRPr="00125A9E">
        <w:t>Forecast of price control allowed revenues</w:t>
      </w:r>
      <w:bookmarkEnd w:id="6308"/>
    </w:p>
    <w:p w14:paraId="65DB2C9F" w14:textId="77777777" w:rsidR="009E336D" w:rsidRPr="00125A9E" w:rsidRDefault="009E336D" w:rsidP="009E336D">
      <w:pPr>
        <w:pStyle w:val="Heading7"/>
      </w:pPr>
      <w:r w:rsidRPr="00125A9E">
        <w:t>The DNO Party prepares a forecast of allowed revenue for the charging year in accordance with the requirements of the price control conditions and in a manner which is consistent with its volume forecasts and in a format consistent with table 1 of Schedule 15.</w:t>
      </w:r>
    </w:p>
    <w:p w14:paraId="244BC9D2" w14:textId="77777777" w:rsidR="009E336D" w:rsidRPr="006F7AF7" w:rsidRDefault="009E336D" w:rsidP="009E336D">
      <w:pPr>
        <w:pStyle w:val="DCHeading2"/>
        <w:rPr>
          <w:b/>
          <w:bCs/>
        </w:rPr>
      </w:pPr>
      <w:bookmarkStart w:id="6309" w:name="_Toc248056225"/>
      <w:bookmarkStart w:id="6310" w:name="_Toc112382745"/>
      <w:r w:rsidRPr="006F7AF7">
        <w:rPr>
          <w:b/>
          <w:bCs/>
        </w:rPr>
        <w:t>Step 2: Allocate costs</w:t>
      </w:r>
      <w:bookmarkEnd w:id="6309"/>
      <w:bookmarkEnd w:id="6310"/>
    </w:p>
    <w:p w14:paraId="0A8A5303" w14:textId="77777777" w:rsidR="009E336D" w:rsidRPr="00125A9E" w:rsidRDefault="009E336D" w:rsidP="009E336D">
      <w:pPr>
        <w:pStyle w:val="DCSubHeading1Level2"/>
      </w:pPr>
      <w:bookmarkStart w:id="6311" w:name="_Toc112382746"/>
      <w:r w:rsidRPr="00125A9E">
        <w:t>Categories of costs</w:t>
      </w:r>
      <w:bookmarkEnd w:id="6311"/>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7AA369CD"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D5312F">
        <w:rPr>
          <w:noProof/>
        </w:rPr>
        <w:instrText>1</w:instrText>
      </w:r>
      <w:r w:rsidRPr="00125A9E">
        <w:rPr>
          <w:noProof/>
        </w:rPr>
        <w:fldChar w:fldCharType="end"/>
      </w:r>
      <w:r w:rsidRPr="00125A9E">
        <w:fldChar w:fldCharType="separate"/>
      </w:r>
      <w:r w:rsidR="00D5312F">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3A39C234" w:rsidR="009E336D" w:rsidRPr="00DA64BE" w:rsidRDefault="009E336D" w:rsidP="00A740B1">
            <w:pPr>
              <w:pStyle w:val="DCUSATableText"/>
            </w:pPr>
            <w:bookmarkStart w:id="6312" w:name="_Toc112382763"/>
            <w:r w:rsidRPr="00DA64BE">
              <w:lastRenderedPageBreak/>
              <w:t xml:space="preserve">Table </w:t>
            </w:r>
            <w:r w:rsidR="00D078E3">
              <w:fldChar w:fldCharType="begin"/>
            </w:r>
            <w:r w:rsidR="00D078E3">
              <w:instrText xml:space="preserve"> SEQ Table \* ARABIC </w:instrText>
            </w:r>
            <w:r w:rsidR="00D078E3">
              <w:fldChar w:fldCharType="separate"/>
            </w:r>
            <w:r w:rsidR="00D5312F">
              <w:rPr>
                <w:noProof/>
              </w:rPr>
              <w:t>2</w:t>
            </w:r>
            <w:r w:rsidR="00D078E3">
              <w:rPr>
                <w:noProof/>
              </w:rPr>
              <w:fldChar w:fldCharType="end"/>
            </w:r>
            <w:r>
              <w:t xml:space="preserve">:  </w:t>
            </w:r>
            <w:r w:rsidRPr="00DA64BE">
              <w:t>Categories of unit costs in the model</w:t>
            </w:r>
            <w:bookmarkEnd w:id="6312"/>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9E336D">
      <w:pPr>
        <w:pStyle w:val="DCSubHeading1Level2"/>
        <w:spacing w:before="240"/>
      </w:pPr>
      <w:bookmarkStart w:id="6313" w:name="_Toc112382747"/>
      <w:r w:rsidRPr="00125A9E">
        <w:br w:type="page"/>
      </w:r>
    </w:p>
    <w:p w14:paraId="1C5A7794" w14:textId="77777777" w:rsidR="009E336D" w:rsidRPr="00125A9E" w:rsidRDefault="009E336D" w:rsidP="009E336D">
      <w:pPr>
        <w:pStyle w:val="DCSubHeading1Level2"/>
        <w:spacing w:before="240"/>
      </w:pPr>
      <w:r w:rsidRPr="00125A9E">
        <w:lastRenderedPageBreak/>
        <w:t>Annuitisation of network model asset values</w:t>
      </w:r>
      <w:bookmarkEnd w:id="6313"/>
    </w:p>
    <w:p w14:paraId="55AA1ABE" w14:textId="0528A594"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D5312F">
        <w:rPr>
          <w:noProof/>
        </w:rPr>
        <w:instrText>2</w:instrText>
      </w:r>
      <w:r w:rsidRPr="00125A9E">
        <w:rPr>
          <w:noProof/>
        </w:rPr>
        <w:fldChar w:fldCharType="end"/>
      </w:r>
      <w:r w:rsidRPr="00125A9E">
        <w:fldChar w:fldCharType="separate"/>
      </w:r>
      <w:r w:rsidR="00D5312F">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37981CAC" w:rsidR="009E336D" w:rsidRPr="003B2F73" w:rsidRDefault="009E336D" w:rsidP="00A740B1">
            <w:pPr>
              <w:pStyle w:val="Caption"/>
            </w:pPr>
            <w:bookmarkStart w:id="6314" w:name="_Toc112382764"/>
            <w:r w:rsidRPr="003B2F73">
              <w:t xml:space="preserve">Table </w:t>
            </w:r>
            <w:r w:rsidR="00D078E3">
              <w:fldChar w:fldCharType="begin"/>
            </w:r>
            <w:r w:rsidR="00D078E3">
              <w:instrText xml:space="preserve"> SEQ Table \* ARABIC </w:instrText>
            </w:r>
            <w:r w:rsidR="00D078E3">
              <w:fldChar w:fldCharType="separate"/>
            </w:r>
            <w:r w:rsidR="00D5312F">
              <w:rPr>
                <w:noProof/>
              </w:rPr>
              <w:t>3</w:t>
            </w:r>
            <w:r w:rsidR="00D078E3">
              <w:rPr>
                <w:noProof/>
              </w:rPr>
              <w:fldChar w:fldCharType="end"/>
            </w:r>
            <w:r>
              <w:t xml:space="preserve">:  </w:t>
            </w:r>
            <w:r w:rsidRPr="003B2F73">
              <w:t>Annuity rate of return and annuity period</w:t>
            </w:r>
            <w:bookmarkEnd w:id="6314"/>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9E336D">
      <w:pPr>
        <w:pStyle w:val="DCSubHeading1Level2"/>
        <w:spacing w:before="120"/>
      </w:pPr>
      <w:bookmarkStart w:id="6315" w:name="_Toc112382748"/>
      <w:r>
        <w:lastRenderedPageBreak/>
        <w:br w:type="page"/>
      </w:r>
    </w:p>
    <w:p w14:paraId="62F74C79" w14:textId="1BAA136A" w:rsidR="009E336D" w:rsidRPr="00125A9E" w:rsidRDefault="009E336D" w:rsidP="009E336D">
      <w:pPr>
        <w:pStyle w:val="DCSubHeading1Level2"/>
        <w:spacing w:before="120"/>
      </w:pPr>
      <w:r w:rsidRPr="00125A9E">
        <w:lastRenderedPageBreak/>
        <w:t>Determination of unit costs from network model</w:t>
      </w:r>
      <w:bookmarkEnd w:id="6315"/>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9E336D">
      <w:pPr>
        <w:pStyle w:val="DCSubHeading1Level2"/>
        <w:spacing w:before="240"/>
      </w:pPr>
      <w:bookmarkStart w:id="6316" w:name="_Toc112382749"/>
      <w:r w:rsidRPr="00125A9E">
        <w:t>Allocation of other expenditure</w:t>
      </w:r>
      <w:bookmarkEnd w:id="6316"/>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A860A9">
      <w:pPr>
        <w:pStyle w:val="ListParagraph"/>
        <w:numPr>
          <w:ilvl w:val="4"/>
          <w:numId w:val="185"/>
        </w:numPr>
        <w:ind w:left="1134"/>
      </w:pPr>
      <w:r w:rsidRPr="00125A9E">
        <w:t>volume forecasts for each tariff before revenue matching;</w:t>
      </w:r>
    </w:p>
    <w:p w14:paraId="70018CDD" w14:textId="77777777" w:rsidR="009E336D" w:rsidRPr="00125A9E" w:rsidRDefault="009E336D" w:rsidP="00A860A9">
      <w:pPr>
        <w:pStyle w:val="ListParagraph"/>
        <w:numPr>
          <w:ilvl w:val="4"/>
          <w:numId w:val="185"/>
        </w:numPr>
        <w:ind w:left="1134"/>
      </w:pPr>
      <w:r w:rsidRPr="00125A9E">
        <w:t>the loss adjustment factors representative of the time of system simultaneous maximum load;</w:t>
      </w:r>
    </w:p>
    <w:p w14:paraId="0685FE63" w14:textId="77777777" w:rsidR="009E336D" w:rsidRPr="00125A9E" w:rsidRDefault="009E336D" w:rsidP="00A860A9">
      <w:pPr>
        <w:pStyle w:val="ListParagraph"/>
        <w:numPr>
          <w:ilvl w:val="4"/>
          <w:numId w:val="185"/>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317"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317"/>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9E336D">
      <w:pPr>
        <w:pStyle w:val="DCSubHeading1Level2"/>
        <w:spacing w:before="240"/>
      </w:pPr>
      <w:bookmarkStart w:id="6318" w:name="_Toc112382750"/>
      <w:r w:rsidRPr="00125A9E">
        <w:t>Allocation of costs on the basis of contribution to system simultaneous maximum load</w:t>
      </w:r>
      <w:bookmarkEnd w:id="6318"/>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77777777"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recorded in each relevant time pattern regime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319"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319"/>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9E336D">
      <w:pPr>
        <w:pStyle w:val="DCSubHeading1Level2"/>
      </w:pPr>
      <w:bookmarkStart w:id="6320" w:name="_Toc112382751"/>
      <w:r>
        <w:br w:type="page"/>
      </w:r>
    </w:p>
    <w:p w14:paraId="2F8C9755" w14:textId="033901AB" w:rsidR="009E336D" w:rsidRPr="00125A9E" w:rsidRDefault="009E336D" w:rsidP="009E336D">
      <w:pPr>
        <w:pStyle w:val="DCSubHeading1Level2"/>
      </w:pPr>
      <w:r w:rsidRPr="00125A9E">
        <w:lastRenderedPageBreak/>
        <w:t>Allocation of network costs to standing charges (fixed and capacity)</w:t>
      </w:r>
      <w:bookmarkEnd w:id="6320"/>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786C0AAC"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in Measurement Class C or E </w:t>
      </w:r>
      <w:r w:rsidR="00FB6B92" w:rsidRPr="00FB6B92">
        <w:t xml:space="preserve">(excluding users with Domestic Aggregated or CT and Non-Domestic Aggregated or CT) </w:t>
      </w:r>
      <w:r w:rsidRPr="00125A9E">
        <w:t>and estimated capacities for users in Measurement Class A, F or G</w:t>
      </w:r>
      <w:r w:rsidR="00FB6B92" w:rsidRPr="00FB6B92">
        <w:t xml:space="preserve"> and those with Domestic Aggregated or CT and Non-Domestic Aggregated or CT in Measurement Class C or E</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lastRenderedPageBreak/>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9E336D">
      <w:pPr>
        <w:pStyle w:val="DCSubHeading1Level2"/>
        <w:spacing w:before="24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9E336D">
      <w:pPr>
        <w:pStyle w:val="DCSubHeading1Level2"/>
        <w:spacing w:before="24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A860A9">
      <w:pPr>
        <w:pStyle w:val="BodyText"/>
        <w:numPr>
          <w:ilvl w:val="0"/>
          <w:numId w:val="266"/>
        </w:numPr>
      </w:pPr>
      <w:r w:rsidRPr="00125A9E">
        <w:t>Calculate what the contribution to a single unrestricted unit rate in p/kWh from each network level would be.</w:t>
      </w:r>
    </w:p>
    <w:p w14:paraId="42C9AD70" w14:textId="77777777" w:rsidR="009E336D" w:rsidRPr="00125A9E" w:rsidRDefault="009E336D" w:rsidP="00A860A9">
      <w:pPr>
        <w:pStyle w:val="BodyText"/>
        <w:numPr>
          <w:ilvl w:val="0"/>
          <w:numId w:val="266"/>
        </w:numPr>
      </w:pPr>
      <w:r w:rsidRPr="00125A9E">
        <w:t>Take the absolute value.</w:t>
      </w:r>
    </w:p>
    <w:p w14:paraId="4E0F8AE3" w14:textId="77777777" w:rsidR="009E336D" w:rsidRPr="00125A9E" w:rsidRDefault="009E336D" w:rsidP="00A860A9">
      <w:pPr>
        <w:pStyle w:val="BodyText"/>
        <w:numPr>
          <w:ilvl w:val="0"/>
          <w:numId w:val="266"/>
        </w:numPr>
      </w:pPr>
      <w:r w:rsidRPr="00125A9E">
        <w:t>Adjust for standing charge factors at the relevant network levels (for demand users only).</w:t>
      </w:r>
    </w:p>
    <w:p w14:paraId="45500134" w14:textId="77777777" w:rsidR="009E336D" w:rsidRPr="00125A9E" w:rsidRDefault="009E336D" w:rsidP="00A860A9">
      <w:pPr>
        <w:pStyle w:val="BodyText"/>
        <w:numPr>
          <w:ilvl w:val="0"/>
          <w:numId w:val="266"/>
        </w:numPr>
      </w:pPr>
      <w:r w:rsidRPr="00125A9E">
        <w:t>Multiply by the assumed power factor in the network model.</w:t>
      </w:r>
    </w:p>
    <w:p w14:paraId="294B0075" w14:textId="77777777" w:rsidR="009E336D" w:rsidRPr="00125A9E" w:rsidRDefault="009E336D" w:rsidP="00A860A9">
      <w:pPr>
        <w:pStyle w:val="BodyText"/>
        <w:numPr>
          <w:ilvl w:val="0"/>
          <w:numId w:val="266"/>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321"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321"/>
    </w:p>
    <w:p w14:paraId="7DC3D5BD" w14:textId="77777777" w:rsidR="008F704A" w:rsidRDefault="008F704A" w:rsidP="009E336D">
      <w:pPr>
        <w:pStyle w:val="DCHeading2"/>
        <w:rPr>
          <w:b/>
          <w:bCs/>
        </w:rPr>
      </w:pPr>
      <w:bookmarkStart w:id="6322" w:name="_Toc112382754"/>
      <w:bookmarkStart w:id="6323"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322"/>
      <w:r w:rsidRPr="006F7AF7">
        <w:rPr>
          <w:b/>
          <w:bCs/>
        </w:rPr>
        <w:t>s</w:t>
      </w:r>
      <w:bookmarkEnd w:id="6323"/>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324" w:name="_Hlk33798272"/>
      <w:r w:rsidRPr="00125A9E">
        <w:t xml:space="preserve">Revenue matching is achieved by: </w:t>
      </w:r>
      <w:bookmarkEnd w:id="6324"/>
    </w:p>
    <w:p w14:paraId="793D4163" w14:textId="7F3F8314" w:rsidR="00C25FC8" w:rsidRPr="00125A9E" w:rsidRDefault="00C25FC8" w:rsidP="00A860A9">
      <w:pPr>
        <w:pStyle w:val="BodyText"/>
        <w:numPr>
          <w:ilvl w:val="0"/>
          <w:numId w:val="186"/>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A860A9">
      <w:pPr>
        <w:pStyle w:val="BodyText"/>
        <w:numPr>
          <w:ilvl w:val="0"/>
          <w:numId w:val="186"/>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A860A9">
      <w:pPr>
        <w:pStyle w:val="DCNormParabulletptL2"/>
        <w:numPr>
          <w:ilvl w:val="0"/>
          <w:numId w:val="186"/>
        </w:numPr>
      </w:pPr>
      <w:bookmarkStart w:id="6325" w:name="_Toc99697941"/>
      <w:bookmarkStart w:id="6326" w:name="_Toc123659863"/>
      <w:bookmarkStart w:id="6327"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325"/>
      <w:bookmarkEnd w:id="6326"/>
      <w:bookmarkEnd w:id="6327"/>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328" w:name="_Hlk35855762"/>
      <w:r w:rsidRPr="00125A9E">
        <w:t>Note 1: In all cases, the charges are added together by adding each individual component of the tariffs individually, whether it is a fixed or unit residual charge component.</w:t>
      </w:r>
    </w:p>
    <w:bookmarkEnd w:id="6328"/>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329" w:name="_Toc248056227"/>
      <w:bookmarkStart w:id="6330"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329"/>
      <w:bookmarkEnd w:id="6330"/>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A860A9">
      <w:pPr>
        <w:pStyle w:val="ListParagraph"/>
        <w:numPr>
          <w:ilvl w:val="0"/>
          <w:numId w:val="153"/>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A860A9">
      <w:pPr>
        <w:pStyle w:val="ListParagraph"/>
        <w:numPr>
          <w:ilvl w:val="0"/>
          <w:numId w:val="153"/>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A860A9">
      <w:pPr>
        <w:pStyle w:val="ListParagraph"/>
        <w:numPr>
          <w:ilvl w:val="0"/>
          <w:numId w:val="153"/>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A860A9">
      <w:pPr>
        <w:pStyle w:val="ListParagraph"/>
        <w:numPr>
          <w:ilvl w:val="0"/>
          <w:numId w:val="153"/>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A860A9">
      <w:pPr>
        <w:pStyle w:val="ListParagraph"/>
        <w:numPr>
          <w:ilvl w:val="0"/>
          <w:numId w:val="153"/>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A860A9">
      <w:pPr>
        <w:pStyle w:val="ListParagraph"/>
        <w:numPr>
          <w:ilvl w:val="0"/>
          <w:numId w:val="153"/>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A860A9">
      <w:pPr>
        <w:pStyle w:val="ListParagraph"/>
        <w:numPr>
          <w:ilvl w:val="0"/>
          <w:numId w:val="153"/>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A860A9">
      <w:pPr>
        <w:pStyle w:val="ListParagraph"/>
        <w:numPr>
          <w:ilvl w:val="0"/>
          <w:numId w:val="153"/>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lastRenderedPageBreak/>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331" w:name="_Ref247705618"/>
    </w:p>
    <w:p w14:paraId="3F5D05DA" w14:textId="77777777" w:rsidR="009E336D" w:rsidRPr="00125A9E" w:rsidRDefault="009E336D" w:rsidP="009E336D">
      <w:pPr>
        <w:pStyle w:val="Heading7"/>
      </w:pPr>
      <w:r w:rsidRPr="00125A9E">
        <w:t>Not used</w:t>
      </w:r>
      <w:bookmarkEnd w:id="6331"/>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332" w:name="_Ref246316445"/>
    </w:p>
    <w:p w14:paraId="1CF3274E" w14:textId="77777777" w:rsidR="009E336D" w:rsidRPr="00125A9E" w:rsidRDefault="009E336D" w:rsidP="009E336D">
      <w:pPr>
        <w:pStyle w:val="Heading7"/>
      </w:pPr>
      <w:r w:rsidRPr="00125A9E">
        <w:t>Not used.</w:t>
      </w:r>
      <w:bookmarkStart w:id="6333" w:name="_Ref246316359"/>
      <w:bookmarkEnd w:id="6332"/>
    </w:p>
    <w:p w14:paraId="3737A5AA" w14:textId="77777777" w:rsidR="009E336D" w:rsidRPr="00125A9E" w:rsidRDefault="009E336D" w:rsidP="009E336D">
      <w:pPr>
        <w:pStyle w:val="Heading7"/>
      </w:pPr>
      <w:r w:rsidRPr="00125A9E">
        <w:t>Not used.</w:t>
      </w:r>
      <w:bookmarkEnd w:id="6333"/>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334"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334"/>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9E336D">
      <w:pPr>
        <w:pStyle w:val="DCSubHeading1Level2"/>
        <w:spacing w:before="240"/>
      </w:pPr>
      <w:bookmarkStart w:id="6335" w:name="_Toc248056229"/>
      <w:r w:rsidRPr="00125A9E">
        <w:t>Tariff structures for demand customers</w:t>
      </w:r>
      <w:bookmarkEnd w:id="6335"/>
    </w:p>
    <w:p w14:paraId="2285B4A6" w14:textId="77777777" w:rsidR="009E336D" w:rsidRPr="00125A9E" w:rsidRDefault="009E336D" w:rsidP="009E336D">
      <w:pPr>
        <w:pStyle w:val="DCSubHeading1Level2"/>
      </w:pPr>
      <w:r w:rsidRPr="00125A9E">
        <w:t>Aggregated Metered Demand</w:t>
      </w:r>
    </w:p>
    <w:p w14:paraId="7E7009C2" w14:textId="77777777" w:rsidR="009E336D" w:rsidRPr="00125A9E" w:rsidRDefault="009E336D" w:rsidP="009E336D">
      <w:pPr>
        <w:pStyle w:val="Heading7"/>
      </w:pPr>
      <w:r w:rsidRPr="00125A9E">
        <w:t>For MPANs that are to be charged on an aggregated basis (as further described in Paragraph 132C), Use of System Charges will be via the Supercustomer approach which uses data from the D0030 industry data flow and is based on Settlements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3D6852EE" w14:textId="77777777" w:rsidR="009E336D" w:rsidRPr="00125A9E" w:rsidRDefault="009E336D" w:rsidP="009E336D">
      <w:pPr>
        <w:pStyle w:val="Heading7"/>
      </w:pPr>
      <w:r w:rsidRPr="00125A9E">
        <w:t>For NHH settled MPANs, the combination of LLFC/PC/SSC/TPR determines the associated profile and half-hourly data values. For HH metered MPANs, the half-hourly data is used. The PC for HH aggregated metered demand MPANs will always be zero.</w:t>
      </w:r>
    </w:p>
    <w:p w14:paraId="6642423C" w14:textId="77777777" w:rsidR="009E336D" w:rsidRPr="00125A9E" w:rsidRDefault="009E336D" w:rsidP="009E336D">
      <w:pPr>
        <w:pStyle w:val="Heading7"/>
      </w:pPr>
      <w:r w:rsidRPr="00125A9E">
        <w:t>DNO specific network time bands will be applied to the appropriate SSC/TPR combinations stated in Paragraph 129.</w:t>
      </w:r>
    </w:p>
    <w:p w14:paraId="16F3E678" w14:textId="77777777" w:rsidR="009E336D" w:rsidRPr="00125A9E" w:rsidRDefault="009E336D" w:rsidP="009E336D">
      <w:pPr>
        <w:pStyle w:val="Heading7"/>
      </w:pPr>
      <w:r w:rsidRPr="00125A9E">
        <w:t>Charges will be applied on a fixed charge and unit rate basis. The latter allocated to DNO specific network time bands. There will be no capacity, exceeded capacity or reactive charges for aggregated metered demand MPANs.</w:t>
      </w:r>
    </w:p>
    <w:p w14:paraId="25DD47F0" w14:textId="77777777" w:rsidR="009E336D" w:rsidRPr="00125A9E" w:rsidRDefault="009E336D" w:rsidP="009E336D">
      <w:pPr>
        <w:pStyle w:val="Heading7"/>
      </w:pPr>
      <w:r w:rsidRPr="00125A9E">
        <w:lastRenderedPageBreak/>
        <w:t>Structure of aggregated metered demand charges will be as follows:</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7A2E9C19" w14:textId="77777777" w:rsidR="009E336D"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Those users in Measurement Class A, F or G will be charged on an aggregated basis. All aggregate charged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lastRenderedPageBreak/>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77777777"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t xml:space="preserve">W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9E336D">
      <w:pPr>
        <w:pStyle w:val="DCSubHeading1Level2"/>
      </w:pPr>
      <w:r w:rsidRPr="00125A9E">
        <w:t>Site-Specific Metered Demand</w:t>
      </w:r>
    </w:p>
    <w:p w14:paraId="4A14C6B4" w14:textId="77777777" w:rsidR="009E336D" w:rsidRPr="00125A9E" w:rsidRDefault="009E336D" w:rsidP="009E336D">
      <w:pPr>
        <w:pStyle w:val="Heading7"/>
      </w:pPr>
      <w:r w:rsidRPr="00125A9E">
        <w:t>For HH metered demand not subject to aggregated charging, Use of System Charges will be settled on a site-specific basis using data from the D0275 or D0036 industry data flows based on half hourly metered data provided for the MPAN.</w:t>
      </w:r>
    </w:p>
    <w:p w14:paraId="1A17B9F7" w14:textId="71E3DBC6" w:rsidR="009E336D" w:rsidRPr="00125A9E" w:rsidRDefault="00FB6B92" w:rsidP="009E336D">
      <w:pPr>
        <w:pStyle w:val="Heading7"/>
      </w:pPr>
      <w:r w:rsidRPr="00FB6B92">
        <w:lastRenderedPageBreak/>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77777777"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ill be HH settled on a site-specific basis, and assigned to the appropriate tariff </w:t>
      </w:r>
      <w:r w:rsidRPr="00125A9E">
        <w:t xml:space="preserve">before revenue matching </w:t>
      </w:r>
      <w:r w:rsidRPr="00125A9E">
        <w:rPr>
          <w:rFonts w:cs="Times New Roman"/>
          <w:szCs w:val="24"/>
        </w:rPr>
        <w:t>based on the Measurement Class, type of metering equipment installed and the voltage of connection as specified in the table below:</w:t>
      </w:r>
    </w:p>
    <w:tbl>
      <w:tblPr>
        <w:tblW w:w="52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15"/>
        <w:gridCol w:w="2551"/>
        <w:gridCol w:w="2268"/>
        <w:gridCol w:w="2265"/>
      </w:tblGrid>
      <w:tr w:rsidR="009E336D" w:rsidRPr="00125A9E" w14:paraId="7213B6B4" w14:textId="77777777" w:rsidTr="00A740B1">
        <w:trPr>
          <w:trHeight w:val="178"/>
          <w:jc w:val="center"/>
        </w:trPr>
        <w:tc>
          <w:tcPr>
            <w:tcW w:w="1271" w:type="pct"/>
            <w:shd w:val="pct25" w:color="auto" w:fill="auto"/>
            <w:tcMar>
              <w:top w:w="0" w:type="dxa"/>
              <w:left w:w="108" w:type="dxa"/>
              <w:bottom w:w="0" w:type="dxa"/>
              <w:right w:w="108" w:type="dxa"/>
            </w:tcMar>
            <w:vAlign w:val="center"/>
            <w:hideMark/>
          </w:tcPr>
          <w:p w14:paraId="2F50B616" w14:textId="77777777" w:rsidR="009E336D" w:rsidRPr="00125A9E" w:rsidRDefault="009E336D" w:rsidP="00A740B1">
            <w:pPr>
              <w:pStyle w:val="DCUSATabletextnumbers"/>
            </w:pPr>
            <w:r w:rsidRPr="00125A9E">
              <w:t>Tariff before revenue matching</w:t>
            </w:r>
          </w:p>
        </w:tc>
        <w:tc>
          <w:tcPr>
            <w:tcW w:w="1343" w:type="pct"/>
            <w:shd w:val="pct25" w:color="auto" w:fill="auto"/>
            <w:tcMar>
              <w:top w:w="0" w:type="dxa"/>
              <w:left w:w="108" w:type="dxa"/>
              <w:bottom w:w="0" w:type="dxa"/>
              <w:right w:w="108" w:type="dxa"/>
            </w:tcMar>
            <w:vAlign w:val="center"/>
            <w:hideMark/>
          </w:tcPr>
          <w:p w14:paraId="46663213" w14:textId="77777777" w:rsidR="009E336D" w:rsidRPr="00125A9E" w:rsidRDefault="009E336D" w:rsidP="00A740B1">
            <w:pPr>
              <w:pStyle w:val="DCUSATabletextnumbers"/>
            </w:pPr>
            <w:r w:rsidRPr="00125A9E">
              <w:t xml:space="preserve">Voltage of Connection </w:t>
            </w:r>
          </w:p>
        </w:tc>
        <w:tc>
          <w:tcPr>
            <w:tcW w:w="1194" w:type="pct"/>
            <w:shd w:val="pct25" w:color="auto" w:fill="auto"/>
            <w:tcMar>
              <w:top w:w="0" w:type="dxa"/>
              <w:left w:w="108" w:type="dxa"/>
              <w:bottom w:w="0" w:type="dxa"/>
              <w:right w:w="108" w:type="dxa"/>
            </w:tcMar>
            <w:vAlign w:val="center"/>
            <w:hideMark/>
          </w:tcPr>
          <w:p w14:paraId="599BD2B3" w14:textId="77777777" w:rsidR="009E336D" w:rsidRPr="00125A9E" w:rsidRDefault="009E336D" w:rsidP="00A740B1">
            <w:pPr>
              <w:pStyle w:val="DCUSATabletextnumbers"/>
            </w:pPr>
            <w:r w:rsidRPr="00125A9E">
              <w:t xml:space="preserve">Metering </w:t>
            </w:r>
          </w:p>
        </w:tc>
        <w:tc>
          <w:tcPr>
            <w:tcW w:w="1192" w:type="pct"/>
            <w:shd w:val="pct25" w:color="auto" w:fill="auto"/>
            <w:tcMar>
              <w:top w:w="0" w:type="dxa"/>
              <w:left w:w="108" w:type="dxa"/>
              <w:bottom w:w="0" w:type="dxa"/>
              <w:right w:w="108" w:type="dxa"/>
            </w:tcMar>
            <w:vAlign w:val="center"/>
            <w:hideMark/>
          </w:tcPr>
          <w:p w14:paraId="49EF0806" w14:textId="77777777" w:rsidR="009E336D" w:rsidRPr="00125A9E" w:rsidRDefault="009E336D" w:rsidP="00A740B1">
            <w:pPr>
              <w:pStyle w:val="DCUSATabletextnumbers"/>
            </w:pPr>
            <w:r w:rsidRPr="00125A9E">
              <w:t xml:space="preserve">Measurement Class </w:t>
            </w:r>
          </w:p>
        </w:tc>
      </w:tr>
      <w:tr w:rsidR="008F704A" w:rsidRPr="00125A9E" w14:paraId="627A17DC" w14:textId="77777777" w:rsidTr="00A17D3D">
        <w:trPr>
          <w:trHeight w:val="178"/>
          <w:jc w:val="center"/>
        </w:trPr>
        <w:tc>
          <w:tcPr>
            <w:tcW w:w="1271" w:type="pct"/>
            <w:shd w:val="clear" w:color="auto" w:fill="auto"/>
            <w:tcMar>
              <w:top w:w="0" w:type="dxa"/>
              <w:left w:w="108" w:type="dxa"/>
              <w:bottom w:w="0" w:type="dxa"/>
              <w:right w:w="108" w:type="dxa"/>
            </w:tcMar>
          </w:tcPr>
          <w:p w14:paraId="3458B3D2" w14:textId="6BE7124C" w:rsidR="00A17D3D" w:rsidRPr="00125A9E" w:rsidRDefault="00A17D3D" w:rsidP="00A17D3D">
            <w:pPr>
              <w:pStyle w:val="DCUSATableText"/>
            </w:pPr>
            <w:r w:rsidRPr="000E27F1">
              <w:t>Domestic Aggregated or CT</w:t>
            </w:r>
          </w:p>
        </w:tc>
        <w:tc>
          <w:tcPr>
            <w:tcW w:w="1343" w:type="pct"/>
            <w:shd w:val="clear" w:color="auto" w:fill="auto"/>
            <w:tcMar>
              <w:top w:w="0" w:type="dxa"/>
              <w:left w:w="108" w:type="dxa"/>
              <w:bottom w:w="0" w:type="dxa"/>
              <w:right w:w="108" w:type="dxa"/>
            </w:tcMar>
          </w:tcPr>
          <w:p w14:paraId="49F743EC" w14:textId="1AB5DFE1"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DF59D43" w14:textId="4E5A6E5D"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429ED5BA" w14:textId="7E48C564" w:rsidR="00A17D3D" w:rsidRPr="00125A9E" w:rsidRDefault="00A17D3D" w:rsidP="00A17D3D">
            <w:pPr>
              <w:pStyle w:val="DCUSATableText"/>
            </w:pPr>
            <w:r w:rsidRPr="000E27F1">
              <w:t xml:space="preserve">C / E </w:t>
            </w:r>
          </w:p>
        </w:tc>
      </w:tr>
      <w:tr w:rsidR="008F704A" w:rsidRPr="00125A9E" w14:paraId="49E3552E" w14:textId="77777777" w:rsidTr="00A17D3D">
        <w:trPr>
          <w:trHeight w:val="178"/>
          <w:jc w:val="center"/>
        </w:trPr>
        <w:tc>
          <w:tcPr>
            <w:tcW w:w="1271" w:type="pct"/>
            <w:shd w:val="clear" w:color="auto" w:fill="auto"/>
            <w:tcMar>
              <w:top w:w="0" w:type="dxa"/>
              <w:left w:w="108" w:type="dxa"/>
              <w:bottom w:w="0" w:type="dxa"/>
              <w:right w:w="108" w:type="dxa"/>
            </w:tcMar>
          </w:tcPr>
          <w:p w14:paraId="78CC8738" w14:textId="48C984D7" w:rsidR="00A17D3D" w:rsidRPr="00125A9E" w:rsidRDefault="00A17D3D" w:rsidP="00A17D3D">
            <w:pPr>
              <w:pStyle w:val="DCUSATableText"/>
            </w:pPr>
            <w:r w:rsidRPr="000E27F1">
              <w:t>Non-Domestic Aggregated or CT</w:t>
            </w:r>
          </w:p>
        </w:tc>
        <w:tc>
          <w:tcPr>
            <w:tcW w:w="1343" w:type="pct"/>
            <w:shd w:val="clear" w:color="auto" w:fill="auto"/>
            <w:tcMar>
              <w:top w:w="0" w:type="dxa"/>
              <w:left w:w="108" w:type="dxa"/>
              <w:bottom w:w="0" w:type="dxa"/>
              <w:right w:w="108" w:type="dxa"/>
            </w:tcMar>
          </w:tcPr>
          <w:p w14:paraId="596C589E" w14:textId="75F9FB27"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C90872E" w14:textId="1224F936"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3F9ECB20" w14:textId="2F7951C7" w:rsidR="00A17D3D" w:rsidRPr="00125A9E" w:rsidRDefault="00A17D3D" w:rsidP="00A17D3D">
            <w:pPr>
              <w:pStyle w:val="DCUSATableText"/>
            </w:pPr>
            <w:r w:rsidRPr="000E27F1">
              <w:t xml:space="preserve">C / E </w:t>
            </w:r>
          </w:p>
        </w:tc>
      </w:tr>
      <w:tr w:rsidR="009E336D" w:rsidRPr="00125A9E" w14:paraId="44827198" w14:textId="77777777" w:rsidTr="00A740B1">
        <w:trPr>
          <w:trHeight w:val="68"/>
          <w:jc w:val="center"/>
        </w:trPr>
        <w:tc>
          <w:tcPr>
            <w:tcW w:w="1271" w:type="pct"/>
            <w:tcMar>
              <w:top w:w="0" w:type="dxa"/>
              <w:left w:w="108" w:type="dxa"/>
              <w:bottom w:w="0" w:type="dxa"/>
              <w:right w:w="108" w:type="dxa"/>
            </w:tcMar>
            <w:vAlign w:val="center"/>
            <w:hideMark/>
          </w:tcPr>
          <w:p w14:paraId="79550023" w14:textId="77777777" w:rsidR="009E336D" w:rsidRPr="00DA64BE" w:rsidRDefault="009E336D" w:rsidP="00A740B1">
            <w:pPr>
              <w:pStyle w:val="DCUSATableText"/>
            </w:pPr>
            <w:r w:rsidRPr="00DA64BE">
              <w:t xml:space="preserve">LV Site Specific </w:t>
            </w:r>
          </w:p>
        </w:tc>
        <w:tc>
          <w:tcPr>
            <w:tcW w:w="1343" w:type="pct"/>
            <w:tcMar>
              <w:top w:w="0" w:type="dxa"/>
              <w:left w:w="108" w:type="dxa"/>
              <w:bottom w:w="0" w:type="dxa"/>
              <w:right w:w="108" w:type="dxa"/>
            </w:tcMar>
            <w:vAlign w:val="center"/>
            <w:hideMark/>
          </w:tcPr>
          <w:p w14:paraId="4CF33C85" w14:textId="77777777" w:rsidR="009E336D" w:rsidRPr="00DA64BE" w:rsidRDefault="009E336D" w:rsidP="00A740B1">
            <w:pPr>
              <w:pStyle w:val="DCUSATableText"/>
            </w:pPr>
            <w:r w:rsidRPr="00DA64BE">
              <w:t xml:space="preserve">LV </w:t>
            </w:r>
          </w:p>
        </w:tc>
        <w:tc>
          <w:tcPr>
            <w:tcW w:w="1194" w:type="pct"/>
            <w:tcMar>
              <w:top w:w="0" w:type="dxa"/>
              <w:left w:w="108" w:type="dxa"/>
              <w:bottom w:w="0" w:type="dxa"/>
              <w:right w:w="108" w:type="dxa"/>
            </w:tcMar>
            <w:vAlign w:val="center"/>
            <w:hideMark/>
          </w:tcPr>
          <w:p w14:paraId="2A659342"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15CF15C2" w14:textId="77777777" w:rsidR="009E336D" w:rsidRPr="00DA64BE" w:rsidRDefault="009E336D" w:rsidP="00A740B1">
            <w:pPr>
              <w:pStyle w:val="DCUSATableText"/>
            </w:pPr>
            <w:r w:rsidRPr="00DA64BE">
              <w:t xml:space="preserve">C / E </w:t>
            </w:r>
          </w:p>
        </w:tc>
      </w:tr>
      <w:tr w:rsidR="009E336D" w:rsidRPr="00125A9E" w14:paraId="2441919D" w14:textId="77777777" w:rsidTr="00A740B1">
        <w:trPr>
          <w:trHeight w:val="68"/>
          <w:jc w:val="center"/>
        </w:trPr>
        <w:tc>
          <w:tcPr>
            <w:tcW w:w="1271" w:type="pct"/>
            <w:tcMar>
              <w:top w:w="0" w:type="dxa"/>
              <w:left w:w="108" w:type="dxa"/>
              <w:bottom w:w="0" w:type="dxa"/>
              <w:right w:w="108" w:type="dxa"/>
            </w:tcMar>
            <w:vAlign w:val="center"/>
            <w:hideMark/>
          </w:tcPr>
          <w:p w14:paraId="5B4C9DF2" w14:textId="77777777" w:rsidR="009E336D" w:rsidRPr="00DA64BE" w:rsidRDefault="009E336D" w:rsidP="00A740B1">
            <w:pPr>
              <w:pStyle w:val="DCUSATableText"/>
            </w:pPr>
            <w:r w:rsidRPr="00DA64BE">
              <w:t>LV Sub Site Specific</w:t>
            </w:r>
          </w:p>
        </w:tc>
        <w:tc>
          <w:tcPr>
            <w:tcW w:w="1343" w:type="pct"/>
            <w:tcMar>
              <w:top w:w="0" w:type="dxa"/>
              <w:left w:w="108" w:type="dxa"/>
              <w:bottom w:w="0" w:type="dxa"/>
              <w:right w:w="108" w:type="dxa"/>
            </w:tcMar>
            <w:vAlign w:val="center"/>
            <w:hideMark/>
          </w:tcPr>
          <w:p w14:paraId="255442EE" w14:textId="77777777" w:rsidR="009E336D" w:rsidRPr="00DA64BE" w:rsidRDefault="009E336D" w:rsidP="00A740B1">
            <w:pPr>
              <w:pStyle w:val="DCUSATableText"/>
            </w:pPr>
            <w:r w:rsidRPr="00DA64BE">
              <w:t xml:space="preserve">LV Sub </w:t>
            </w:r>
          </w:p>
        </w:tc>
        <w:tc>
          <w:tcPr>
            <w:tcW w:w="1194" w:type="pct"/>
            <w:tcMar>
              <w:top w:w="0" w:type="dxa"/>
              <w:left w:w="108" w:type="dxa"/>
              <w:bottom w:w="0" w:type="dxa"/>
              <w:right w:w="108" w:type="dxa"/>
            </w:tcMar>
            <w:vAlign w:val="center"/>
            <w:hideMark/>
          </w:tcPr>
          <w:p w14:paraId="2C985B29"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BEDFE4C" w14:textId="77777777" w:rsidR="009E336D" w:rsidRPr="00DA64BE" w:rsidRDefault="009E336D" w:rsidP="00A740B1">
            <w:pPr>
              <w:pStyle w:val="DCUSATableText"/>
            </w:pPr>
            <w:r w:rsidRPr="00DA64BE">
              <w:t xml:space="preserve">C / E </w:t>
            </w:r>
          </w:p>
        </w:tc>
      </w:tr>
      <w:tr w:rsidR="009E336D" w:rsidRPr="00125A9E" w14:paraId="0CA6F816" w14:textId="77777777" w:rsidTr="00A740B1">
        <w:trPr>
          <w:trHeight w:val="68"/>
          <w:jc w:val="center"/>
        </w:trPr>
        <w:tc>
          <w:tcPr>
            <w:tcW w:w="1271" w:type="pct"/>
            <w:tcMar>
              <w:top w:w="0" w:type="dxa"/>
              <w:left w:w="108" w:type="dxa"/>
              <w:bottom w:w="0" w:type="dxa"/>
              <w:right w:w="108" w:type="dxa"/>
            </w:tcMar>
            <w:vAlign w:val="center"/>
            <w:hideMark/>
          </w:tcPr>
          <w:p w14:paraId="027BEC03" w14:textId="77777777" w:rsidR="009E336D" w:rsidRPr="00DA64BE" w:rsidRDefault="009E336D" w:rsidP="00A740B1">
            <w:pPr>
              <w:pStyle w:val="DCUSATableText"/>
            </w:pPr>
            <w:r w:rsidRPr="00DA64BE">
              <w:t>HV Site Specific</w:t>
            </w:r>
          </w:p>
        </w:tc>
        <w:tc>
          <w:tcPr>
            <w:tcW w:w="1343" w:type="pct"/>
            <w:tcMar>
              <w:top w:w="0" w:type="dxa"/>
              <w:left w:w="108" w:type="dxa"/>
              <w:bottom w:w="0" w:type="dxa"/>
              <w:right w:w="108" w:type="dxa"/>
            </w:tcMar>
            <w:vAlign w:val="center"/>
            <w:hideMark/>
          </w:tcPr>
          <w:p w14:paraId="6719D680" w14:textId="77777777" w:rsidR="009E336D" w:rsidRPr="00DA64BE" w:rsidRDefault="009E336D" w:rsidP="00A740B1">
            <w:pPr>
              <w:pStyle w:val="DCUSATableText"/>
            </w:pPr>
            <w:r w:rsidRPr="00DA64BE">
              <w:t xml:space="preserve">HV </w:t>
            </w:r>
          </w:p>
        </w:tc>
        <w:tc>
          <w:tcPr>
            <w:tcW w:w="1194" w:type="pct"/>
            <w:tcMar>
              <w:top w:w="0" w:type="dxa"/>
              <w:left w:w="108" w:type="dxa"/>
              <w:bottom w:w="0" w:type="dxa"/>
              <w:right w:w="108" w:type="dxa"/>
            </w:tcMar>
            <w:vAlign w:val="center"/>
            <w:hideMark/>
          </w:tcPr>
          <w:p w14:paraId="6546DB2B"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A52FC53" w14:textId="77777777" w:rsidR="009E336D" w:rsidRPr="00DA64BE" w:rsidRDefault="009E336D" w:rsidP="00A740B1">
            <w:pPr>
              <w:pStyle w:val="DCUSATableText"/>
            </w:pPr>
            <w:r w:rsidRPr="00DA64BE">
              <w:t xml:space="preserve">C / E </w:t>
            </w:r>
          </w:p>
        </w:tc>
      </w:tr>
    </w:tbl>
    <w:p w14:paraId="7C882819" w14:textId="15196044" w:rsidR="009E336D" w:rsidRPr="00125A9E" w:rsidRDefault="00A17D3D" w:rsidP="009E336D">
      <w:pPr>
        <w:pStyle w:val="NoSpacing"/>
      </w:pPr>
      <w:r w:rsidRPr="00A17D3D">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A860A9">
      <w:pPr>
        <w:pStyle w:val="ListParagraph"/>
        <w:numPr>
          <w:ilvl w:val="0"/>
          <w:numId w:val="143"/>
        </w:numPr>
        <w:ind w:left="1418" w:hanging="357"/>
        <w:contextualSpacing w:val="0"/>
      </w:pPr>
      <w:r w:rsidRPr="00125A9E">
        <w:t xml:space="preserve">Fixed charge p/MPAN/day; </w:t>
      </w:r>
    </w:p>
    <w:p w14:paraId="6B40FDF5" w14:textId="77777777" w:rsidR="009E336D" w:rsidRPr="00125A9E" w:rsidRDefault="009E336D" w:rsidP="00A860A9">
      <w:pPr>
        <w:pStyle w:val="ListParagraph"/>
        <w:numPr>
          <w:ilvl w:val="0"/>
          <w:numId w:val="143"/>
        </w:numPr>
        <w:ind w:left="1418" w:hanging="357"/>
        <w:contextualSpacing w:val="0"/>
      </w:pPr>
      <w:r w:rsidRPr="00125A9E">
        <w:t>Unit rate charge p/kWh;</w:t>
      </w:r>
    </w:p>
    <w:p w14:paraId="375B8396" w14:textId="736C183B" w:rsidR="009E336D" w:rsidRPr="00125A9E" w:rsidRDefault="009E336D" w:rsidP="00A860A9">
      <w:pPr>
        <w:pStyle w:val="ListParagraph"/>
        <w:numPr>
          <w:ilvl w:val="0"/>
          <w:numId w:val="143"/>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A860A9">
      <w:pPr>
        <w:pStyle w:val="ListParagraph"/>
        <w:numPr>
          <w:ilvl w:val="0"/>
          <w:numId w:val="143"/>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A860A9">
      <w:pPr>
        <w:pStyle w:val="ListParagraph"/>
        <w:numPr>
          <w:ilvl w:val="0"/>
          <w:numId w:val="143"/>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lastRenderedPageBreak/>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9E336D">
      <w:pPr>
        <w:pStyle w:val="DCSubHeading1Level2"/>
      </w:pPr>
      <w:r w:rsidRPr="00125A9E">
        <w:t>Unmetered Supplies</w:t>
      </w:r>
    </w:p>
    <w:p w14:paraId="2255DB48" w14:textId="14D7852D"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which uses data from the D0030 industry data flow and is based on Settlement Classes.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77777777"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 industry data flows based on half hourly data 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1"/>
        <w:gridCol w:w="3499"/>
        <w:gridCol w:w="2679"/>
      </w:tblGrid>
      <w:tr w:rsidR="009E336D" w:rsidRPr="00125A9E" w14:paraId="0E930196" w14:textId="77777777" w:rsidTr="00A740B1">
        <w:trPr>
          <w:trHeight w:val="178"/>
        </w:trPr>
        <w:tc>
          <w:tcPr>
            <w:tcW w:w="1575" w:type="pct"/>
            <w:shd w:val="pct25" w:color="auto" w:fill="auto"/>
            <w:tcMar>
              <w:top w:w="0" w:type="dxa"/>
              <w:left w:w="108" w:type="dxa"/>
              <w:bottom w:w="0" w:type="dxa"/>
              <w:right w:w="108" w:type="dxa"/>
            </w:tcMar>
            <w:hideMark/>
          </w:tcPr>
          <w:p w14:paraId="7517C8BE" w14:textId="77777777" w:rsidR="009E336D" w:rsidRPr="00125A9E" w:rsidRDefault="009E336D" w:rsidP="00A740B1">
            <w:pPr>
              <w:pStyle w:val="DCUSATabletextnumbers"/>
            </w:pPr>
            <w:r w:rsidRPr="00125A9E">
              <w:t xml:space="preserve">Tariff </w:t>
            </w:r>
          </w:p>
        </w:tc>
        <w:tc>
          <w:tcPr>
            <w:tcW w:w="1940" w:type="pct"/>
            <w:shd w:val="pct25" w:color="auto" w:fill="auto"/>
            <w:tcMar>
              <w:top w:w="0" w:type="dxa"/>
              <w:left w:w="108" w:type="dxa"/>
              <w:bottom w:w="0" w:type="dxa"/>
              <w:right w:w="108" w:type="dxa"/>
            </w:tcMar>
            <w:hideMark/>
          </w:tcPr>
          <w:p w14:paraId="2C7D085A" w14:textId="77777777" w:rsidR="009E336D" w:rsidRPr="00125A9E" w:rsidRDefault="009E336D" w:rsidP="00A740B1">
            <w:pPr>
              <w:pStyle w:val="DCUSATabletextnumbers"/>
            </w:pPr>
            <w:r w:rsidRPr="00125A9E">
              <w:t xml:space="preserve">Voltage of Connection </w:t>
            </w:r>
          </w:p>
        </w:tc>
        <w:tc>
          <w:tcPr>
            <w:tcW w:w="1485" w:type="pct"/>
            <w:shd w:val="pct25" w:color="auto" w:fill="auto"/>
            <w:tcMar>
              <w:top w:w="0" w:type="dxa"/>
              <w:left w:w="108" w:type="dxa"/>
              <w:bottom w:w="0" w:type="dxa"/>
              <w:right w:w="108" w:type="dxa"/>
            </w:tcMar>
            <w:hideMark/>
          </w:tcPr>
          <w:p w14:paraId="53B62AC1" w14:textId="77777777" w:rsidR="009E336D" w:rsidRPr="00125A9E" w:rsidRDefault="009E336D" w:rsidP="00A740B1">
            <w:pPr>
              <w:pStyle w:val="DCUSATabletextnumbers"/>
            </w:pPr>
            <w:r w:rsidRPr="00125A9E">
              <w:t xml:space="preserve">Measurement Class </w:t>
            </w:r>
          </w:p>
        </w:tc>
      </w:tr>
      <w:tr w:rsidR="009E336D" w:rsidRPr="00125A9E" w14:paraId="53A97689" w14:textId="77777777" w:rsidTr="00A740B1">
        <w:trPr>
          <w:trHeight w:val="68"/>
        </w:trPr>
        <w:tc>
          <w:tcPr>
            <w:tcW w:w="1575" w:type="pct"/>
            <w:tcMar>
              <w:top w:w="0" w:type="dxa"/>
              <w:left w:w="108" w:type="dxa"/>
              <w:bottom w:w="0" w:type="dxa"/>
              <w:right w:w="108" w:type="dxa"/>
            </w:tcMar>
            <w:hideMark/>
          </w:tcPr>
          <w:p w14:paraId="38B0984E" w14:textId="77777777" w:rsidR="009E336D" w:rsidRPr="00DA64BE" w:rsidRDefault="009E336D" w:rsidP="00A740B1">
            <w:pPr>
              <w:pStyle w:val="DCUSATableText"/>
            </w:pPr>
            <w:r w:rsidRPr="00DA64BE">
              <w:t xml:space="preserve">Unmetered Supplies </w:t>
            </w:r>
          </w:p>
        </w:tc>
        <w:tc>
          <w:tcPr>
            <w:tcW w:w="1940" w:type="pct"/>
            <w:tcMar>
              <w:top w:w="0" w:type="dxa"/>
              <w:left w:w="108" w:type="dxa"/>
              <w:bottom w:w="0" w:type="dxa"/>
              <w:right w:w="108" w:type="dxa"/>
            </w:tcMar>
            <w:hideMark/>
          </w:tcPr>
          <w:p w14:paraId="69CFC6BE" w14:textId="77777777" w:rsidR="009E336D" w:rsidRPr="00DA64BE" w:rsidRDefault="009E336D" w:rsidP="00A740B1">
            <w:pPr>
              <w:pStyle w:val="DCUSATableText"/>
            </w:pPr>
            <w:r w:rsidRPr="00DA64BE">
              <w:t xml:space="preserve">LV </w:t>
            </w:r>
          </w:p>
        </w:tc>
        <w:tc>
          <w:tcPr>
            <w:tcW w:w="1485" w:type="pct"/>
            <w:tcMar>
              <w:top w:w="0" w:type="dxa"/>
              <w:left w:w="108" w:type="dxa"/>
              <w:bottom w:w="0" w:type="dxa"/>
              <w:right w:w="108" w:type="dxa"/>
            </w:tcMar>
            <w:hideMark/>
          </w:tcPr>
          <w:p w14:paraId="63086221" w14:textId="77777777" w:rsidR="009E336D" w:rsidRPr="00DA64BE" w:rsidRDefault="009E336D" w:rsidP="00A740B1">
            <w:pPr>
              <w:pStyle w:val="DCUSATableText"/>
            </w:pPr>
            <w:r w:rsidRPr="00DA64BE">
              <w:t>B / D</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9E336D">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289F68BE" w:rsidR="009E336D" w:rsidRPr="003B2F73" w:rsidRDefault="009E336D" w:rsidP="00A740B1">
            <w:pPr>
              <w:pStyle w:val="Caption"/>
              <w:rPr>
                <w:b/>
                <w:bCs/>
              </w:rPr>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D5312F">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0178E84C"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D5312F">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lastRenderedPageBreak/>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9E336D">
      <w:pPr>
        <w:pStyle w:val="DCSubHeading1Level2"/>
        <w:spacing w:before="240"/>
      </w:pPr>
      <w:r>
        <w:br w:type="page"/>
      </w:r>
    </w:p>
    <w:p w14:paraId="168F5706" w14:textId="07F7EF94" w:rsidR="009E336D" w:rsidRPr="00125A9E" w:rsidRDefault="009E336D" w:rsidP="009E336D">
      <w:pPr>
        <w:pStyle w:val="DCSubHeading1Level2"/>
        <w:spacing w:before="240"/>
      </w:pPr>
      <w:r w:rsidRPr="00125A9E">
        <w:lastRenderedPageBreak/>
        <w:t>Tariff structures for generation</w:t>
      </w:r>
    </w:p>
    <w:p w14:paraId="140A461E" w14:textId="77777777" w:rsidR="009E336D" w:rsidRPr="00125A9E" w:rsidRDefault="009E336D" w:rsidP="009E336D">
      <w:pPr>
        <w:pStyle w:val="DCSubHeading1Level2"/>
        <w:spacing w:before="240"/>
      </w:pPr>
      <w:r w:rsidRPr="00125A9E">
        <w:t>NHH and Aggregated HH Metered Generation</w:t>
      </w:r>
    </w:p>
    <w:p w14:paraId="6930A491" w14:textId="77777777" w:rsidR="009E336D" w:rsidRPr="00125A9E" w:rsidRDefault="009E336D" w:rsidP="009E336D">
      <w:pPr>
        <w:pStyle w:val="Heading7"/>
      </w:pPr>
      <w:r w:rsidRPr="00125A9E">
        <w:t xml:space="preserve">NHH metered generation in measurement class A and HH metered generation in Measurement Classes F and G 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77777777" w:rsidR="009E336D" w:rsidRPr="00125A9E" w:rsidRDefault="009E336D" w:rsidP="009E336D">
      <w:pPr>
        <w:pStyle w:val="Heading7"/>
      </w:pPr>
      <w:r w:rsidRPr="00125A9E">
        <w:t>Structure of aggregated generation charges:</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9E336D">
      <w:pPr>
        <w:pStyle w:val="DCSubHeading1Level2"/>
        <w:spacing w:before="240"/>
      </w:pPr>
      <w:r w:rsidRPr="00125A9E">
        <w:t xml:space="preserve">Site Specific HH Generation </w:t>
      </w:r>
    </w:p>
    <w:p w14:paraId="324ABA45" w14:textId="77777777" w:rsidR="009E336D" w:rsidRPr="00125A9E" w:rsidRDefault="009E336D" w:rsidP="009E336D">
      <w:pPr>
        <w:pStyle w:val="Heading7"/>
      </w:pPr>
      <w:r w:rsidRPr="00125A9E">
        <w:t>Use of System Charges for HH Site Specific generation tariffs (which excludes Measurement Class F and G) 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05A2694D" w:rsidR="009E336D" w:rsidRPr="003B2F73" w:rsidRDefault="009E336D" w:rsidP="00A740B1">
            <w:pPr>
              <w:pStyle w:val="Caption"/>
            </w:pPr>
            <w:r>
              <w:lastRenderedPageBreak/>
              <w:t xml:space="preserve">Table </w:t>
            </w:r>
            <w:r w:rsidR="00D078E3">
              <w:fldChar w:fldCharType="begin"/>
            </w:r>
            <w:r w:rsidR="00D078E3">
              <w:instrText xml:space="preserve"> SEQ Table \* ARABIC </w:instrText>
            </w:r>
            <w:r w:rsidR="00D078E3">
              <w:fldChar w:fldCharType="separate"/>
            </w:r>
            <w:r w:rsidR="00D5312F">
              <w:rPr>
                <w:noProof/>
              </w:rPr>
              <w:t>6</w:t>
            </w:r>
            <w:r w:rsidR="00D078E3">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shd w:val="clear" w:color="auto" w:fill="auto"/>
            <w:vAlign w:val="center"/>
            <w:hideMark/>
          </w:tcPr>
          <w:p w14:paraId="4515000E" w14:textId="77777777" w:rsidR="009E336D" w:rsidRPr="00125A9E" w:rsidRDefault="009E336D" w:rsidP="00A740B1">
            <w:pPr>
              <w:pStyle w:val="DCUSATableText"/>
            </w:pPr>
            <w:r w:rsidRPr="00125A9E">
              <w:t>LV Generation Aggregated</w:t>
            </w:r>
          </w:p>
        </w:tc>
        <w:tc>
          <w:tcPr>
            <w:tcW w:w="1276" w:type="dxa"/>
            <w:shd w:val="clear" w:color="auto" w:fill="auto"/>
            <w:vAlign w:val="center"/>
            <w:hideMark/>
          </w:tcPr>
          <w:p w14:paraId="51B00522" w14:textId="77777777" w:rsidR="009E336D" w:rsidRPr="00125A9E" w:rsidRDefault="009E336D" w:rsidP="00A740B1">
            <w:pPr>
              <w:pStyle w:val="DCUSATableText"/>
            </w:pPr>
            <w:r w:rsidRPr="00125A9E">
              <w:t>Red</w:t>
            </w:r>
          </w:p>
        </w:tc>
        <w:tc>
          <w:tcPr>
            <w:tcW w:w="1418" w:type="dxa"/>
            <w:shd w:val="clear" w:color="auto" w:fill="auto"/>
            <w:vAlign w:val="center"/>
            <w:hideMark/>
          </w:tcPr>
          <w:p w14:paraId="68C1C057"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BFCC562"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shd w:val="clear" w:color="auto" w:fill="auto"/>
            <w:vAlign w:val="center"/>
            <w:hideMark/>
          </w:tcPr>
          <w:p w14:paraId="36D0488D" w14:textId="77777777" w:rsidR="009E336D" w:rsidRPr="00125A9E" w:rsidRDefault="009E336D" w:rsidP="00A740B1">
            <w:pPr>
              <w:pStyle w:val="DCUSATableText"/>
            </w:pPr>
            <w:r w:rsidRPr="00125A9E">
              <w:t>LV Sub Generation Aggregated</w:t>
            </w:r>
          </w:p>
        </w:tc>
        <w:tc>
          <w:tcPr>
            <w:tcW w:w="1276" w:type="dxa"/>
            <w:shd w:val="clear" w:color="auto" w:fill="auto"/>
            <w:vAlign w:val="center"/>
            <w:hideMark/>
          </w:tcPr>
          <w:p w14:paraId="6F7C20F6" w14:textId="77777777" w:rsidR="009E336D" w:rsidRPr="00125A9E" w:rsidRDefault="009E336D" w:rsidP="00A740B1">
            <w:pPr>
              <w:pStyle w:val="DCUSATableText"/>
            </w:pPr>
            <w:r w:rsidRPr="00125A9E">
              <w:t>Red</w:t>
            </w:r>
          </w:p>
        </w:tc>
        <w:tc>
          <w:tcPr>
            <w:tcW w:w="1418" w:type="dxa"/>
            <w:shd w:val="clear" w:color="auto" w:fill="auto"/>
            <w:vAlign w:val="center"/>
            <w:hideMark/>
          </w:tcPr>
          <w:p w14:paraId="0809721C"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D6B4FA5"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7301B7CA" w:rsidR="009E336D" w:rsidRPr="003B2F73" w:rsidRDefault="009E336D" w:rsidP="00A740B1">
            <w:pPr>
              <w:pStyle w:val="Caption"/>
            </w:pPr>
            <w:r>
              <w:t xml:space="preserve">Table </w:t>
            </w:r>
            <w:r w:rsidR="00D078E3">
              <w:fldChar w:fldCharType="begin"/>
            </w:r>
            <w:r w:rsidR="00D078E3">
              <w:instrText xml:space="preserve"> SEQ Table \* ARABIC </w:instrText>
            </w:r>
            <w:r w:rsidR="00D078E3">
              <w:fldChar w:fldCharType="separate"/>
            </w:r>
            <w:r w:rsidR="00D5312F">
              <w:rPr>
                <w:noProof/>
              </w:rPr>
              <w:t>7</w:t>
            </w:r>
            <w:r w:rsidR="00D078E3">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shd w:val="clear" w:color="auto" w:fill="auto"/>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shd w:val="clear" w:color="auto" w:fill="auto"/>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shd w:val="clear" w:color="auto" w:fill="auto"/>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shd w:val="clear" w:color="auto" w:fill="auto"/>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shd w:val="clear" w:color="auto" w:fill="auto"/>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shd w:val="clear" w:color="auto" w:fill="auto"/>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336" w:name="_Toc248056231"/>
    </w:p>
    <w:p w14:paraId="1286EC17" w14:textId="77777777" w:rsidR="009E336D" w:rsidRPr="00125A9E" w:rsidRDefault="009E336D" w:rsidP="009E336D">
      <w:pPr>
        <w:pStyle w:val="DCSubHeading1Level2"/>
      </w:pPr>
      <w:r w:rsidRPr="00125A9E">
        <w:t>Tariff structures for LDNOs</w:t>
      </w:r>
      <w:bookmarkEnd w:id="6336"/>
    </w:p>
    <w:p w14:paraId="5D1BEE31" w14:textId="77777777" w:rsidR="009E336D" w:rsidRPr="00125A9E" w:rsidRDefault="009E336D" w:rsidP="009E336D">
      <w:pPr>
        <w:pStyle w:val="Heading7"/>
        <w:sectPr w:rsidR="009E336D" w:rsidRPr="00125A9E" w:rsidSect="00DF1845">
          <w:footerReference w:type="default" r:id="rId76"/>
          <w:footerReference w:type="first" r:id="rId77"/>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7BC289C8"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D5312F">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0D015B35"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D5312F">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9E336D">
      <w:pPr>
        <w:pStyle w:val="DCSubHeading1Level2"/>
        <w:sectPr w:rsidR="009E336D" w:rsidRPr="00125A9E" w:rsidSect="00DF1845">
          <w:footerReference w:type="default" r:id="rId78"/>
          <w:pgSz w:w="16834" w:h="11909" w:orient="landscape" w:code="9"/>
          <w:pgMar w:top="1440" w:right="1440" w:bottom="1440" w:left="1440" w:header="709" w:footer="709" w:gutter="0"/>
          <w:cols w:space="708"/>
          <w:docGrid w:linePitch="360"/>
        </w:sectPr>
      </w:pPr>
      <w:bookmarkStart w:id="6337" w:name="_Toc248056232"/>
    </w:p>
    <w:p w14:paraId="29CB5CE5" w14:textId="77777777" w:rsidR="009E336D" w:rsidRPr="00125A9E" w:rsidRDefault="009E336D" w:rsidP="009E336D">
      <w:pPr>
        <w:pStyle w:val="DCSubHeading1Level2"/>
      </w:pPr>
      <w:r w:rsidRPr="00125A9E">
        <w:lastRenderedPageBreak/>
        <w:t>Capacity charges</w:t>
      </w:r>
      <w:bookmarkEnd w:id="6337"/>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8pt;height:24pt" o:ole="">
            <v:imagedata r:id="rId79" o:title=""/>
          </v:shape>
          <o:OLEObject Type="Embed" ProgID="Equation.3" ShapeID="_x0000_i1029" DrawAspect="Content" ObjectID="_1805011507" r:id="rId80"/>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2.5pt;height:24pt" o:ole="">
            <v:imagedata r:id="rId81" o:title=""/>
          </v:shape>
          <o:OLEObject Type="Embed" ProgID="Equation.3" ShapeID="_x0000_i1030" DrawAspect="Content" ObjectID="_1805011508" r:id="rId82"/>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9E336D">
      <w:pPr>
        <w:pStyle w:val="DCSubHeading1Level2"/>
      </w:pPr>
      <w:bookmarkStart w:id="6338" w:name="_Toc248056233"/>
      <w:r w:rsidRPr="00125A9E">
        <w:t>Reactive power charges</w:t>
      </w:r>
      <w:bookmarkEnd w:id="6338"/>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5.25pt" o:ole="">
            <v:imagedata r:id="rId83" o:title=""/>
          </v:shape>
          <o:OLEObject Type="Embed" ProgID="Equation.3" ShapeID="_x0000_i1031" DrawAspect="Content" ObjectID="_1805011509" r:id="rId84"/>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5.25pt" o:ole="">
            <v:imagedata r:id="rId85" o:title=""/>
          </v:shape>
          <o:OLEObject Type="Embed" ProgID="Equation.3" ShapeID="_x0000_i1032" DrawAspect="Content" ObjectID="_1805011510" r:id="rId86"/>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9E336D">
      <w:pPr>
        <w:pStyle w:val="DCSubHeading1Level2"/>
        <w:spacing w:before="240"/>
      </w:pPr>
      <w:bookmarkStart w:id="6339" w:name="_Toc248056234"/>
      <w:r w:rsidRPr="00125A9E">
        <w:t>Charging decimal places</w:t>
      </w:r>
      <w:bookmarkEnd w:id="6339"/>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9E336D">
      <w:pPr>
        <w:pStyle w:val="DCSubHeading1Level2"/>
        <w:tabs>
          <w:tab w:val="left" w:pos="1338"/>
        </w:tabs>
      </w:pPr>
      <w:r w:rsidRPr="00125A9E">
        <w:br w:type="page"/>
      </w:r>
    </w:p>
    <w:p w14:paraId="0DA8AF30" w14:textId="77777777" w:rsidR="009E336D" w:rsidRPr="00125A9E" w:rsidRDefault="009E336D" w:rsidP="009E336D">
      <w:pPr>
        <w:pStyle w:val="DCSubHeading1Level2"/>
      </w:pPr>
      <w:bookmarkStart w:id="6340" w:name="_Toc248056235"/>
      <w:bookmarkStart w:id="6341" w:name="_Ref247038245"/>
      <w:r w:rsidRPr="00125A9E">
        <w:lastRenderedPageBreak/>
        <w:t>Part 3 — Network Unavailability Rebate Payments</w:t>
      </w:r>
      <w:bookmarkEnd w:id="6340"/>
      <w:bookmarkEnd w:id="6341"/>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lastRenderedPageBreak/>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9E336D">
      <w:pPr>
        <w:pStyle w:val="DCSubHeading1Level2"/>
        <w:tabs>
          <w:tab w:val="left" w:pos="1338"/>
        </w:tabs>
      </w:pPr>
      <w:r w:rsidRPr="00125A9E">
        <w:br w:type="page"/>
      </w:r>
    </w:p>
    <w:p w14:paraId="28C35968" w14:textId="79E69928" w:rsidR="009E336D" w:rsidRPr="00125A9E" w:rsidRDefault="009E336D" w:rsidP="009E336D">
      <w:pPr>
        <w:pStyle w:val="DCSubHeading1Level2"/>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77777777" w:rsidR="009E336D" w:rsidRPr="00125A9E" w:rsidRDefault="009E336D" w:rsidP="009E336D">
      <w:pPr>
        <w:pStyle w:val="Heading7"/>
        <w:rPr>
          <w:rFonts w:eastAsia="Times New Roman"/>
        </w:rPr>
      </w:pPr>
      <w:r w:rsidRPr="00125A9E">
        <w:rPr>
          <w:rFonts w:eastAsia="Times New Roman"/>
        </w:rPr>
        <w:t>Subject to paragraph 183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B69E572" w14:textId="512E1091"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P432 or required to become half-hourly settled for MHHS</w:t>
      </w:r>
      <w:r w:rsidRPr="00125A9E">
        <w:rPr>
          <w:rFonts w:eastAsia="Times New Roman" w:cs="Times New Roman"/>
          <w:szCs w:val="24"/>
        </w:rPr>
        <w:t xml:space="preserve">, </w:t>
      </w:r>
    </w:p>
    <w:p w14:paraId="4893F4DF" w14:textId="6EFBA33F"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following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46B29F79" w:rsidR="009E336D" w:rsidRPr="00125A9E" w:rsidRDefault="00E70ABA" w:rsidP="009E336D">
      <w:pPr>
        <w:pStyle w:val="Heading7"/>
        <w:rPr>
          <w:rStyle w:val="Heading7Char"/>
        </w:rPr>
      </w:pPr>
      <w:r w:rsidRPr="00E70ABA">
        <w:rPr>
          <w:rStyle w:val="Heading7Char"/>
        </w:rPr>
        <w:t>Within 6 months following the period of 12 months from the date of the first migration of a Premises, the DNO/IDNO Party shall reasonably assess the capacity based on metered data and agree with the customer an appropriate MIC. In the event the DNO/IDNO and customer are unable to agree a MIC, it will be set on the highest peaked import capacity and the customer shall be informed of the new MIC (in accordance with the NTC notice provisions).</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36E5E4D8" w:rsidR="00E70ABA" w:rsidRPr="00125A9E" w:rsidRDefault="00E70ABA" w:rsidP="00E70ABA">
            <w:pPr>
              <w:jc w:val="both"/>
            </w:pPr>
            <w:r w:rsidRPr="00DF45E4">
              <w:t xml:space="preserve">means the modification to the BSC referred to as modification ‘P432, Half Hourly Settlement for CT Advanced Metering Systems’, which was approved by the Authority on </w:t>
            </w:r>
            <w:r w:rsidR="00C813E3" w:rsidRPr="00C813E3">
              <w:t>15 January 2024</w:t>
            </w:r>
            <w:r w:rsidRPr="00DF45E4">
              <w:t>.</w:t>
            </w:r>
          </w:p>
        </w:tc>
      </w:tr>
    </w:tbl>
    <w:p w14:paraId="0643C4C0" w14:textId="77777777" w:rsidR="009E336D" w:rsidRPr="00125A9E" w:rsidRDefault="009E336D" w:rsidP="009E336D">
      <w:pPr>
        <w:pStyle w:val="DCSubHeading1Level2"/>
        <w:tabs>
          <w:tab w:val="left" w:pos="1338"/>
        </w:tabs>
      </w:pPr>
      <w:r w:rsidRPr="00125A9E">
        <w:br w:type="page"/>
      </w:r>
    </w:p>
    <w:p w14:paraId="70DFB324" w14:textId="77777777" w:rsidR="009E336D" w:rsidRPr="00125A9E" w:rsidRDefault="009E336D" w:rsidP="009E336D">
      <w:pPr>
        <w:rPr>
          <w:b/>
        </w:rPr>
      </w:pPr>
      <w:bookmarkStart w:id="6342" w:name="_Toc248056236"/>
      <w:r w:rsidRPr="00125A9E">
        <w:rPr>
          <w:b/>
        </w:rPr>
        <w:lastRenderedPageBreak/>
        <w:t>Glossary</w:t>
      </w:r>
      <w:bookmarkEnd w:id="6342"/>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lastRenderedPageBreak/>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A860A9">
            <w:pPr>
              <w:pStyle w:val="ListParagraph"/>
              <w:numPr>
                <w:ilvl w:val="0"/>
                <w:numId w:val="136"/>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A860A9">
            <w:pPr>
              <w:pStyle w:val="ListParagraph"/>
              <w:numPr>
                <w:ilvl w:val="0"/>
                <w:numId w:val="136"/>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lastRenderedPageBreak/>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lastRenderedPageBreak/>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77777777" w:rsidR="009E336D" w:rsidRPr="00125A9E" w:rsidRDefault="009E336D" w:rsidP="00A740B1">
            <w:pPr>
              <w:jc w:val="both"/>
              <w:rPr>
                <w:szCs w:val="24"/>
                <w:lang w:val="en-US"/>
              </w:rPr>
            </w:pPr>
            <w:r w:rsidRPr="00125A9E">
              <w:rPr>
                <w:lang w:val="en-US"/>
              </w:rPr>
              <w:t>in relation to billing, is billing by Settlement Class.</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lastRenderedPageBreak/>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279"/>
    </w:tbl>
    <w:p w14:paraId="5802EF5C" w14:textId="77777777" w:rsidR="003F41E9" w:rsidRDefault="003F41E9" w:rsidP="00E93B4B">
      <w:pPr>
        <w:pStyle w:val="DCHeading1"/>
        <w:sectPr w:rsidR="003F41E9" w:rsidSect="00DF1845">
          <w:footerReference w:type="default" r:id="rId87"/>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343" w:name="_Toc527908464"/>
      <w:bookmarkStart w:id="6344" w:name="_Toc518333608"/>
      <w:bookmarkStart w:id="6345" w:name="_Toc81361245"/>
      <w:bookmarkStart w:id="6346" w:name="_Toc86072226"/>
      <w:bookmarkStart w:id="6347" w:name="_Toc193821598"/>
      <w:bookmarkStart w:id="6348" w:name="_Hlk81932869"/>
      <w:r w:rsidRPr="00B74A51">
        <w:lastRenderedPageBreak/>
        <w:t>SCHEDULE 17 – EHV CHARGING METHODOLOGY (FCP MODEL)</w:t>
      </w:r>
      <w:bookmarkEnd w:id="6343"/>
      <w:bookmarkEnd w:id="6344"/>
      <w:bookmarkEnd w:id="6345"/>
      <w:bookmarkEnd w:id="6346"/>
      <w:bookmarkEnd w:id="6347"/>
    </w:p>
    <w:p w14:paraId="0F8F9122" w14:textId="77777777" w:rsidR="00E93B4B" w:rsidRPr="00844238" w:rsidRDefault="00E93B4B" w:rsidP="00A860A9">
      <w:pPr>
        <w:pStyle w:val="Heading1"/>
        <w:numPr>
          <w:ilvl w:val="0"/>
          <w:numId w:val="192"/>
        </w:numPr>
      </w:pPr>
      <w:bookmarkStart w:id="6349" w:name="_Toc269722670"/>
      <w:bookmarkStart w:id="6350" w:name="_Toc320876028"/>
      <w:bookmarkStart w:id="6351" w:name="_Toc320876651"/>
      <w:bookmarkStart w:id="6352" w:name="_Toc325449865"/>
      <w:bookmarkStart w:id="6353" w:name="_Toc339284509"/>
      <w:bookmarkStart w:id="6354" w:name="_Toc360027680"/>
      <w:bookmarkStart w:id="6355" w:name="_Toc360028034"/>
      <w:bookmarkStart w:id="6356" w:name="_Toc391559892"/>
      <w:bookmarkStart w:id="6357" w:name="_Toc510303012"/>
      <w:bookmarkStart w:id="6358" w:name="_Toc513018424"/>
      <w:bookmarkStart w:id="6359" w:name="_Toc518333609"/>
      <w:bookmarkStart w:id="6360" w:name="_Toc527908465"/>
      <w:bookmarkStart w:id="6361" w:name="_Toc36067158"/>
      <w:bookmarkStart w:id="6362" w:name="_Toc44626726"/>
      <w:bookmarkStart w:id="6363" w:name="_Toc45361005"/>
      <w:bookmarkStart w:id="6364" w:name="_Toc45361488"/>
      <w:bookmarkStart w:id="6365" w:name="_Toc45383835"/>
      <w:bookmarkStart w:id="6366" w:name="_Toc52385396"/>
      <w:bookmarkStart w:id="6367" w:name="_Toc56805068"/>
      <w:bookmarkStart w:id="6368" w:name="_Toc58915877"/>
      <w:bookmarkStart w:id="6369" w:name="_Toc67640825"/>
      <w:bookmarkStart w:id="6370" w:name="_Toc81361246"/>
      <w:bookmarkStart w:id="6371" w:name="_Toc85404311"/>
      <w:bookmarkStart w:id="6372" w:name="_Toc86072227"/>
      <w:bookmarkStart w:id="6373" w:name="_Toc95486177"/>
      <w:bookmarkStart w:id="6374" w:name="_Toc96590850"/>
      <w:bookmarkStart w:id="6375" w:name="_Toc99697943"/>
      <w:bookmarkStart w:id="6376" w:name="_Toc123659865"/>
      <w:bookmarkStart w:id="6377" w:name="_Toc129343555"/>
      <w:bookmarkStart w:id="6378" w:name="_Toc138973564"/>
      <w:bookmarkStart w:id="6379" w:name="_Toc139025722"/>
      <w:bookmarkStart w:id="6380" w:name="_Toc181877065"/>
      <w:bookmarkStart w:id="6381" w:name="_Toc182879380"/>
      <w:bookmarkStart w:id="6382" w:name="_Toc183452574"/>
      <w:bookmarkStart w:id="6383" w:name="_Toc193821599"/>
      <w:r w:rsidRPr="00844238">
        <w:t>INTRODUCTION</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E93B4B">
      <w:pPr>
        <w:pStyle w:val="Heading2"/>
      </w:pPr>
      <w:r>
        <w:t>This Schedule 17 sets out one of the two EHV Distribution Charging Methodologies (</w:t>
      </w:r>
      <w:r w:rsidRPr="00E41703">
        <w:rPr>
          <w:b/>
        </w:rPr>
        <w:t>EDCM</w:t>
      </w:r>
      <w:r>
        <w:t>). The other EDCM is set out in Schedule 18.</w:t>
      </w:r>
    </w:p>
    <w:p w14:paraId="31F4D357" w14:textId="77777777" w:rsidR="00E93B4B" w:rsidRDefault="00E93B4B" w:rsidP="00E93B4B">
      <w:pPr>
        <w:pStyle w:val="Heading2"/>
      </w:pPr>
      <w:r>
        <w:t xml:space="preserve">This Schedule 17 sets out the methods, principles, and assumptions underpinning the EDCM for the calculation of Use of System Charges by the following DNO Parties: </w:t>
      </w:r>
    </w:p>
    <w:p w14:paraId="185C6BBA" w14:textId="77777777" w:rsidR="00E93B4B" w:rsidRDefault="00E93B4B" w:rsidP="00E93B4B">
      <w:pPr>
        <w:ind w:left="720"/>
      </w:pPr>
      <w:r>
        <w:t>Scottish Hydro Electric Power Distribution plc;</w:t>
      </w:r>
    </w:p>
    <w:p w14:paraId="2C9D7E1C" w14:textId="77777777" w:rsidR="00E93B4B" w:rsidRDefault="00E93B4B" w:rsidP="00E93B4B">
      <w:pPr>
        <w:ind w:left="720"/>
      </w:pPr>
      <w:r>
        <w:t>Southern Electric Power Distribution plc;</w:t>
      </w:r>
    </w:p>
    <w:p w14:paraId="30FBD336" w14:textId="77777777" w:rsidR="00E93B4B" w:rsidRDefault="00E93B4B" w:rsidP="00E93B4B">
      <w:pPr>
        <w:ind w:left="720"/>
      </w:pPr>
      <w:r>
        <w:t>SP Distribution Limited;</w:t>
      </w:r>
    </w:p>
    <w:p w14:paraId="47E28CB1" w14:textId="77777777" w:rsidR="00E93B4B" w:rsidRDefault="00E93B4B" w:rsidP="00E93B4B">
      <w:pPr>
        <w:ind w:left="720"/>
      </w:pPr>
      <w:r>
        <w:t>SP Manweb plc;</w:t>
      </w:r>
    </w:p>
    <w:p w14:paraId="593C467B" w14:textId="77777777" w:rsidR="00E93B4B" w:rsidRDefault="00E93B4B" w:rsidP="00E93B4B">
      <w:pPr>
        <w:ind w:left="720"/>
      </w:pPr>
      <w:r>
        <w:t>Western Power Distribution (East Midlands) plc; and</w:t>
      </w:r>
    </w:p>
    <w:p w14:paraId="7868B0E6" w14:textId="77777777" w:rsidR="00E93B4B" w:rsidRDefault="00E93B4B" w:rsidP="00E93B4B">
      <w:pPr>
        <w:ind w:left="720"/>
      </w:pPr>
      <w:r>
        <w:t>Western Power Distribution (West Midlands) plc.</w:t>
      </w:r>
    </w:p>
    <w:p w14:paraId="63576E0D" w14:textId="77777777" w:rsidR="00E93B4B" w:rsidRDefault="00E93B4B" w:rsidP="00E93B4B">
      <w:pPr>
        <w:pStyle w:val="Heading2"/>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A860A9">
      <w:pPr>
        <w:pStyle w:val="ListParagraph"/>
        <w:numPr>
          <w:ilvl w:val="0"/>
          <w:numId w:val="262"/>
        </w:numPr>
        <w:jc w:val="both"/>
      </w:pPr>
      <w:r w:rsidRPr="0005451F">
        <w:t xml:space="preserve">for charges effective from 1 April 2020: </w:t>
      </w:r>
    </w:p>
    <w:p w14:paraId="3FEADCE1" w14:textId="77777777" w:rsidR="00E93B4B" w:rsidRPr="0005451F" w:rsidRDefault="00E93B4B" w:rsidP="00A860A9">
      <w:pPr>
        <w:pStyle w:val="ListParagraph"/>
        <w:numPr>
          <w:ilvl w:val="0"/>
          <w:numId w:val="265"/>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A860A9">
      <w:pPr>
        <w:pStyle w:val="ListParagraph"/>
        <w:numPr>
          <w:ilvl w:val="0"/>
          <w:numId w:val="265"/>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A860A9">
      <w:pPr>
        <w:pStyle w:val="ListParagraph"/>
        <w:numPr>
          <w:ilvl w:val="0"/>
          <w:numId w:val="262"/>
        </w:numPr>
        <w:jc w:val="both"/>
      </w:pPr>
      <w:r w:rsidRPr="0005451F">
        <w:t>for charges effective from 1 April 2021:</w:t>
      </w:r>
    </w:p>
    <w:p w14:paraId="1584471E" w14:textId="77777777" w:rsidR="00E93B4B" w:rsidRPr="0005451F" w:rsidRDefault="00E93B4B" w:rsidP="00A860A9">
      <w:pPr>
        <w:pStyle w:val="ListParagraph"/>
        <w:numPr>
          <w:ilvl w:val="0"/>
          <w:numId w:val="263"/>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A860A9">
      <w:pPr>
        <w:pStyle w:val="ListParagraph"/>
        <w:numPr>
          <w:ilvl w:val="0"/>
          <w:numId w:val="263"/>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A860A9">
      <w:pPr>
        <w:pStyle w:val="ListParagraph"/>
        <w:numPr>
          <w:ilvl w:val="0"/>
          <w:numId w:val="262"/>
        </w:numPr>
        <w:jc w:val="both"/>
      </w:pPr>
      <w:r w:rsidRPr="0005451F">
        <w:t>for charges effective from 1 April 2022 or later:</w:t>
      </w:r>
    </w:p>
    <w:p w14:paraId="018BC960" w14:textId="77777777" w:rsidR="00E93B4B" w:rsidRPr="0005451F" w:rsidRDefault="00E93B4B" w:rsidP="00A860A9">
      <w:pPr>
        <w:pStyle w:val="ListParagraph"/>
        <w:numPr>
          <w:ilvl w:val="0"/>
          <w:numId w:val="264"/>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A860A9">
      <w:pPr>
        <w:pStyle w:val="ListParagraph"/>
        <w:numPr>
          <w:ilvl w:val="0"/>
          <w:numId w:val="264"/>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E93B4B">
      <w:pPr>
        <w:pStyle w:val="DCSubHeading1Level2"/>
      </w:pPr>
      <w:bookmarkStart w:id="6384" w:name="_Toc270515937"/>
      <w:r w:rsidRPr="00E41703">
        <w:t>Main Steps</w:t>
      </w:r>
      <w:bookmarkEnd w:id="6384"/>
      <w:r w:rsidRPr="00E41703">
        <w:t xml:space="preserve"> </w:t>
      </w:r>
    </w:p>
    <w:p w14:paraId="721F2B82" w14:textId="77777777" w:rsidR="00E93B4B" w:rsidRDefault="00E93B4B" w:rsidP="00E93B4B">
      <w:pPr>
        <w:pStyle w:val="Heading2"/>
      </w:pPr>
      <w:r>
        <w:t>The EDCM involves four main steps.</w:t>
      </w:r>
    </w:p>
    <w:p w14:paraId="30D50DFE" w14:textId="77777777" w:rsidR="00E93B4B" w:rsidRDefault="00E93B4B" w:rsidP="00E93B4B">
      <w:pPr>
        <w:pStyle w:val="Heading2"/>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E93B4B">
      <w:pPr>
        <w:pStyle w:val="Heading2"/>
      </w:pPr>
      <w:r>
        <w:t xml:space="preserve">Step 2 involves the allocation of DNO Party costs to Connectees using appropriate cost drivers. </w:t>
      </w:r>
    </w:p>
    <w:p w14:paraId="5E15B943" w14:textId="77777777" w:rsidR="00E93B4B" w:rsidRDefault="00E93B4B" w:rsidP="00E93B4B">
      <w:pPr>
        <w:pStyle w:val="Heading2"/>
      </w:pPr>
      <w:r>
        <w:t xml:space="preserve">Step 3 adds a scaling element to charges which is related to Allowed Revenue.  </w:t>
      </w:r>
    </w:p>
    <w:p w14:paraId="027117FC" w14:textId="77777777" w:rsidR="00E93B4B" w:rsidRDefault="00E93B4B" w:rsidP="00E93B4B">
      <w:pPr>
        <w:pStyle w:val="Heading2"/>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E93B4B">
      <w:pPr>
        <w:pStyle w:val="Heading2"/>
      </w:pPr>
      <w:r>
        <w:t xml:space="preserve">Figure 1 provides a diagrammatic overview of the steps involved for import charges. </w:t>
      </w:r>
      <w:r>
        <w:br w:type="page"/>
      </w:r>
    </w:p>
    <w:p w14:paraId="0B23A9BF" w14:textId="77777777" w:rsidR="00E93B4B" w:rsidRDefault="00E93B4B" w:rsidP="00E93B4B">
      <w:pPr>
        <w:pStyle w:val="DCSubHeading1Level2"/>
      </w:pPr>
      <w:r>
        <w:lastRenderedPageBreak/>
        <w:t>Figure 1 Diagrammatic overview of the EDCM for import</w:t>
      </w:r>
    </w:p>
    <w:p w14:paraId="7233BD41" w14:textId="11D16FC0" w:rsidR="00E93B4B" w:rsidRDefault="00E93B4B" w:rsidP="00E93B4B">
      <w:pPr>
        <w:pStyle w:val="DCSubHeading1Level2"/>
        <w:tabs>
          <w:tab w:val="left" w:pos="1338"/>
        </w:tabs>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E93B4B">
      <w:pPr>
        <w:pStyle w:val="Heading1"/>
      </w:pPr>
      <w:bookmarkStart w:id="6385" w:name="_Toc339284510"/>
      <w:bookmarkStart w:id="6386" w:name="_Toc325449866"/>
      <w:bookmarkStart w:id="6387" w:name="_Toc320876652"/>
      <w:bookmarkStart w:id="6388" w:name="_Toc320876029"/>
      <w:bookmarkStart w:id="6389" w:name="_Toc269722671"/>
      <w:bookmarkStart w:id="6390" w:name="_Toc360027681"/>
      <w:bookmarkStart w:id="6391" w:name="_Toc360028035"/>
      <w:bookmarkStart w:id="6392" w:name="_Toc391559893"/>
      <w:bookmarkStart w:id="6393" w:name="_Toc510303013"/>
      <w:bookmarkStart w:id="6394" w:name="_Toc513018425"/>
      <w:bookmarkStart w:id="6395" w:name="_Toc518333610"/>
      <w:bookmarkStart w:id="6396" w:name="_Toc527908466"/>
      <w:bookmarkStart w:id="6397" w:name="_Toc36067159"/>
      <w:bookmarkStart w:id="6398" w:name="_Toc44626727"/>
      <w:bookmarkStart w:id="6399" w:name="_Toc45361006"/>
      <w:bookmarkStart w:id="6400" w:name="_Toc45361489"/>
      <w:bookmarkStart w:id="6401" w:name="_Toc45383836"/>
      <w:bookmarkStart w:id="6402" w:name="_Toc52385397"/>
      <w:bookmarkStart w:id="6403" w:name="_Toc56805069"/>
      <w:bookmarkStart w:id="6404" w:name="_Toc58915878"/>
      <w:bookmarkStart w:id="6405" w:name="_Toc67640826"/>
      <w:bookmarkStart w:id="6406" w:name="_Toc81361247"/>
      <w:bookmarkStart w:id="6407" w:name="_Toc85404312"/>
      <w:bookmarkStart w:id="6408" w:name="_Toc86072228"/>
      <w:bookmarkStart w:id="6409" w:name="_Toc95486178"/>
      <w:bookmarkStart w:id="6410" w:name="_Toc96590851"/>
      <w:bookmarkStart w:id="6411" w:name="_Toc99697944"/>
      <w:bookmarkStart w:id="6412" w:name="_Toc123659866"/>
      <w:bookmarkStart w:id="6413" w:name="_Toc129343556"/>
      <w:bookmarkStart w:id="6414" w:name="_Toc138973565"/>
      <w:bookmarkStart w:id="6415" w:name="_Toc139025723"/>
      <w:bookmarkStart w:id="6416" w:name="_Toc181877066"/>
      <w:bookmarkStart w:id="6417" w:name="_Toc182879381"/>
      <w:bookmarkStart w:id="6418" w:name="_Toc183452575"/>
      <w:bookmarkStart w:id="6419" w:name="_Toc193821600"/>
      <w:r w:rsidRPr="00844238">
        <w:lastRenderedPageBreak/>
        <w:t>FORWARD COST PRICING ANALYSIS</w:t>
      </w:r>
      <w:bookmarkStart w:id="6420" w:name="_Toc269722672"/>
      <w:bookmarkStart w:id="6421" w:name="_Toc246921093"/>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p>
    <w:p w14:paraId="31DEDAAC" w14:textId="77777777" w:rsidR="00E93B4B" w:rsidRDefault="00E93B4B" w:rsidP="00E93B4B">
      <w:pPr>
        <w:pStyle w:val="DCSubHeading1Level2"/>
      </w:pPr>
      <w:r>
        <w:t>Introduction</w:t>
      </w:r>
      <w:bookmarkEnd w:id="6420"/>
    </w:p>
    <w:bookmarkEnd w:id="6421"/>
    <w:p w14:paraId="4D77C942" w14:textId="77777777" w:rsidR="00E93B4B" w:rsidRDefault="00E93B4B" w:rsidP="00E93B4B">
      <w:pPr>
        <w:pStyle w:val="Heading2"/>
      </w:pPr>
      <w:r>
        <w:t xml:space="preserve">The Forward Cost Pricing (FCP) model is used to calculate annual incremental </w:t>
      </w:r>
      <w:bookmarkStart w:id="6422" w:name="OLE_LINK2"/>
      <w:bookmarkStart w:id="6423" w:name="OLE_LINK1"/>
      <w:r>
        <w:t>charges</w:t>
      </w:r>
      <w:bookmarkEnd w:id="6422"/>
      <w:bookmarkEnd w:id="6423"/>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E93B4B">
      <w:pPr>
        <w:pStyle w:val="Heading2"/>
      </w:pPr>
      <w:r>
        <w:t xml:space="preserve">The key FCP modelling steps consist of: </w:t>
      </w:r>
    </w:p>
    <w:p w14:paraId="0AD4EA46" w14:textId="77777777" w:rsidR="00E93B4B" w:rsidRPr="00630C88" w:rsidRDefault="00E93B4B" w:rsidP="00A860A9">
      <w:pPr>
        <w:pStyle w:val="BodyText"/>
        <w:numPr>
          <w:ilvl w:val="0"/>
          <w:numId w:val="138"/>
        </w:numPr>
      </w:pPr>
      <w:r w:rsidRPr="00630C88">
        <w:t>configuration of the Authorised Network Model;</w:t>
      </w:r>
    </w:p>
    <w:p w14:paraId="252C46B0" w14:textId="77777777" w:rsidR="00E93B4B" w:rsidRPr="00630C88" w:rsidRDefault="00E93B4B" w:rsidP="00A860A9">
      <w:pPr>
        <w:pStyle w:val="BodyText"/>
        <w:numPr>
          <w:ilvl w:val="0"/>
          <w:numId w:val="138"/>
        </w:numPr>
      </w:pPr>
      <w:r w:rsidRPr="00630C88">
        <w:t>development of demand data sets;</w:t>
      </w:r>
    </w:p>
    <w:p w14:paraId="2EA09DD0" w14:textId="77777777" w:rsidR="00E93B4B" w:rsidRPr="00630C88" w:rsidRDefault="00E93B4B" w:rsidP="00A860A9">
      <w:pPr>
        <w:pStyle w:val="BodyText"/>
        <w:numPr>
          <w:ilvl w:val="0"/>
          <w:numId w:val="138"/>
        </w:numPr>
      </w:pPr>
      <w:r w:rsidRPr="00630C88">
        <w:t>definition of Network Groups;</w:t>
      </w:r>
    </w:p>
    <w:p w14:paraId="62D3002A" w14:textId="77777777" w:rsidR="00E93B4B" w:rsidRPr="00630C88" w:rsidRDefault="00E93B4B" w:rsidP="00A860A9">
      <w:pPr>
        <w:pStyle w:val="BodyText"/>
        <w:numPr>
          <w:ilvl w:val="0"/>
          <w:numId w:val="138"/>
        </w:numPr>
      </w:pPr>
      <w:r w:rsidRPr="00630C88">
        <w:t>power flow analyses:</w:t>
      </w:r>
    </w:p>
    <w:p w14:paraId="53BA2FA9" w14:textId="77777777" w:rsidR="00E93B4B" w:rsidRPr="00630C88" w:rsidRDefault="00E93B4B" w:rsidP="00A860A9">
      <w:pPr>
        <w:pStyle w:val="BodyText"/>
        <w:numPr>
          <w:ilvl w:val="0"/>
          <w:numId w:val="139"/>
        </w:numPr>
      </w:pPr>
      <w:r w:rsidRPr="00630C88">
        <w:t>assessment of network security requirements (load);</w:t>
      </w:r>
    </w:p>
    <w:p w14:paraId="28C34F85" w14:textId="77777777" w:rsidR="00E93B4B" w:rsidRPr="00630C88" w:rsidRDefault="00E93B4B" w:rsidP="00A860A9">
      <w:pPr>
        <w:pStyle w:val="BodyText"/>
        <w:numPr>
          <w:ilvl w:val="0"/>
          <w:numId w:val="139"/>
        </w:numPr>
      </w:pPr>
      <w:r w:rsidRPr="00630C88">
        <w:t>assessment of network security requirements (generation);</w:t>
      </w:r>
    </w:p>
    <w:p w14:paraId="67CE7516" w14:textId="77777777" w:rsidR="00E93B4B" w:rsidRPr="00630C88" w:rsidRDefault="00E93B4B" w:rsidP="00A860A9">
      <w:pPr>
        <w:pStyle w:val="BodyText"/>
        <w:numPr>
          <w:ilvl w:val="0"/>
          <w:numId w:val="138"/>
        </w:numPr>
      </w:pPr>
      <w:r w:rsidRPr="00630C88">
        <w:t>calculation of reinforcement costs; and</w:t>
      </w:r>
    </w:p>
    <w:p w14:paraId="766EA9AD" w14:textId="77777777" w:rsidR="00E93B4B" w:rsidRPr="00630C88" w:rsidRDefault="00E93B4B" w:rsidP="00A860A9">
      <w:pPr>
        <w:pStyle w:val="BodyText"/>
        <w:numPr>
          <w:ilvl w:val="0"/>
          <w:numId w:val="138"/>
        </w:numPr>
      </w:pPr>
      <w:r w:rsidRPr="00630C88">
        <w:t>calculation of FCP load incremental charges (£/kVA/annum);</w:t>
      </w:r>
    </w:p>
    <w:p w14:paraId="0E704624" w14:textId="77777777" w:rsidR="00E93B4B" w:rsidRDefault="00E93B4B" w:rsidP="00E93B4B">
      <w:pPr>
        <w:pStyle w:val="DCSubHeading1Level2"/>
      </w:pPr>
      <w:bookmarkStart w:id="6424" w:name="_Toc269722673"/>
      <w:r>
        <w:t>Configuration of the Authorised Network Model</w:t>
      </w:r>
      <w:bookmarkEnd w:id="6424"/>
    </w:p>
    <w:p w14:paraId="043F82F6" w14:textId="77777777" w:rsidR="00E93B4B" w:rsidRDefault="00E93B4B" w:rsidP="00E93B4B">
      <w:pPr>
        <w:pStyle w:val="Heading2"/>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050BDC9C" w:rsidR="00E93B4B" w:rsidRDefault="00E93B4B" w:rsidP="00E93B4B">
      <w:pPr>
        <w:pStyle w:val="Heading2"/>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D5312F" w:rsidRPr="00CD5D02">
        <w:t>Authorised Network Model</w:t>
      </w:r>
      <w:r>
        <w:fldChar w:fldCharType="end"/>
      </w:r>
      <w:r>
        <w:t>) of Annex 1.</w:t>
      </w:r>
      <w:bookmarkStart w:id="6425" w:name="_Toc269722674"/>
    </w:p>
    <w:p w14:paraId="0ECA2D9E" w14:textId="77777777" w:rsidR="00E93B4B" w:rsidRDefault="00E93B4B" w:rsidP="00E93B4B">
      <w:pPr>
        <w:pStyle w:val="DCSubHeading1Level2"/>
      </w:pPr>
      <w:r>
        <w:t>Development of Network Demand Data sets</w:t>
      </w:r>
      <w:bookmarkEnd w:id="6425"/>
    </w:p>
    <w:p w14:paraId="7D44C2A3" w14:textId="77777777" w:rsidR="00E93B4B" w:rsidRDefault="00E93B4B" w:rsidP="00E93B4B">
      <w:pPr>
        <w:pStyle w:val="Heading2"/>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7AD7070C" w:rsidR="00E93B4B" w:rsidRDefault="00E93B4B" w:rsidP="00E93B4B">
      <w:pPr>
        <w:pStyle w:val="Heading2"/>
      </w:pPr>
      <w:r>
        <w:t>Guidance on the development of the Network Demand Data sets is provided in section 5 (</w:t>
      </w:r>
      <w:r>
        <w:fldChar w:fldCharType="begin"/>
      </w:r>
      <w:r>
        <w:instrText xml:space="preserve"> REF _Ref269461647 \h  \* MERGEFORMAT </w:instrText>
      </w:r>
      <w:r>
        <w:fldChar w:fldCharType="separate"/>
      </w:r>
      <w:r w:rsidR="00D5312F" w:rsidRPr="00844238">
        <w:t>Network Demand Data</w:t>
      </w:r>
      <w:r>
        <w:fldChar w:fldCharType="end"/>
      </w:r>
      <w:r>
        <w:t xml:space="preserve">) of Annex 1. </w:t>
      </w:r>
    </w:p>
    <w:p w14:paraId="62534308" w14:textId="77777777" w:rsidR="00E93B4B" w:rsidRDefault="00E93B4B" w:rsidP="00E93B4B">
      <w:pPr>
        <w:pStyle w:val="DCSubHeading1Level2"/>
      </w:pPr>
      <w:bookmarkStart w:id="6426" w:name="_Toc269722675"/>
      <w:r>
        <w:t>Definition of Network Groups</w:t>
      </w:r>
      <w:bookmarkEnd w:id="6426"/>
    </w:p>
    <w:p w14:paraId="2F3F6492" w14:textId="77777777" w:rsidR="00E93B4B" w:rsidRDefault="00E93B4B" w:rsidP="00E93B4B">
      <w:pPr>
        <w:pStyle w:val="Heading2"/>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E93B4B">
      <w:pPr>
        <w:pStyle w:val="Heading2"/>
      </w:pPr>
      <w:r>
        <w:t>Guidance relating to the definition of Network Groups is presented in section 6 (Network Groups) of Annex 1.</w:t>
      </w:r>
    </w:p>
    <w:p w14:paraId="1EC56DA3" w14:textId="77777777" w:rsidR="00E93B4B" w:rsidRDefault="00E93B4B" w:rsidP="00E93B4B">
      <w:pPr>
        <w:pStyle w:val="DCSubHeading1Level2"/>
      </w:pPr>
      <w:bookmarkStart w:id="6427" w:name="_Toc269722676"/>
      <w:r>
        <w:t>Power Flow Analyses</w:t>
      </w:r>
      <w:bookmarkEnd w:id="6427"/>
    </w:p>
    <w:p w14:paraId="170BD890" w14:textId="77777777" w:rsidR="00E93B4B" w:rsidRDefault="00E93B4B" w:rsidP="00E93B4B">
      <w:pPr>
        <w:pStyle w:val="Heading2"/>
      </w:pPr>
      <w:r>
        <w:t>Power Flow analyses are undertaken using AC load flow methods.</w:t>
      </w:r>
      <w:bookmarkStart w:id="6428" w:name="_Toc269722677"/>
    </w:p>
    <w:p w14:paraId="3C7FD7B1" w14:textId="77777777" w:rsidR="00E93B4B" w:rsidRDefault="00E93B4B" w:rsidP="00E93B4B">
      <w:pPr>
        <w:pStyle w:val="DCSubHeading1Level2"/>
      </w:pPr>
      <w:r>
        <w:t>Assessment of network security requirements (load)</w:t>
      </w:r>
      <w:bookmarkEnd w:id="6428"/>
    </w:p>
    <w:p w14:paraId="0F8270CE" w14:textId="77777777" w:rsidR="00E93B4B" w:rsidRDefault="00E93B4B" w:rsidP="00E93B4B">
      <w:pPr>
        <w:pStyle w:val="Heading2"/>
      </w:pPr>
      <w:r>
        <w:t xml:space="preserve">Contingency analyses are performed on the Authorised Network Model to which the relevant Network Demand Data sets have been applied. This is done in order to identify </w:t>
      </w:r>
      <w:r>
        <w:lastRenderedPageBreak/>
        <w:t xml:space="preserve">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14:paraId="1A2E3799" w14:textId="77777777" w:rsidR="00E93B4B" w:rsidRDefault="00E93B4B" w:rsidP="00E93B4B">
      <w:pPr>
        <w:pStyle w:val="Heading2"/>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E93B4B">
      <w:pPr>
        <w:pStyle w:val="Heading2"/>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E93B4B">
      <w:pPr>
        <w:pStyle w:val="DCSubHeading1Level2"/>
        <w:tabs>
          <w:tab w:val="left" w:pos="1338"/>
        </w:tabs>
      </w:pPr>
      <w:r>
        <w:t>Calculation of reinforcement costs</w:t>
      </w:r>
    </w:p>
    <w:p w14:paraId="0D323A52" w14:textId="77777777" w:rsidR="00E93B4B" w:rsidRDefault="00E93B4B" w:rsidP="00E93B4B">
      <w:pPr>
        <w:pStyle w:val="Heading2"/>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E93B4B">
      <w:pPr>
        <w:pStyle w:val="Heading2"/>
      </w:pPr>
      <w:r>
        <w:t>Guidance relating to the calculation of reinforcement costs is presented in section 8 (Calculation of reinforcement costs) of Annex 1.</w:t>
      </w:r>
    </w:p>
    <w:p w14:paraId="60B26D19" w14:textId="77777777" w:rsidR="00E93B4B" w:rsidRPr="00426623" w:rsidRDefault="00E93B4B" w:rsidP="00E93B4B">
      <w:pPr>
        <w:pStyle w:val="DCSubHeading1Level2"/>
      </w:pPr>
      <w:bookmarkStart w:id="6429" w:name="_Toc269722680"/>
      <w:r w:rsidRPr="00426623">
        <w:t>Calculation of FCP load incremental charges</w:t>
      </w:r>
      <w:bookmarkEnd w:id="6429"/>
    </w:p>
    <w:p w14:paraId="38103645" w14:textId="77777777" w:rsidR="00E93B4B" w:rsidRPr="00426623" w:rsidRDefault="00E93B4B" w:rsidP="00E93B4B">
      <w:pPr>
        <w:pStyle w:val="Heading2"/>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E93B4B">
      <w:pPr>
        <w:pStyle w:val="Heading2"/>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68pt;height:1in" o:ole="">
            <v:imagedata r:id="rId89" o:title=""/>
          </v:shape>
          <o:OLEObject Type="Embed" ProgID="Equation.3" ShapeID="_x0000_i1033" DrawAspect="Content" ObjectID="_1805011511" r:id="rId90"/>
        </w:object>
      </w:r>
    </w:p>
    <w:p w14:paraId="0A4CC0F9" w14:textId="77777777" w:rsidR="00E93B4B" w:rsidRDefault="00E93B4B" w:rsidP="00E93B4B">
      <w:pPr>
        <w:pStyle w:val="DCNormParaL3"/>
        <w:rPr>
          <w:b/>
        </w:rPr>
      </w:pPr>
      <w:r w:rsidRPr="001D5E61">
        <w:rPr>
          <w:b/>
        </w:rPr>
        <w:lastRenderedPageBreak/>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lastRenderedPageBreak/>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E93B4B">
      <w:pPr>
        <w:pStyle w:val="Heading2"/>
      </w:pPr>
      <w:bookmarkStart w:id="6430" w:name="_Toc67640827"/>
      <w:bookmarkStart w:id="6431" w:name="_Toc81361248"/>
      <w:bookmarkStart w:id="6432" w:name="_Toc85404313"/>
      <w:bookmarkStart w:id="6433" w:name="_Toc86072229"/>
      <w:bookmarkStart w:id="6434" w:name="_Toc95486179"/>
      <w:bookmarkStart w:id="6435" w:name="_Toc96590852"/>
      <w:bookmarkStart w:id="6436" w:name="_Toc99697945"/>
      <w:bookmarkStart w:id="6437" w:name="_Toc123659867"/>
      <w:bookmarkStart w:id="6438" w:name="_Toc129343557"/>
      <w:bookmarkStart w:id="6439" w:name="_Toc138973566"/>
      <w:bookmarkStart w:id="6440" w:name="_Toc139025724"/>
      <w:bookmarkStart w:id="6441" w:name="_Toc181877067"/>
      <w:bookmarkStart w:id="6442" w:name="_Toc182879382"/>
      <w:bookmarkStart w:id="6443" w:name="_Toc183452576"/>
      <w:bookmarkStart w:id="6444" w:name="_Toc193821601"/>
      <w:r w:rsidRPr="00E67673">
        <w:rPr>
          <w:rStyle w:val="DCHeading1Char"/>
          <w:b w:val="0"/>
          <w:caps w:val="0"/>
          <w:sz w:val="24"/>
        </w:rPr>
        <w:t>T</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pt" o:ole="">
            <v:imagedata r:id="rId91" o:title=""/>
          </v:shape>
          <o:OLEObject Type="Embed" ProgID="Equation.3" ShapeID="_x0000_i1034" DrawAspect="Content" ObjectID="_1805011512" r:id="rId92"/>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1C51D162" w:rsidR="00E93B4B" w:rsidRDefault="00E93B4B" w:rsidP="00E93B4B">
      <w:pPr>
        <w:pStyle w:val="Heading2"/>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D5312F" w:rsidRPr="00670F25">
        <w:t>FCP load incremental charge</w:t>
      </w:r>
      <w:r>
        <w:fldChar w:fldCharType="end"/>
      </w:r>
      <w:r w:rsidRPr="00426623">
        <w:t>) of Annex 1.</w:t>
      </w:r>
      <w:bookmarkStart w:id="6445" w:name="_Toc269722686"/>
    </w:p>
    <w:p w14:paraId="4FD70534" w14:textId="77777777" w:rsidR="00E93B4B" w:rsidRPr="00426623" w:rsidRDefault="00E93B4B" w:rsidP="00E93B4B">
      <w:pPr>
        <w:pStyle w:val="DCSubHeading1Level2"/>
      </w:pPr>
      <w:r w:rsidRPr="00426623">
        <w:t>Outputs</w:t>
      </w:r>
      <w:bookmarkEnd w:id="6445"/>
    </w:p>
    <w:p w14:paraId="06EF853E" w14:textId="77777777" w:rsidR="00E93B4B" w:rsidRPr="00426623" w:rsidRDefault="00E93B4B" w:rsidP="00E93B4B">
      <w:pPr>
        <w:pStyle w:val="Heading2"/>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E93B4B">
      <w:pPr>
        <w:pStyle w:val="Heading1"/>
      </w:pPr>
      <w:bookmarkStart w:id="6446" w:name="_Toc289364341"/>
      <w:bookmarkStart w:id="6447" w:name="_Toc320876030"/>
      <w:bookmarkStart w:id="6448" w:name="_Toc320876653"/>
      <w:bookmarkStart w:id="6449" w:name="_Toc325449867"/>
      <w:bookmarkStart w:id="6450" w:name="_Toc339284511"/>
      <w:bookmarkStart w:id="6451" w:name="_Toc360027682"/>
      <w:bookmarkStart w:id="6452" w:name="_Toc360028036"/>
      <w:bookmarkStart w:id="6453" w:name="_Toc391559894"/>
      <w:bookmarkStart w:id="6454" w:name="_Toc510303014"/>
      <w:bookmarkStart w:id="6455" w:name="_Toc513018426"/>
      <w:bookmarkStart w:id="6456" w:name="_Toc518333611"/>
      <w:bookmarkStart w:id="6457" w:name="_Toc527908467"/>
      <w:bookmarkStart w:id="6458" w:name="_Toc36067160"/>
      <w:bookmarkStart w:id="6459" w:name="_Toc44626728"/>
      <w:bookmarkStart w:id="6460" w:name="_Toc45361007"/>
      <w:bookmarkStart w:id="6461" w:name="_Toc45361490"/>
      <w:bookmarkStart w:id="6462" w:name="_Toc45383837"/>
      <w:bookmarkStart w:id="6463" w:name="_Toc52385398"/>
      <w:bookmarkStart w:id="6464" w:name="_Toc56805070"/>
      <w:bookmarkStart w:id="6465" w:name="_Toc58915879"/>
      <w:bookmarkStart w:id="6466" w:name="_Toc67640828"/>
      <w:bookmarkStart w:id="6467" w:name="_Toc81361249"/>
      <w:bookmarkStart w:id="6468" w:name="_Toc85404314"/>
      <w:bookmarkStart w:id="6469" w:name="_Toc86072230"/>
      <w:bookmarkStart w:id="6470" w:name="_Toc95486180"/>
      <w:bookmarkStart w:id="6471" w:name="_Toc96590853"/>
      <w:bookmarkStart w:id="6472" w:name="_Toc99697946"/>
      <w:bookmarkStart w:id="6473" w:name="_Toc123659868"/>
      <w:bookmarkStart w:id="6474" w:name="_Toc129343558"/>
      <w:bookmarkStart w:id="6475" w:name="_Toc138973567"/>
      <w:bookmarkStart w:id="6476" w:name="_Toc139025725"/>
      <w:bookmarkStart w:id="6477" w:name="_Toc181877068"/>
      <w:bookmarkStart w:id="6478" w:name="_Toc182879383"/>
      <w:bookmarkStart w:id="6479" w:name="_Toc183452577"/>
      <w:bookmarkStart w:id="6480" w:name="_Toc193821602"/>
      <w:r w:rsidRPr="00844238">
        <w:t>EDCM charge components for Connectees</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3BF52F65" w14:textId="77777777" w:rsidR="00E93B4B" w:rsidRPr="00426623" w:rsidRDefault="00E93B4B" w:rsidP="00E93B4B">
      <w:pPr>
        <w:pStyle w:val="Heading2"/>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E93B4B">
      <w:pPr>
        <w:pStyle w:val="Heading2"/>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E93B4B">
      <w:pPr>
        <w:pStyle w:val="Heading2"/>
      </w:pPr>
      <w:r w:rsidRPr="00426623">
        <w:t>Demand charges under the EDCM comprise the following individual components:</w:t>
      </w:r>
    </w:p>
    <w:p w14:paraId="66E4A32B" w14:textId="77777777" w:rsidR="00E93B4B" w:rsidRPr="00426623" w:rsidRDefault="00E93B4B" w:rsidP="00A860A9">
      <w:pPr>
        <w:pStyle w:val="BodyText"/>
        <w:numPr>
          <w:ilvl w:val="0"/>
          <w:numId w:val="172"/>
        </w:numPr>
      </w:pPr>
      <w:r w:rsidRPr="00426623">
        <w:t>Import fixed charges.</w:t>
      </w:r>
    </w:p>
    <w:p w14:paraId="6C549497" w14:textId="77777777" w:rsidR="00E93B4B" w:rsidRPr="00426623" w:rsidRDefault="00E93B4B" w:rsidP="00A860A9">
      <w:pPr>
        <w:pStyle w:val="BodyText"/>
        <w:numPr>
          <w:ilvl w:val="0"/>
          <w:numId w:val="172"/>
        </w:numPr>
      </w:pPr>
      <w:r w:rsidRPr="00426623">
        <w:t>Import capacity charges.</w:t>
      </w:r>
    </w:p>
    <w:p w14:paraId="03D55B3F" w14:textId="77777777" w:rsidR="00E93B4B" w:rsidRPr="00426623" w:rsidRDefault="00E93B4B" w:rsidP="00A860A9">
      <w:pPr>
        <w:pStyle w:val="BodyText"/>
        <w:numPr>
          <w:ilvl w:val="0"/>
          <w:numId w:val="172"/>
        </w:numPr>
      </w:pPr>
      <w:r w:rsidRPr="00426623">
        <w:t>Exceeded import capacity charges.</w:t>
      </w:r>
    </w:p>
    <w:p w14:paraId="2B1A3310" w14:textId="77777777" w:rsidR="00E93B4B" w:rsidRPr="00426623" w:rsidRDefault="00E93B4B" w:rsidP="00A860A9">
      <w:pPr>
        <w:pStyle w:val="BodyText"/>
        <w:numPr>
          <w:ilvl w:val="0"/>
          <w:numId w:val="172"/>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E93B4B">
      <w:pPr>
        <w:pStyle w:val="Heading2"/>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E93B4B">
      <w:pPr>
        <w:pStyle w:val="Heading2"/>
      </w:pPr>
      <w:r w:rsidRPr="00426623">
        <w:t>Generation charges under the EDCM comprise the following individual components:</w:t>
      </w:r>
    </w:p>
    <w:p w14:paraId="2CA55149" w14:textId="77777777" w:rsidR="00E93B4B" w:rsidRPr="00426623" w:rsidRDefault="00E93B4B" w:rsidP="00A860A9">
      <w:pPr>
        <w:pStyle w:val="DCNormParaL3"/>
        <w:numPr>
          <w:ilvl w:val="0"/>
          <w:numId w:val="173"/>
        </w:numPr>
      </w:pPr>
      <w:r w:rsidRPr="00426623">
        <w:t>Export fixed charges</w:t>
      </w:r>
    </w:p>
    <w:p w14:paraId="5D2C247A" w14:textId="77777777" w:rsidR="00E93B4B" w:rsidRPr="00426623" w:rsidRDefault="00E93B4B" w:rsidP="00A860A9">
      <w:pPr>
        <w:pStyle w:val="DCNormParaL3"/>
        <w:numPr>
          <w:ilvl w:val="0"/>
          <w:numId w:val="173"/>
        </w:numPr>
      </w:pPr>
      <w:r w:rsidRPr="00426623">
        <w:t>Export capacity charges</w:t>
      </w:r>
    </w:p>
    <w:p w14:paraId="018036B0" w14:textId="77777777" w:rsidR="00E93B4B" w:rsidRPr="00426623" w:rsidRDefault="00E93B4B" w:rsidP="00A860A9">
      <w:pPr>
        <w:pStyle w:val="DCNormParaL3"/>
        <w:numPr>
          <w:ilvl w:val="0"/>
          <w:numId w:val="173"/>
        </w:numPr>
      </w:pPr>
      <w:r w:rsidRPr="00426623">
        <w:t>Exceeded export capacity charges</w:t>
      </w:r>
    </w:p>
    <w:p w14:paraId="2EBEB3AA" w14:textId="77777777" w:rsidR="00E93B4B" w:rsidRPr="00426623" w:rsidRDefault="00E93B4B" w:rsidP="00A860A9">
      <w:pPr>
        <w:pStyle w:val="DCNormParaL3"/>
        <w:numPr>
          <w:ilvl w:val="0"/>
          <w:numId w:val="173"/>
        </w:numPr>
      </w:pPr>
      <w:r w:rsidRPr="00426623">
        <w:t>Export super-red unit rate (credit)</w:t>
      </w:r>
    </w:p>
    <w:p w14:paraId="64FF3D4D" w14:textId="77777777" w:rsidR="00E93B4B" w:rsidRPr="00426623" w:rsidRDefault="00E93B4B" w:rsidP="00E93B4B">
      <w:pPr>
        <w:pStyle w:val="Heading2"/>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E93B4B">
      <w:pPr>
        <w:pStyle w:val="Heading2"/>
        <w:spacing w:before="240"/>
      </w:pPr>
      <w:r>
        <w:t>The next section details the calculation of the elements that determine the charge components described above.</w:t>
      </w:r>
    </w:p>
    <w:p w14:paraId="5394B235" w14:textId="77777777" w:rsidR="00E93B4B" w:rsidRPr="00844238" w:rsidRDefault="00E93B4B" w:rsidP="00E93B4B">
      <w:pPr>
        <w:pStyle w:val="Heading1"/>
      </w:pPr>
      <w:bookmarkStart w:id="6481" w:name="_Toc289364342"/>
      <w:bookmarkStart w:id="6482" w:name="_Toc320876031"/>
      <w:bookmarkStart w:id="6483" w:name="_Toc320876654"/>
      <w:bookmarkStart w:id="6484" w:name="_Toc325449868"/>
      <w:bookmarkStart w:id="6485" w:name="_Toc339284512"/>
      <w:bookmarkStart w:id="6486" w:name="_Toc360027683"/>
      <w:bookmarkStart w:id="6487" w:name="_Toc360028037"/>
      <w:bookmarkStart w:id="6488" w:name="_Toc391559895"/>
      <w:bookmarkStart w:id="6489" w:name="_Toc510303015"/>
      <w:bookmarkStart w:id="6490" w:name="_Toc513018427"/>
      <w:bookmarkStart w:id="6491" w:name="_Toc518333612"/>
      <w:bookmarkStart w:id="6492" w:name="_Toc527908468"/>
      <w:bookmarkStart w:id="6493" w:name="_Toc36067161"/>
      <w:bookmarkStart w:id="6494" w:name="_Toc44626729"/>
      <w:bookmarkStart w:id="6495" w:name="_Toc45361008"/>
      <w:bookmarkStart w:id="6496" w:name="_Toc45361491"/>
      <w:bookmarkStart w:id="6497" w:name="_Toc45383838"/>
      <w:bookmarkStart w:id="6498" w:name="_Toc52385399"/>
      <w:bookmarkStart w:id="6499" w:name="_Toc56805071"/>
      <w:bookmarkStart w:id="6500" w:name="_Toc58915880"/>
      <w:bookmarkStart w:id="6501" w:name="_Toc67640829"/>
      <w:bookmarkStart w:id="6502" w:name="_Toc81361250"/>
      <w:bookmarkStart w:id="6503" w:name="_Toc85404315"/>
      <w:bookmarkStart w:id="6504" w:name="_Toc86072231"/>
      <w:bookmarkStart w:id="6505" w:name="_Toc95486181"/>
      <w:bookmarkStart w:id="6506" w:name="_Toc96590854"/>
      <w:bookmarkStart w:id="6507" w:name="_Toc99697947"/>
      <w:bookmarkStart w:id="6508" w:name="_Toc123659869"/>
      <w:bookmarkStart w:id="6509" w:name="_Toc129343559"/>
      <w:bookmarkStart w:id="6510" w:name="_Toc138973568"/>
      <w:bookmarkStart w:id="6511" w:name="_Toc139025726"/>
      <w:bookmarkStart w:id="6512" w:name="_Toc181877069"/>
      <w:bookmarkStart w:id="6513" w:name="_Toc182879384"/>
      <w:bookmarkStart w:id="6514" w:name="_Toc183452578"/>
      <w:bookmarkStart w:id="6515" w:name="_Toc193821603"/>
      <w:r w:rsidRPr="00844238">
        <w:t>Calculation of EDCM charge components</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0A8570D3" w14:textId="77777777" w:rsidR="00E93B4B" w:rsidRPr="00426623" w:rsidRDefault="00E93B4B" w:rsidP="00E93B4B">
      <w:pPr>
        <w:pStyle w:val="Heading2"/>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E93B4B">
      <w:pPr>
        <w:pStyle w:val="Heading1"/>
      </w:pPr>
      <w:bookmarkStart w:id="6516" w:name="_Toc360027684"/>
      <w:bookmarkStart w:id="6517" w:name="_Toc360028038"/>
      <w:bookmarkStart w:id="6518" w:name="_Toc391559896"/>
      <w:bookmarkStart w:id="6519" w:name="_Toc510303016"/>
      <w:bookmarkStart w:id="6520" w:name="_Toc513018428"/>
      <w:bookmarkStart w:id="6521" w:name="_Toc518333613"/>
      <w:bookmarkStart w:id="6522" w:name="_Toc527908469"/>
      <w:bookmarkStart w:id="6523" w:name="_Toc36067162"/>
      <w:bookmarkStart w:id="6524" w:name="_Toc44626730"/>
      <w:bookmarkStart w:id="6525" w:name="_Toc45361009"/>
      <w:bookmarkStart w:id="6526" w:name="_Toc45361492"/>
      <w:bookmarkStart w:id="6527" w:name="_Toc45383839"/>
      <w:bookmarkStart w:id="6528" w:name="_Toc52385400"/>
      <w:bookmarkStart w:id="6529" w:name="_Toc56805072"/>
      <w:bookmarkStart w:id="6530" w:name="_Toc58915881"/>
      <w:bookmarkStart w:id="6531" w:name="_Toc67640830"/>
      <w:bookmarkStart w:id="6532" w:name="_Toc81361251"/>
      <w:bookmarkStart w:id="6533" w:name="_Toc85404316"/>
      <w:bookmarkStart w:id="6534" w:name="_Toc86072232"/>
      <w:bookmarkStart w:id="6535" w:name="_Toc95486182"/>
      <w:bookmarkStart w:id="6536" w:name="_Toc96590855"/>
      <w:bookmarkStart w:id="6537" w:name="_Toc99697948"/>
      <w:bookmarkStart w:id="6538" w:name="_Toc123659870"/>
      <w:bookmarkStart w:id="6539" w:name="_Toc129343560"/>
      <w:bookmarkStart w:id="6540" w:name="_Toc138973569"/>
      <w:bookmarkStart w:id="6541" w:name="_Toc139025727"/>
      <w:bookmarkStart w:id="6542" w:name="_Toc181877070"/>
      <w:bookmarkStart w:id="6543" w:name="_Toc182879385"/>
      <w:bookmarkStart w:id="6544" w:name="_Toc183452579"/>
      <w:bookmarkStart w:id="6545" w:name="_Toc193821604"/>
      <w:r w:rsidRPr="00844238">
        <w:t>Chargeable export capacity for export charges</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674AA0F3" w14:textId="77777777" w:rsidR="00E93B4B" w:rsidRPr="00426623" w:rsidRDefault="00E93B4B" w:rsidP="00E93B4B">
      <w:pPr>
        <w:pStyle w:val="Heading2"/>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E93B4B">
      <w:pPr>
        <w:pStyle w:val="Heading1"/>
      </w:pPr>
      <w:bookmarkStart w:id="6546" w:name="_Toc360027685"/>
      <w:bookmarkStart w:id="6547" w:name="_Toc360028039"/>
      <w:bookmarkStart w:id="6548" w:name="_Toc391559897"/>
      <w:bookmarkStart w:id="6549" w:name="_Toc510303017"/>
      <w:bookmarkStart w:id="6550" w:name="_Toc513018429"/>
      <w:bookmarkStart w:id="6551" w:name="_Toc518333614"/>
      <w:bookmarkStart w:id="6552" w:name="_Toc527908470"/>
      <w:bookmarkStart w:id="6553" w:name="_Toc36067163"/>
      <w:bookmarkStart w:id="6554" w:name="_Toc44626731"/>
      <w:bookmarkStart w:id="6555" w:name="_Toc45361010"/>
      <w:bookmarkStart w:id="6556" w:name="_Toc45361493"/>
      <w:bookmarkStart w:id="6557" w:name="_Toc45383840"/>
      <w:bookmarkStart w:id="6558" w:name="_Toc52385401"/>
      <w:bookmarkStart w:id="6559" w:name="_Toc56805073"/>
      <w:bookmarkStart w:id="6560" w:name="_Toc58915882"/>
      <w:bookmarkStart w:id="6561" w:name="_Toc67640831"/>
      <w:bookmarkStart w:id="6562" w:name="_Toc81361252"/>
      <w:bookmarkStart w:id="6563" w:name="_Toc85404317"/>
      <w:bookmarkStart w:id="6564" w:name="_Toc86072233"/>
      <w:bookmarkStart w:id="6565" w:name="_Toc95486183"/>
      <w:bookmarkStart w:id="6566" w:name="_Toc96590856"/>
      <w:bookmarkStart w:id="6567" w:name="_Toc99697949"/>
      <w:bookmarkStart w:id="6568" w:name="_Toc123659871"/>
      <w:bookmarkStart w:id="6569" w:name="_Toc129343561"/>
      <w:bookmarkStart w:id="6570" w:name="_Toc138973570"/>
      <w:bookmarkStart w:id="6571" w:name="_Toc139025728"/>
      <w:bookmarkStart w:id="6572" w:name="_Toc181877071"/>
      <w:bookmarkStart w:id="6573" w:name="_Toc182879386"/>
      <w:bookmarkStart w:id="6574" w:name="_Toc183452580"/>
      <w:bookmarkStart w:id="6575" w:name="_Toc193821605"/>
      <w:r w:rsidRPr="00844238">
        <w:t>Application of FCP charge 1</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5E959B42" w14:textId="77777777" w:rsidR="00E93B4B" w:rsidRDefault="00E93B4B" w:rsidP="00E93B4B">
      <w:pPr>
        <w:pStyle w:val="Heading2"/>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E93B4B">
      <w:pPr>
        <w:pStyle w:val="Heading2"/>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lastRenderedPageBreak/>
        <w:t>[p/kVA/day capacity charge] = ([network charge 1 £/kVA/year] /[days in Charging Year]*100) + ([parent charge 1 £/kVA/yr]  * (–R1 * Average kVAr/kVA]) / (SQRT(A1^2 + R1^2)) / [days in Charging Year] *100) + ([grandparent charge 1 £/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lastRenderedPageBreak/>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E93B4B">
      <w:pPr>
        <w:pStyle w:val="Heading2"/>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E93B4B">
      <w:pPr>
        <w:pStyle w:val="Heading1"/>
      </w:pPr>
      <w:bookmarkStart w:id="6576" w:name="_Toc289364347"/>
      <w:bookmarkStart w:id="6577" w:name="_Toc320876034"/>
      <w:bookmarkStart w:id="6578" w:name="_Toc320876657"/>
      <w:bookmarkStart w:id="6579" w:name="_Toc325449871"/>
      <w:bookmarkStart w:id="6580" w:name="_Toc339284515"/>
      <w:bookmarkStart w:id="6581" w:name="_Toc360027686"/>
      <w:bookmarkStart w:id="6582" w:name="_Toc360028040"/>
      <w:bookmarkStart w:id="6583" w:name="_Toc391559898"/>
      <w:bookmarkStart w:id="6584" w:name="_Toc510303018"/>
      <w:bookmarkStart w:id="6585" w:name="_Toc513018430"/>
      <w:bookmarkStart w:id="6586" w:name="_Toc518333615"/>
      <w:bookmarkStart w:id="6587" w:name="_Toc527908471"/>
      <w:bookmarkStart w:id="6588" w:name="_Toc36067164"/>
      <w:bookmarkStart w:id="6589" w:name="_Toc44626732"/>
      <w:bookmarkStart w:id="6590" w:name="_Toc45361011"/>
      <w:bookmarkStart w:id="6591" w:name="_Toc45361494"/>
      <w:bookmarkStart w:id="6592" w:name="_Toc45383841"/>
      <w:bookmarkStart w:id="6593" w:name="_Toc52385402"/>
      <w:bookmarkStart w:id="6594" w:name="_Toc56805074"/>
      <w:bookmarkStart w:id="6595" w:name="_Toc58915883"/>
      <w:bookmarkStart w:id="6596" w:name="_Toc67640832"/>
      <w:bookmarkStart w:id="6597" w:name="_Toc81361253"/>
      <w:bookmarkStart w:id="6598" w:name="_Toc85404318"/>
      <w:bookmarkStart w:id="6599" w:name="_Toc86072234"/>
      <w:bookmarkStart w:id="6600" w:name="_Toc95486184"/>
      <w:bookmarkStart w:id="6601" w:name="_Toc96590857"/>
      <w:bookmarkStart w:id="6602" w:name="_Toc99697950"/>
      <w:bookmarkStart w:id="6603" w:name="_Toc123659872"/>
      <w:bookmarkStart w:id="6604" w:name="_Toc129343562"/>
      <w:bookmarkStart w:id="6605" w:name="_Toc138973571"/>
      <w:bookmarkStart w:id="6606" w:name="_Toc139025729"/>
      <w:bookmarkStart w:id="6607" w:name="_Toc181877072"/>
      <w:bookmarkStart w:id="6608" w:name="_Toc182879387"/>
      <w:bookmarkStart w:id="6609" w:name="_Toc183452581"/>
      <w:bookmarkStart w:id="6610" w:name="_Toc193821606"/>
      <w:r w:rsidRPr="00844238">
        <w:t>No application of negative charges</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3F55F7D6" w14:textId="77777777" w:rsidR="00E93B4B" w:rsidRPr="00426623" w:rsidRDefault="00E93B4B" w:rsidP="00E93B4B">
      <w:pPr>
        <w:pStyle w:val="Heading2"/>
      </w:pPr>
      <w:r w:rsidRPr="00426623">
        <w:t xml:space="preserve">Under FCP, charge 1 is either zero or positive. Any negative values of Charge 1 are set to zero.  </w:t>
      </w:r>
    </w:p>
    <w:p w14:paraId="6011B112" w14:textId="77777777" w:rsidR="00E93B4B" w:rsidRPr="00844238" w:rsidRDefault="00E93B4B" w:rsidP="00E93B4B">
      <w:pPr>
        <w:pStyle w:val="Heading1"/>
      </w:pPr>
      <w:bookmarkStart w:id="6611" w:name="_Toc289364348"/>
      <w:bookmarkStart w:id="6612" w:name="_Toc320876035"/>
      <w:bookmarkStart w:id="6613" w:name="_Toc320876658"/>
      <w:bookmarkStart w:id="6614" w:name="_Toc325449872"/>
      <w:bookmarkStart w:id="6615" w:name="_Toc339284516"/>
      <w:bookmarkStart w:id="6616" w:name="_Toc360027687"/>
      <w:bookmarkStart w:id="6617" w:name="_Toc360028041"/>
      <w:bookmarkStart w:id="6618" w:name="_Toc391559899"/>
      <w:bookmarkStart w:id="6619" w:name="_Toc510303019"/>
      <w:bookmarkStart w:id="6620" w:name="_Toc513018431"/>
      <w:bookmarkStart w:id="6621" w:name="_Toc518333616"/>
      <w:bookmarkStart w:id="6622" w:name="_Toc527908472"/>
      <w:bookmarkStart w:id="6623" w:name="_Toc36067165"/>
      <w:bookmarkStart w:id="6624" w:name="_Toc44626733"/>
      <w:bookmarkStart w:id="6625" w:name="_Toc45361012"/>
      <w:bookmarkStart w:id="6626" w:name="_Toc45361495"/>
      <w:bookmarkStart w:id="6627" w:name="_Toc45383842"/>
      <w:bookmarkStart w:id="6628" w:name="_Toc52385403"/>
      <w:bookmarkStart w:id="6629" w:name="_Toc56805075"/>
      <w:bookmarkStart w:id="6630" w:name="_Toc58915884"/>
      <w:bookmarkStart w:id="6631" w:name="_Toc67640833"/>
      <w:bookmarkStart w:id="6632" w:name="_Toc81361254"/>
      <w:bookmarkStart w:id="6633" w:name="_Toc85404319"/>
      <w:bookmarkStart w:id="6634" w:name="_Toc86072235"/>
      <w:bookmarkStart w:id="6635" w:name="_Toc95486185"/>
      <w:bookmarkStart w:id="6636" w:name="_Toc96590858"/>
      <w:bookmarkStart w:id="6637" w:name="_Toc99697951"/>
      <w:bookmarkStart w:id="6638" w:name="_Toc123659873"/>
      <w:bookmarkStart w:id="6639" w:name="_Toc129343563"/>
      <w:bookmarkStart w:id="6640" w:name="_Toc138973572"/>
      <w:bookmarkStart w:id="6641" w:name="_Toc139025730"/>
      <w:bookmarkStart w:id="6642" w:name="_Toc181877073"/>
      <w:bookmarkStart w:id="6643" w:name="_Toc182879388"/>
      <w:bookmarkStart w:id="6644" w:name="_Toc183452582"/>
      <w:bookmarkStart w:id="6645" w:name="_Toc193821607"/>
      <w:r w:rsidRPr="00844238">
        <w:lastRenderedPageBreak/>
        <w:t>Demand side management (DSM)</w:t>
      </w:r>
      <w:bookmarkEnd w:id="6611"/>
      <w:bookmarkEnd w:id="6612"/>
      <w:bookmarkEnd w:id="6613"/>
      <w:bookmarkEnd w:id="6614"/>
      <w:bookmarkEnd w:id="6615"/>
      <w:r w:rsidRPr="00844238">
        <w:t xml:space="preserve"> and Generation side management (GSM)</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21C2E1B3" w14:textId="77777777" w:rsidR="00E93B4B" w:rsidRPr="00426623" w:rsidRDefault="00E93B4B" w:rsidP="00E93B4B">
      <w:pPr>
        <w:pStyle w:val="Heading2"/>
      </w:pPr>
      <w:r w:rsidRPr="00426623">
        <w:t xml:space="preserve">Some EDCM Customers are subject to demand side management (DSM) or generation side management (GSM) agreements.  </w:t>
      </w:r>
    </w:p>
    <w:p w14:paraId="4C59418E" w14:textId="77777777" w:rsidR="00E93B4B" w:rsidRPr="00426623" w:rsidRDefault="00E93B4B" w:rsidP="00E93B4B">
      <w:pPr>
        <w:pStyle w:val="Heading2"/>
      </w:pPr>
      <w:r w:rsidRPr="00426623">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E93B4B">
      <w:pPr>
        <w:pStyle w:val="Heading2"/>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E93B4B">
      <w:pPr>
        <w:pStyle w:val="Heading2"/>
      </w:pPr>
      <w:r w:rsidRPr="00426623">
        <w:t>For Connectees with GSM agreements, no adjustments are made in the EDCM.</w:t>
      </w:r>
    </w:p>
    <w:p w14:paraId="6A3B2FD8" w14:textId="77777777" w:rsidR="00E93B4B" w:rsidRPr="00844238" w:rsidRDefault="00E93B4B" w:rsidP="00E93B4B">
      <w:pPr>
        <w:pStyle w:val="Heading1"/>
      </w:pPr>
      <w:bookmarkStart w:id="6646" w:name="_Toc360027688"/>
      <w:bookmarkStart w:id="6647" w:name="_Toc360028042"/>
      <w:bookmarkStart w:id="6648" w:name="_Toc391559900"/>
      <w:bookmarkStart w:id="6649" w:name="_Toc510303020"/>
      <w:bookmarkStart w:id="6650" w:name="_Toc513018432"/>
      <w:bookmarkStart w:id="6651" w:name="_Toc518333617"/>
      <w:bookmarkStart w:id="6652" w:name="_Toc527908473"/>
      <w:bookmarkStart w:id="6653" w:name="_Toc36067166"/>
      <w:bookmarkStart w:id="6654" w:name="_Toc44626734"/>
      <w:bookmarkStart w:id="6655" w:name="_Toc45361013"/>
      <w:bookmarkStart w:id="6656" w:name="_Toc45361496"/>
      <w:bookmarkStart w:id="6657" w:name="_Toc45383843"/>
      <w:bookmarkStart w:id="6658" w:name="_Toc52385404"/>
      <w:bookmarkStart w:id="6659" w:name="_Toc56805076"/>
      <w:bookmarkStart w:id="6660" w:name="_Toc58915885"/>
      <w:bookmarkStart w:id="6661" w:name="_Toc67640834"/>
      <w:bookmarkStart w:id="6662" w:name="_Toc81361255"/>
      <w:bookmarkStart w:id="6663" w:name="_Toc85404320"/>
      <w:bookmarkStart w:id="6664" w:name="_Toc86072236"/>
      <w:bookmarkStart w:id="6665" w:name="_Toc95486186"/>
      <w:bookmarkStart w:id="6666" w:name="_Toc96590859"/>
      <w:bookmarkStart w:id="6667" w:name="_Toc99697952"/>
      <w:bookmarkStart w:id="6668" w:name="_Toc123659874"/>
      <w:bookmarkStart w:id="6669" w:name="_Toc129343564"/>
      <w:bookmarkStart w:id="6670" w:name="_Toc138973573"/>
      <w:bookmarkStart w:id="6671" w:name="_Toc139025731"/>
      <w:bookmarkStart w:id="6672" w:name="_Toc181877074"/>
      <w:bookmarkStart w:id="6673" w:name="_Toc182879389"/>
      <w:bookmarkStart w:id="6674" w:name="_Toc183452583"/>
      <w:bookmarkStart w:id="6675" w:name="_Toc193821608"/>
      <w:r w:rsidRPr="00844238">
        <w:t>Transmission connection (exit) charges for demand</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r w:rsidRPr="00844238">
        <w:t xml:space="preserve"> </w:t>
      </w:r>
    </w:p>
    <w:p w14:paraId="7BA7726B" w14:textId="77777777" w:rsidR="00E93B4B" w:rsidRDefault="00E93B4B" w:rsidP="00E93B4B">
      <w:pPr>
        <w:pStyle w:val="Heading2"/>
      </w:pPr>
      <w:r>
        <w:t xml:space="preserve">A separate transmission exit charge is applied to demand tariffs.  </w:t>
      </w:r>
    </w:p>
    <w:p w14:paraId="61DD63DC" w14:textId="77777777" w:rsidR="00E93B4B" w:rsidRDefault="00E93B4B" w:rsidP="00E93B4B">
      <w:pPr>
        <w:pStyle w:val="Heading2"/>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E93B4B">
      <w:pPr>
        <w:pStyle w:val="Heading2"/>
      </w:pPr>
      <w:r>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E93B4B">
      <w:pPr>
        <w:pStyle w:val="Heading1"/>
      </w:pPr>
      <w:bookmarkStart w:id="6676" w:name="_Toc289364351"/>
      <w:bookmarkStart w:id="6677" w:name="_Toc360027689"/>
      <w:bookmarkStart w:id="6678" w:name="_Toc360028043"/>
      <w:bookmarkStart w:id="6679" w:name="_Toc391559901"/>
      <w:bookmarkStart w:id="6680" w:name="_Toc510303021"/>
      <w:bookmarkStart w:id="6681" w:name="_Toc513018433"/>
      <w:bookmarkStart w:id="6682" w:name="_Toc518333618"/>
      <w:bookmarkStart w:id="6683" w:name="_Toc527908474"/>
      <w:bookmarkStart w:id="6684" w:name="_Toc36067167"/>
      <w:bookmarkStart w:id="6685" w:name="_Toc44626735"/>
      <w:bookmarkStart w:id="6686" w:name="_Toc45361014"/>
      <w:bookmarkStart w:id="6687" w:name="_Toc45361497"/>
      <w:bookmarkStart w:id="6688" w:name="_Toc45383844"/>
      <w:bookmarkStart w:id="6689" w:name="_Toc52385405"/>
      <w:bookmarkStart w:id="6690" w:name="_Toc56805077"/>
      <w:bookmarkStart w:id="6691" w:name="_Toc58915886"/>
      <w:bookmarkStart w:id="6692" w:name="_Toc67640835"/>
      <w:bookmarkStart w:id="6693" w:name="_Toc81361256"/>
      <w:bookmarkStart w:id="6694" w:name="_Toc85404321"/>
      <w:bookmarkStart w:id="6695" w:name="_Toc86072237"/>
      <w:bookmarkStart w:id="6696" w:name="_Toc95486187"/>
      <w:bookmarkStart w:id="6697" w:name="_Toc96590860"/>
      <w:bookmarkStart w:id="6698" w:name="_Toc99697953"/>
      <w:bookmarkStart w:id="6699" w:name="_Toc123659875"/>
      <w:bookmarkStart w:id="6700" w:name="_Toc129343565"/>
      <w:bookmarkStart w:id="6701" w:name="_Toc138973574"/>
      <w:bookmarkStart w:id="6702" w:name="_Toc139025732"/>
      <w:bookmarkStart w:id="6703" w:name="_Toc181877075"/>
      <w:bookmarkStart w:id="6704" w:name="_Toc182879390"/>
      <w:bookmarkStart w:id="6705" w:name="_Toc183452584"/>
      <w:bookmarkStart w:id="6706" w:name="_Toc193821609"/>
      <w:r w:rsidRPr="00844238">
        <w:t>Transmission connection (exit) credits for generators</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0257B28B" w14:textId="77777777" w:rsidR="00E93B4B" w:rsidRPr="00426623" w:rsidRDefault="00E93B4B" w:rsidP="00E93B4B">
      <w:pPr>
        <w:pStyle w:val="Heading2"/>
      </w:pPr>
      <w:r w:rsidRPr="00426623">
        <w:t xml:space="preserve">A capacity-based credit related to transmission exit is applied to generation tariffs. </w:t>
      </w:r>
    </w:p>
    <w:p w14:paraId="79691F9C" w14:textId="77777777" w:rsidR="00E93B4B" w:rsidRPr="00426623" w:rsidRDefault="00E93B4B" w:rsidP="00E93B4B">
      <w:pPr>
        <w:pStyle w:val="Heading2"/>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E93B4B">
      <w:pPr>
        <w:pStyle w:val="Heading2"/>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lastRenderedPageBreak/>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E93B4B">
      <w:pPr>
        <w:pStyle w:val="Heading2"/>
      </w:pPr>
      <w:r w:rsidRPr="00426623">
        <w:t xml:space="preserve">Transmission connection (exit) credits are applied to the Chargeable Export Capacity (in kVA) </w:t>
      </w:r>
      <w:bookmarkStart w:id="6707" w:name="_Toc289364350"/>
      <w:bookmarkStart w:id="6708" w:name="_Toc320876037"/>
      <w:bookmarkStart w:id="6709" w:name="_Toc320876660"/>
      <w:bookmarkStart w:id="6710" w:name="_Toc325449874"/>
      <w:bookmarkStart w:id="6711" w:name="_Toc339284518"/>
      <w:r>
        <w:br w:type="page"/>
      </w:r>
    </w:p>
    <w:p w14:paraId="40D8C7FD" w14:textId="77777777" w:rsidR="00E93B4B" w:rsidRPr="00844238" w:rsidRDefault="00E93B4B" w:rsidP="00E93B4B">
      <w:pPr>
        <w:pStyle w:val="Heading1"/>
      </w:pPr>
      <w:bookmarkStart w:id="6712" w:name="_Toc360027690"/>
      <w:bookmarkStart w:id="6713" w:name="_Toc360028044"/>
      <w:bookmarkStart w:id="6714" w:name="_Toc391559902"/>
      <w:bookmarkStart w:id="6715" w:name="_Toc510303022"/>
      <w:bookmarkStart w:id="6716" w:name="_Toc513018434"/>
      <w:bookmarkStart w:id="6717" w:name="_Toc518333619"/>
      <w:bookmarkStart w:id="6718" w:name="_Toc527908475"/>
      <w:bookmarkStart w:id="6719" w:name="_Toc36067168"/>
      <w:bookmarkStart w:id="6720" w:name="_Toc44626736"/>
      <w:bookmarkStart w:id="6721" w:name="_Toc45361015"/>
      <w:bookmarkStart w:id="6722" w:name="_Toc45361498"/>
      <w:bookmarkStart w:id="6723" w:name="_Toc45383845"/>
      <w:bookmarkStart w:id="6724" w:name="_Toc52385406"/>
      <w:bookmarkStart w:id="6725" w:name="_Toc56805078"/>
      <w:bookmarkStart w:id="6726" w:name="_Toc58915887"/>
      <w:bookmarkStart w:id="6727" w:name="_Toc67640836"/>
      <w:bookmarkStart w:id="6728" w:name="_Toc81361257"/>
      <w:bookmarkStart w:id="6729" w:name="_Toc85404322"/>
      <w:bookmarkStart w:id="6730" w:name="_Toc86072238"/>
      <w:bookmarkStart w:id="6731" w:name="_Toc95486188"/>
      <w:bookmarkStart w:id="6732" w:name="_Toc96590861"/>
      <w:bookmarkStart w:id="6733" w:name="_Toc99697954"/>
      <w:bookmarkStart w:id="6734" w:name="_Toc123659876"/>
      <w:bookmarkStart w:id="6735" w:name="_Toc129343566"/>
      <w:bookmarkStart w:id="6736" w:name="_Toc138973575"/>
      <w:bookmarkStart w:id="6737" w:name="_Toc139025733"/>
      <w:bookmarkStart w:id="6738" w:name="_Toc181877076"/>
      <w:bookmarkStart w:id="6739" w:name="_Toc182879391"/>
      <w:bookmarkStart w:id="6740" w:name="_Toc183452585"/>
      <w:bookmarkStart w:id="6741" w:name="_Toc193821610"/>
      <w:r w:rsidRPr="00844238">
        <w:lastRenderedPageBreak/>
        <w:t>Reactive power charges</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577D0AB4" w14:textId="77777777" w:rsidR="00E93B4B" w:rsidRPr="00426623" w:rsidRDefault="00E93B4B" w:rsidP="00E93B4B">
      <w:pPr>
        <w:pStyle w:val="Heading2"/>
      </w:pPr>
      <w:r>
        <w:t>T</w:t>
      </w:r>
      <w:r w:rsidRPr="00426623">
        <w:t xml:space="preserve">he EDCM does not include a separate charge component for any reactive power flows. </w:t>
      </w:r>
    </w:p>
    <w:p w14:paraId="73107467" w14:textId="77777777" w:rsidR="00E93B4B" w:rsidRPr="00844238" w:rsidRDefault="00E93B4B" w:rsidP="00E93B4B">
      <w:pPr>
        <w:pStyle w:val="Heading1"/>
      </w:pPr>
      <w:bookmarkStart w:id="6742" w:name="_Toc360027691"/>
      <w:bookmarkStart w:id="6743" w:name="_Toc360028045"/>
      <w:bookmarkStart w:id="6744" w:name="_Toc391559903"/>
      <w:bookmarkStart w:id="6745" w:name="_Toc510303023"/>
      <w:bookmarkStart w:id="6746" w:name="_Toc513018435"/>
      <w:bookmarkStart w:id="6747" w:name="_Toc518333620"/>
      <w:bookmarkStart w:id="6748" w:name="_Toc527908476"/>
      <w:bookmarkStart w:id="6749" w:name="_Toc36067169"/>
      <w:bookmarkStart w:id="6750" w:name="_Toc44626737"/>
      <w:bookmarkStart w:id="6751" w:name="_Toc45361016"/>
      <w:bookmarkStart w:id="6752" w:name="_Toc45361499"/>
      <w:bookmarkStart w:id="6753" w:name="_Toc45383846"/>
      <w:bookmarkStart w:id="6754" w:name="_Toc52385407"/>
      <w:bookmarkStart w:id="6755" w:name="_Toc56805079"/>
      <w:bookmarkStart w:id="6756" w:name="_Toc58915888"/>
      <w:bookmarkStart w:id="6757" w:name="_Toc67640837"/>
      <w:bookmarkStart w:id="6758" w:name="_Toc81361258"/>
      <w:bookmarkStart w:id="6759" w:name="_Toc85404323"/>
      <w:bookmarkStart w:id="6760" w:name="_Toc86072239"/>
      <w:bookmarkStart w:id="6761" w:name="_Toc95486189"/>
      <w:bookmarkStart w:id="6762" w:name="_Toc96590862"/>
      <w:bookmarkStart w:id="6763" w:name="_Toc99697955"/>
      <w:bookmarkStart w:id="6764" w:name="_Toc123659877"/>
      <w:bookmarkStart w:id="6765" w:name="_Toc129343567"/>
      <w:bookmarkStart w:id="6766" w:name="_Toc138973576"/>
      <w:bookmarkStart w:id="6767" w:name="_Toc139025734"/>
      <w:bookmarkStart w:id="6768" w:name="_Toc181877077"/>
      <w:bookmarkStart w:id="6769" w:name="_Toc182879392"/>
      <w:bookmarkStart w:id="6770" w:name="_Toc183452586"/>
      <w:bookmarkStart w:id="6771" w:name="_Toc193821611"/>
      <w:r w:rsidRPr="00844238">
        <w:t>Export capacity charges</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594E8B87" w14:textId="77777777" w:rsidR="00E93B4B" w:rsidRPr="00426623" w:rsidRDefault="00E93B4B" w:rsidP="00E93B4B">
      <w:pPr>
        <w:pStyle w:val="Heading2"/>
      </w:pPr>
      <w:r w:rsidRPr="00426623">
        <w:t>The EDCM includes an export capacity charge.</w:t>
      </w:r>
    </w:p>
    <w:p w14:paraId="354B9A7A" w14:textId="77777777" w:rsidR="00E93B4B" w:rsidRDefault="00E93B4B" w:rsidP="00E93B4B">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lastRenderedPageBreak/>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E93B4B">
      <w:pPr>
        <w:pStyle w:val="Heading2"/>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E93B4B">
      <w:pPr>
        <w:pStyle w:val="Heading1"/>
      </w:pPr>
      <w:bookmarkStart w:id="6772" w:name="_Toc289364352"/>
      <w:bookmarkStart w:id="6773" w:name="_Toc320876038"/>
      <w:bookmarkStart w:id="6774" w:name="_Toc320876661"/>
      <w:bookmarkStart w:id="6775" w:name="_Toc325449875"/>
      <w:bookmarkStart w:id="6776" w:name="_Toc339284519"/>
      <w:bookmarkStart w:id="6777" w:name="_Toc360027692"/>
      <w:bookmarkStart w:id="6778" w:name="_Toc360028046"/>
      <w:bookmarkStart w:id="6779" w:name="_Toc391559904"/>
      <w:bookmarkStart w:id="6780" w:name="_Toc510303024"/>
      <w:bookmarkStart w:id="6781" w:name="_Toc513018436"/>
      <w:bookmarkStart w:id="6782" w:name="_Toc518333621"/>
      <w:bookmarkStart w:id="6783" w:name="_Toc527908477"/>
      <w:bookmarkStart w:id="6784" w:name="_Toc36067170"/>
      <w:bookmarkStart w:id="6785" w:name="_Toc44626738"/>
      <w:bookmarkStart w:id="6786" w:name="_Toc45361017"/>
      <w:bookmarkStart w:id="6787" w:name="_Toc45361500"/>
      <w:bookmarkStart w:id="6788" w:name="_Toc45383847"/>
      <w:bookmarkStart w:id="6789" w:name="_Toc52385408"/>
      <w:bookmarkStart w:id="6790" w:name="_Toc56805080"/>
      <w:bookmarkStart w:id="6791" w:name="_Toc58915889"/>
      <w:bookmarkStart w:id="6792" w:name="_Toc67640838"/>
      <w:bookmarkStart w:id="6793" w:name="_Toc81361259"/>
      <w:bookmarkStart w:id="6794" w:name="_Toc85404324"/>
      <w:bookmarkStart w:id="6795" w:name="_Toc86072240"/>
      <w:bookmarkStart w:id="6796" w:name="_Toc95486190"/>
      <w:bookmarkStart w:id="6797" w:name="_Toc96590863"/>
      <w:bookmarkStart w:id="6798" w:name="_Toc99697956"/>
      <w:bookmarkStart w:id="6799" w:name="_Toc123659878"/>
      <w:bookmarkStart w:id="6800" w:name="_Toc129343568"/>
      <w:bookmarkStart w:id="6801" w:name="_Toc138973577"/>
      <w:bookmarkStart w:id="6802" w:name="_Toc139025735"/>
      <w:bookmarkStart w:id="6803" w:name="_Toc181877078"/>
      <w:bookmarkStart w:id="6804" w:name="_Toc182879393"/>
      <w:bookmarkStart w:id="6805" w:name="_Toc183452587"/>
      <w:bookmarkStart w:id="6806" w:name="_Toc193821612"/>
      <w:r w:rsidRPr="00844238">
        <w:lastRenderedPageBreak/>
        <w:t>Allocation drivers for other charge elements in the EDCM</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65D2A293" w14:textId="77777777" w:rsidR="00E93B4B" w:rsidRPr="00426623" w:rsidRDefault="00E93B4B" w:rsidP="00E93B4B">
      <w:pPr>
        <w:pStyle w:val="Heading2"/>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A860A9">
      <w:pPr>
        <w:pStyle w:val="DCNormParabulletptL2"/>
        <w:numPr>
          <w:ilvl w:val="0"/>
          <w:numId w:val="140"/>
        </w:numPr>
      </w:pPr>
      <w:bookmarkStart w:id="6807" w:name="_Toc85404325"/>
      <w:bookmarkStart w:id="6808" w:name="_Toc86072241"/>
      <w:bookmarkStart w:id="6809" w:name="_Toc95486191"/>
      <w:bookmarkStart w:id="6810" w:name="_Toc96590864"/>
      <w:bookmarkStart w:id="6811" w:name="_Toc99697957"/>
      <w:bookmarkStart w:id="6812" w:name="_Toc123659879"/>
      <w:bookmarkStart w:id="6813" w:name="_Toc129343569"/>
      <w:r w:rsidRPr="00052036">
        <w:t>the DNO Party’s direct operating costs (this includes inspection and maintenance costs, operating expenditure relating to fault repairs and the cost of tree cutting);</w:t>
      </w:r>
      <w:bookmarkEnd w:id="6807"/>
      <w:bookmarkEnd w:id="6808"/>
      <w:bookmarkEnd w:id="6809"/>
      <w:bookmarkEnd w:id="6810"/>
      <w:bookmarkEnd w:id="6811"/>
      <w:bookmarkEnd w:id="6812"/>
      <w:bookmarkEnd w:id="6813"/>
    </w:p>
    <w:p w14:paraId="79E04020" w14:textId="77777777" w:rsidR="00E93B4B" w:rsidRPr="00052036" w:rsidRDefault="00E93B4B" w:rsidP="00A860A9">
      <w:pPr>
        <w:pStyle w:val="DCNormParabulletptL2"/>
        <w:numPr>
          <w:ilvl w:val="0"/>
          <w:numId w:val="140"/>
        </w:numPr>
      </w:pPr>
      <w:bookmarkStart w:id="6814" w:name="_Toc85404326"/>
      <w:bookmarkStart w:id="6815" w:name="_Toc86072242"/>
      <w:bookmarkStart w:id="6816" w:name="_Toc95486192"/>
      <w:bookmarkStart w:id="6817" w:name="_Toc96590865"/>
      <w:bookmarkStart w:id="6818" w:name="_Toc99697958"/>
      <w:bookmarkStart w:id="6819" w:name="_Toc123659880"/>
      <w:bookmarkStart w:id="6820" w:name="_Toc129343570"/>
      <w:r w:rsidRPr="00052036">
        <w:t>the DNO Party’s indirect costs. (these are costs that are not directly related to network assets, such as business support costs);</w:t>
      </w:r>
      <w:bookmarkEnd w:id="6814"/>
      <w:bookmarkEnd w:id="6815"/>
      <w:bookmarkEnd w:id="6816"/>
      <w:bookmarkEnd w:id="6817"/>
      <w:bookmarkEnd w:id="6818"/>
      <w:bookmarkEnd w:id="6819"/>
      <w:bookmarkEnd w:id="6820"/>
    </w:p>
    <w:p w14:paraId="2B091425" w14:textId="77777777" w:rsidR="00E93B4B" w:rsidRPr="00052036" w:rsidRDefault="00E93B4B" w:rsidP="00A860A9">
      <w:pPr>
        <w:pStyle w:val="DCNormParabulletptL2"/>
        <w:numPr>
          <w:ilvl w:val="0"/>
          <w:numId w:val="140"/>
        </w:numPr>
      </w:pPr>
      <w:bookmarkStart w:id="6821" w:name="_Toc85404327"/>
      <w:bookmarkStart w:id="6822" w:name="_Toc86072243"/>
      <w:bookmarkStart w:id="6823" w:name="_Toc95486193"/>
      <w:bookmarkStart w:id="6824" w:name="_Toc96590866"/>
      <w:bookmarkStart w:id="6825" w:name="_Toc99697959"/>
      <w:bookmarkStart w:id="6826" w:name="_Toc123659881"/>
      <w:bookmarkStart w:id="6827" w:name="_Toc129343571"/>
      <w:r w:rsidRPr="00052036">
        <w:t>the DNO Party’s network rates (these are business rates paid by DNO Parties); and</w:t>
      </w:r>
      <w:bookmarkEnd w:id="6821"/>
      <w:bookmarkEnd w:id="6822"/>
      <w:bookmarkEnd w:id="6823"/>
      <w:bookmarkEnd w:id="6824"/>
      <w:bookmarkEnd w:id="6825"/>
      <w:bookmarkEnd w:id="6826"/>
      <w:bookmarkEnd w:id="6827"/>
    </w:p>
    <w:p w14:paraId="1656A77C" w14:textId="77777777" w:rsidR="00E93B4B" w:rsidRPr="00052036" w:rsidRDefault="00E93B4B" w:rsidP="00A860A9">
      <w:pPr>
        <w:pStyle w:val="DCNormParabulletptL2"/>
        <w:numPr>
          <w:ilvl w:val="0"/>
          <w:numId w:val="140"/>
        </w:numPr>
      </w:pPr>
      <w:bookmarkStart w:id="6828" w:name="_Toc85404328"/>
      <w:bookmarkStart w:id="6829" w:name="_Toc86072244"/>
      <w:bookmarkStart w:id="6830" w:name="_Toc95486194"/>
      <w:bookmarkStart w:id="6831" w:name="_Toc96590867"/>
      <w:bookmarkStart w:id="6832" w:name="_Toc99697960"/>
      <w:bookmarkStart w:id="6833" w:name="_Toc123659882"/>
      <w:bookmarkStart w:id="6834" w:name="_Toc129343572"/>
      <w:r w:rsidRPr="00052036">
        <w:t>the DNO Party’s residual revenue.</w:t>
      </w:r>
      <w:bookmarkEnd w:id="6828"/>
      <w:bookmarkEnd w:id="6829"/>
      <w:bookmarkEnd w:id="6830"/>
      <w:bookmarkEnd w:id="6831"/>
      <w:bookmarkEnd w:id="6832"/>
      <w:bookmarkEnd w:id="6833"/>
      <w:bookmarkEnd w:id="6834"/>
      <w:r w:rsidRPr="00052036">
        <w:t xml:space="preserve">  </w:t>
      </w:r>
    </w:p>
    <w:p w14:paraId="156403EF" w14:textId="77777777" w:rsidR="00E93B4B" w:rsidRPr="00426623" w:rsidRDefault="00E93B4B" w:rsidP="00E93B4B">
      <w:pPr>
        <w:pStyle w:val="Heading2"/>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E93B4B">
      <w:pPr>
        <w:pStyle w:val="Heading2"/>
      </w:pPr>
      <w:r w:rsidRPr="00EA209E">
        <w:t>EDCM charge elements are determined using allocation drivers.  The following allocation drivers are used in the EDCM:</w:t>
      </w:r>
    </w:p>
    <w:p w14:paraId="114F4525" w14:textId="77777777" w:rsidR="00E93B4B" w:rsidRPr="00052036" w:rsidRDefault="00E93B4B" w:rsidP="00A860A9">
      <w:pPr>
        <w:pStyle w:val="DCNormParabulletptL2"/>
        <w:numPr>
          <w:ilvl w:val="0"/>
          <w:numId w:val="141"/>
        </w:numPr>
      </w:pPr>
      <w:bookmarkStart w:id="6835" w:name="_Toc85404329"/>
      <w:bookmarkStart w:id="6836" w:name="_Toc86072245"/>
      <w:bookmarkStart w:id="6837" w:name="_Toc95486195"/>
      <w:bookmarkStart w:id="6838" w:name="_Toc96590868"/>
      <w:bookmarkStart w:id="6839" w:name="_Toc99697961"/>
      <w:bookmarkStart w:id="6840" w:name="_Toc123659883"/>
      <w:bookmarkStart w:id="6841" w:name="_Toc129343573"/>
      <w:r w:rsidRPr="00052036">
        <w:t>The value of assets that are for the sole use of a Connectee (sole use assets). This is relevant to import and export charges.</w:t>
      </w:r>
      <w:bookmarkEnd w:id="6835"/>
      <w:bookmarkEnd w:id="6836"/>
      <w:bookmarkEnd w:id="6837"/>
      <w:bookmarkEnd w:id="6838"/>
      <w:bookmarkEnd w:id="6839"/>
      <w:bookmarkEnd w:id="6840"/>
      <w:bookmarkEnd w:id="6841"/>
      <w:r w:rsidRPr="00052036">
        <w:t xml:space="preserve"> </w:t>
      </w:r>
    </w:p>
    <w:p w14:paraId="291C49A0" w14:textId="77777777" w:rsidR="00E93B4B" w:rsidRPr="00052036" w:rsidRDefault="00E93B4B" w:rsidP="00A860A9">
      <w:pPr>
        <w:pStyle w:val="DCNormParabulletptL2"/>
        <w:numPr>
          <w:ilvl w:val="0"/>
          <w:numId w:val="141"/>
        </w:numPr>
      </w:pPr>
      <w:bookmarkStart w:id="6842" w:name="_Toc85404330"/>
      <w:bookmarkStart w:id="6843" w:name="_Toc86072246"/>
      <w:bookmarkStart w:id="6844" w:name="_Toc95486196"/>
      <w:bookmarkStart w:id="6845" w:name="_Toc96590869"/>
      <w:bookmarkStart w:id="6846" w:name="_Toc99697962"/>
      <w:bookmarkStart w:id="6847" w:name="_Toc123659884"/>
      <w:bookmarkStart w:id="6848" w:name="_Toc129343574"/>
      <w:r w:rsidRPr="00052036">
        <w:t>The value of site-specific shared network assets used by the Connectee. This is relevant to import charges only.</w:t>
      </w:r>
      <w:bookmarkEnd w:id="6842"/>
      <w:bookmarkEnd w:id="6843"/>
      <w:bookmarkEnd w:id="6844"/>
      <w:bookmarkEnd w:id="6845"/>
      <w:bookmarkEnd w:id="6846"/>
      <w:bookmarkEnd w:id="6847"/>
      <w:bookmarkEnd w:id="6848"/>
    </w:p>
    <w:p w14:paraId="3D4146E8" w14:textId="77777777" w:rsidR="00E93B4B" w:rsidRPr="00052036" w:rsidRDefault="00E93B4B" w:rsidP="00A860A9">
      <w:pPr>
        <w:pStyle w:val="DCNormParabulletptL2"/>
        <w:numPr>
          <w:ilvl w:val="0"/>
          <w:numId w:val="141"/>
        </w:numPr>
      </w:pPr>
      <w:bookmarkStart w:id="6849" w:name="_Toc85404331"/>
      <w:bookmarkStart w:id="6850" w:name="_Toc86072247"/>
      <w:bookmarkStart w:id="6851" w:name="_Toc95486197"/>
      <w:bookmarkStart w:id="6852" w:name="_Toc96590870"/>
      <w:bookmarkStart w:id="6853" w:name="_Toc99697963"/>
      <w:bookmarkStart w:id="6854" w:name="_Toc123659885"/>
      <w:bookmarkStart w:id="6855" w:name="_Toc129343575"/>
      <w:r w:rsidRPr="00052036">
        <w:t>The sum of historical consumption at the time of system peak and 50 per cent of Maximum Import Capacity.  This is relevant to import charges only.</w:t>
      </w:r>
      <w:bookmarkEnd w:id="6849"/>
      <w:bookmarkEnd w:id="6850"/>
      <w:bookmarkEnd w:id="6851"/>
      <w:bookmarkEnd w:id="6852"/>
      <w:bookmarkEnd w:id="6853"/>
      <w:bookmarkEnd w:id="6854"/>
      <w:bookmarkEnd w:id="6855"/>
    </w:p>
    <w:p w14:paraId="0C4A0C93" w14:textId="77777777" w:rsidR="00E93B4B" w:rsidRPr="00052036" w:rsidRDefault="00E93B4B" w:rsidP="00A860A9">
      <w:pPr>
        <w:pStyle w:val="DCNormParabulletptL2"/>
        <w:numPr>
          <w:ilvl w:val="0"/>
          <w:numId w:val="141"/>
        </w:numPr>
      </w:pPr>
      <w:bookmarkStart w:id="6856" w:name="_Toc85404332"/>
      <w:bookmarkStart w:id="6857" w:name="_Toc86072248"/>
      <w:bookmarkStart w:id="6858" w:name="_Toc95486198"/>
      <w:bookmarkStart w:id="6859" w:name="_Toc96590871"/>
      <w:bookmarkStart w:id="6860" w:name="_Toc99697964"/>
      <w:bookmarkStart w:id="6861" w:name="_Toc123659886"/>
      <w:bookmarkStart w:id="6862" w:name="_Toc129343576"/>
      <w:r w:rsidRPr="00052036">
        <w:t>Chargeable Export Capacity. This is relevant to export charges only.</w:t>
      </w:r>
      <w:bookmarkEnd w:id="6856"/>
      <w:bookmarkEnd w:id="6857"/>
      <w:bookmarkEnd w:id="6858"/>
      <w:bookmarkEnd w:id="6859"/>
      <w:bookmarkEnd w:id="6860"/>
      <w:bookmarkEnd w:id="6861"/>
      <w:bookmarkEnd w:id="6862"/>
    </w:p>
    <w:p w14:paraId="0FD11229" w14:textId="77777777" w:rsidR="00E93B4B" w:rsidRPr="00426623" w:rsidRDefault="00E93B4B" w:rsidP="00E93B4B">
      <w:pPr>
        <w:pStyle w:val="Heading2"/>
      </w:pPr>
      <w:r w:rsidRPr="00426623">
        <w:t>The methods used to determine the value of sole use assets and shared site-specific shared network assets are described below.</w:t>
      </w:r>
    </w:p>
    <w:p w14:paraId="62B26F8E" w14:textId="77777777" w:rsidR="00E93B4B" w:rsidRPr="00844238" w:rsidRDefault="00E93B4B" w:rsidP="00E93B4B">
      <w:pPr>
        <w:pStyle w:val="Heading1"/>
      </w:pPr>
      <w:bookmarkStart w:id="6863" w:name="_Toc360027693"/>
      <w:bookmarkStart w:id="6864" w:name="_Toc360028047"/>
      <w:bookmarkStart w:id="6865" w:name="_Toc391559905"/>
      <w:bookmarkStart w:id="6866" w:name="_Toc510303025"/>
      <w:bookmarkStart w:id="6867" w:name="_Toc513018437"/>
      <w:bookmarkStart w:id="6868" w:name="_Toc518333622"/>
      <w:bookmarkStart w:id="6869" w:name="_Toc527908478"/>
      <w:bookmarkStart w:id="6870" w:name="_Toc36067171"/>
      <w:bookmarkStart w:id="6871" w:name="_Toc44626739"/>
      <w:bookmarkStart w:id="6872" w:name="_Toc45361018"/>
      <w:bookmarkStart w:id="6873" w:name="_Toc45361501"/>
      <w:bookmarkStart w:id="6874" w:name="_Toc45383848"/>
      <w:bookmarkStart w:id="6875" w:name="_Toc52385409"/>
      <w:bookmarkStart w:id="6876" w:name="_Toc56805081"/>
      <w:bookmarkStart w:id="6877" w:name="_Toc58915890"/>
      <w:bookmarkStart w:id="6878" w:name="_Toc67640839"/>
      <w:bookmarkStart w:id="6879" w:name="_Toc81361260"/>
      <w:bookmarkStart w:id="6880" w:name="_Toc85404333"/>
      <w:bookmarkStart w:id="6881" w:name="_Toc86072249"/>
      <w:bookmarkStart w:id="6882" w:name="_Toc95486199"/>
      <w:bookmarkStart w:id="6883" w:name="_Toc96590872"/>
      <w:bookmarkStart w:id="6884" w:name="_Toc99697965"/>
      <w:bookmarkStart w:id="6885" w:name="_Toc123659887"/>
      <w:bookmarkStart w:id="6886" w:name="_Toc129343577"/>
      <w:bookmarkStart w:id="6887" w:name="_Toc138973578"/>
      <w:bookmarkStart w:id="6888" w:name="_Toc139025736"/>
      <w:bookmarkStart w:id="6889" w:name="_Toc181877079"/>
      <w:bookmarkStart w:id="6890" w:name="_Toc182879394"/>
      <w:bookmarkStart w:id="6891" w:name="_Toc183452588"/>
      <w:bookmarkStart w:id="6892" w:name="_Toc193821613"/>
      <w:r w:rsidRPr="00844238">
        <w:lastRenderedPageBreak/>
        <w:t>Sole use assets</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p>
    <w:p w14:paraId="726E916B" w14:textId="77777777" w:rsidR="00E93B4B" w:rsidRDefault="00E93B4B" w:rsidP="00E93B4B">
      <w:pPr>
        <w:pStyle w:val="Heading2"/>
      </w:pPr>
      <w:r>
        <w:t>The value of a customer’s sole use assets used is expressed in the form of a modern equivalent asset value (MEAV) in £.</w:t>
      </w:r>
    </w:p>
    <w:p w14:paraId="16CDB939" w14:textId="77777777" w:rsidR="00E93B4B" w:rsidRDefault="00E93B4B" w:rsidP="00E93B4B">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E93B4B">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E93B4B">
      <w:pPr>
        <w:pStyle w:val="Heading2"/>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E93B4B">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6893" w:name="_Toc360027694"/>
      <w:bookmarkStart w:id="6894" w:name="_Toc360028048"/>
      <w:bookmarkStart w:id="6895" w:name="_Toc391559906"/>
      <w:bookmarkStart w:id="6896" w:name="_Toc510303026"/>
      <w:bookmarkStart w:id="6897" w:name="_Toc513018438"/>
      <w:bookmarkStart w:id="6898" w:name="_Toc518333623"/>
      <w:bookmarkStart w:id="6899" w:name="_Toc527908479"/>
      <w:r>
        <w:br w:type="page"/>
      </w:r>
    </w:p>
    <w:p w14:paraId="06D829FC" w14:textId="77777777" w:rsidR="00E93B4B" w:rsidRPr="00844238" w:rsidRDefault="00E93B4B" w:rsidP="00E93B4B">
      <w:pPr>
        <w:pStyle w:val="Heading1"/>
      </w:pPr>
      <w:bookmarkStart w:id="6900" w:name="_Toc36067172"/>
      <w:bookmarkStart w:id="6901" w:name="_Toc44626740"/>
      <w:bookmarkStart w:id="6902" w:name="_Toc45361019"/>
      <w:bookmarkStart w:id="6903" w:name="_Toc45361502"/>
      <w:bookmarkStart w:id="6904" w:name="_Toc45383849"/>
      <w:bookmarkStart w:id="6905" w:name="_Toc52385410"/>
      <w:bookmarkStart w:id="6906" w:name="_Toc56805082"/>
      <w:bookmarkStart w:id="6907" w:name="_Toc58915891"/>
      <w:bookmarkStart w:id="6908" w:name="_Toc67640840"/>
      <w:bookmarkStart w:id="6909" w:name="_Toc81361261"/>
      <w:bookmarkStart w:id="6910" w:name="_Toc85404334"/>
      <w:bookmarkStart w:id="6911" w:name="_Toc86072250"/>
      <w:bookmarkStart w:id="6912" w:name="_Toc95486200"/>
      <w:bookmarkStart w:id="6913" w:name="_Toc96590873"/>
      <w:bookmarkStart w:id="6914" w:name="_Toc99697966"/>
      <w:bookmarkStart w:id="6915" w:name="_Toc123659888"/>
      <w:bookmarkStart w:id="6916" w:name="_Toc129343578"/>
      <w:bookmarkStart w:id="6917" w:name="_Toc138973579"/>
      <w:bookmarkStart w:id="6918" w:name="_Toc139025737"/>
      <w:bookmarkStart w:id="6919" w:name="_Toc181877080"/>
      <w:bookmarkStart w:id="6920" w:name="_Toc182879395"/>
      <w:bookmarkStart w:id="6921" w:name="_Toc183452589"/>
      <w:bookmarkStart w:id="6922" w:name="_Toc193821614"/>
      <w:r w:rsidRPr="00844238">
        <w:lastRenderedPageBreak/>
        <w:t>Site-specific shared network assets</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r w:rsidRPr="00844238">
        <w:t xml:space="preserve"> </w:t>
      </w:r>
    </w:p>
    <w:p w14:paraId="2DCF5342" w14:textId="77777777" w:rsidR="00E93B4B" w:rsidRDefault="00E93B4B" w:rsidP="00E93B4B">
      <w:pPr>
        <w:pStyle w:val="Heading2"/>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E93B4B">
      <w:pPr>
        <w:pStyle w:val="Heading2"/>
      </w:pPr>
      <w:r>
        <w:t>The value of notional site-specific shared assets used by each Connectee is expressed in the form of a modern equivalent asset value (MEAV) in £.</w:t>
      </w:r>
    </w:p>
    <w:p w14:paraId="44DFD661" w14:textId="77777777" w:rsidR="00E93B4B" w:rsidRDefault="00E93B4B" w:rsidP="00E93B4B">
      <w:pPr>
        <w:pStyle w:val="Heading2"/>
      </w:pPr>
      <w:r>
        <w:t>The value of shared network assets used by each demand Connectee is calculated as set out below.</w:t>
      </w:r>
      <w:r w:rsidRPr="007B5538">
        <w:t xml:space="preserve"> </w:t>
      </w:r>
    </w:p>
    <w:p w14:paraId="5A300FFE" w14:textId="77777777" w:rsidR="00E93B4B" w:rsidRPr="00426623" w:rsidRDefault="00E93B4B" w:rsidP="00E93B4B">
      <w:pPr>
        <w:pStyle w:val="Heading2"/>
      </w:pPr>
      <w:r w:rsidRPr="00426623">
        <w:t>Five levels are defined for the network’s assets:</w:t>
      </w:r>
    </w:p>
    <w:p w14:paraId="00E26B6E" w14:textId="77777777" w:rsidR="00E93B4B" w:rsidRPr="00426623" w:rsidRDefault="00E93B4B" w:rsidP="00A860A9">
      <w:pPr>
        <w:pStyle w:val="BodyText"/>
        <w:numPr>
          <w:ilvl w:val="0"/>
          <w:numId w:val="142"/>
        </w:numPr>
      </w:pPr>
      <w:r w:rsidRPr="00426623">
        <w:t>Level 1 comprises 132 kV circuits.</w:t>
      </w:r>
    </w:p>
    <w:p w14:paraId="093FFA82" w14:textId="77777777" w:rsidR="00E93B4B" w:rsidRPr="00426623" w:rsidRDefault="00E93B4B" w:rsidP="00A860A9">
      <w:pPr>
        <w:pStyle w:val="BodyText"/>
        <w:numPr>
          <w:ilvl w:val="0"/>
          <w:numId w:val="142"/>
        </w:numPr>
      </w:pPr>
      <w:r w:rsidRPr="00426623">
        <w:t>Level 2 comprises substations with a primary voltage of 132 kV and a secondary voltage of 22 kV or more.</w:t>
      </w:r>
    </w:p>
    <w:p w14:paraId="767A12C2" w14:textId="77777777" w:rsidR="00E93B4B" w:rsidRPr="00426623" w:rsidRDefault="00E93B4B" w:rsidP="00A860A9">
      <w:pPr>
        <w:pStyle w:val="BodyText"/>
        <w:numPr>
          <w:ilvl w:val="0"/>
          <w:numId w:val="142"/>
        </w:numPr>
      </w:pPr>
      <w:r w:rsidRPr="00426623">
        <w:t>Level 3 comprises circuits of 22 kV or more but less than 132 kV.</w:t>
      </w:r>
    </w:p>
    <w:p w14:paraId="442E9766" w14:textId="77777777" w:rsidR="00E93B4B" w:rsidRPr="00426623" w:rsidRDefault="00E93B4B" w:rsidP="00A860A9">
      <w:pPr>
        <w:pStyle w:val="BodyText"/>
        <w:numPr>
          <w:ilvl w:val="0"/>
          <w:numId w:val="142"/>
        </w:numPr>
      </w:pPr>
      <w:r w:rsidRPr="00426623">
        <w:t>Level 4 comprises substations with a primary voltage of 22 kV or more but less than 132 kV and a secondary voltage of less than 22 kV.</w:t>
      </w:r>
    </w:p>
    <w:p w14:paraId="4A72EA1D" w14:textId="77777777" w:rsidR="00E93B4B" w:rsidRPr="00426623" w:rsidRDefault="00E93B4B" w:rsidP="00A860A9">
      <w:pPr>
        <w:pStyle w:val="BodyText"/>
        <w:numPr>
          <w:ilvl w:val="0"/>
          <w:numId w:val="142"/>
        </w:numPr>
      </w:pPr>
      <w:r w:rsidRPr="00426623">
        <w:t>Level 5 comprises substations with a primary voltage of 132 kV and a secondary voltage of less than 22 kV.</w:t>
      </w:r>
    </w:p>
    <w:p w14:paraId="358C2E02" w14:textId="77777777" w:rsidR="00E93B4B" w:rsidRPr="00A700E0" w:rsidRDefault="00E93B4B" w:rsidP="00E93B4B">
      <w:pPr>
        <w:pStyle w:val="Heading2"/>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E93B4B">
      <w:pPr>
        <w:pStyle w:val="Heading2"/>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E93B4B">
      <w:pPr>
        <w:pStyle w:val="Heading2"/>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E93B4B">
      <w:pPr>
        <w:pStyle w:val="Heading2"/>
      </w:pPr>
      <w:r w:rsidRPr="00A700E0">
        <w:t>The figure below provides examples of Connectees who might be placed in each of the categories described above.</w:t>
      </w:r>
    </w:p>
    <w:p w14:paraId="429BF95E" w14:textId="77777777" w:rsidR="00E93B4B" w:rsidRPr="00426623" w:rsidRDefault="00E93B4B" w:rsidP="00E93B4B">
      <w:pPr>
        <w:pStyle w:val="Heading2"/>
        <w:numPr>
          <w:ilvl w:val="0"/>
          <w:numId w:val="0"/>
        </w:numPr>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3"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E93B4B">
      <w:pPr>
        <w:pStyle w:val="Heading2"/>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shd w:val="clear" w:color="auto" w:fill="auto"/>
          </w:tcPr>
          <w:p w14:paraId="6260837C" w14:textId="77777777" w:rsidR="00E93B4B" w:rsidRPr="005B399C" w:rsidRDefault="00E93B4B" w:rsidP="00A740B1">
            <w:pPr>
              <w:rPr>
                <w:b/>
              </w:rPr>
            </w:pPr>
            <w:r w:rsidRPr="005B399C">
              <w:rPr>
                <w:b/>
              </w:rPr>
              <w:t>EDCM Customers in category</w:t>
            </w:r>
          </w:p>
        </w:tc>
        <w:tc>
          <w:tcPr>
            <w:tcW w:w="781" w:type="pct"/>
            <w:shd w:val="clear" w:color="auto" w:fill="auto"/>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shd w:val="clear" w:color="auto" w:fill="auto"/>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shd w:val="clear" w:color="auto" w:fill="auto"/>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shd w:val="clear" w:color="auto" w:fill="auto"/>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shd w:val="clear" w:color="auto" w:fill="auto"/>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shd w:val="clear" w:color="auto" w:fill="auto"/>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shd w:val="clear" w:color="auto" w:fill="auto"/>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shd w:val="clear" w:color="auto" w:fill="auto"/>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shd w:val="clear" w:color="auto" w:fill="auto"/>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shd w:val="clear" w:color="auto" w:fill="auto"/>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shd w:val="clear" w:color="auto" w:fill="auto"/>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shd w:val="clear" w:color="auto" w:fill="auto"/>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shd w:val="clear" w:color="auto" w:fill="auto"/>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shd w:val="clear" w:color="auto" w:fill="auto"/>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shd w:val="clear" w:color="auto" w:fill="auto"/>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shd w:val="clear" w:color="auto" w:fill="auto"/>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shd w:val="clear" w:color="auto" w:fill="auto"/>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shd w:val="clear" w:color="auto" w:fill="auto"/>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shd w:val="clear" w:color="auto" w:fill="auto"/>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shd w:val="clear" w:color="auto" w:fill="auto"/>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E93B4B">
      <w:pPr>
        <w:pStyle w:val="Heading2"/>
      </w:pPr>
      <w:r w:rsidRPr="00A700E0">
        <w:lastRenderedPageBreak/>
        <w:t>Category 0000 Connectee are deemed not to use any network assets other than sole use assets.</w:t>
      </w:r>
    </w:p>
    <w:p w14:paraId="7BAE64BF" w14:textId="77777777" w:rsidR="00E93B4B" w:rsidRPr="00A700E0" w:rsidRDefault="00E93B4B" w:rsidP="00E93B4B">
      <w:pPr>
        <w:pStyle w:val="Heading2"/>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E93B4B">
      <w:pPr>
        <w:pStyle w:val="DCSubHeading1Level2"/>
        <w:widowControl w:val="0"/>
        <w:tabs>
          <w:tab w:val="left" w:pos="567"/>
        </w:tabs>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E93B4B">
      <w:pPr>
        <w:pStyle w:val="Heading2"/>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E93B4B">
      <w:pPr>
        <w:pStyle w:val="Heading2"/>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E93B4B">
      <w:pPr>
        <w:pStyle w:val="Heading2"/>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E93B4B">
      <w:pPr>
        <w:pStyle w:val="Heading2"/>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E93B4B">
      <w:pPr>
        <w:pStyle w:val="Heading1"/>
      </w:pPr>
      <w:bookmarkStart w:id="6923" w:name="_Toc360027695"/>
      <w:bookmarkStart w:id="6924" w:name="_Toc360028049"/>
      <w:bookmarkStart w:id="6925" w:name="_Toc391559907"/>
      <w:bookmarkStart w:id="6926" w:name="_Toc510303027"/>
      <w:bookmarkStart w:id="6927" w:name="_Toc513018439"/>
      <w:bookmarkStart w:id="6928" w:name="_Toc518333624"/>
      <w:bookmarkStart w:id="6929" w:name="_Toc527908480"/>
      <w:bookmarkStart w:id="6930" w:name="_Toc36067173"/>
      <w:bookmarkStart w:id="6931" w:name="_Toc44626741"/>
      <w:bookmarkStart w:id="6932" w:name="_Toc45361020"/>
      <w:bookmarkStart w:id="6933" w:name="_Toc45361503"/>
      <w:bookmarkStart w:id="6934" w:name="_Toc45383850"/>
      <w:bookmarkStart w:id="6935" w:name="_Toc52385411"/>
      <w:bookmarkStart w:id="6936" w:name="_Toc56805083"/>
      <w:bookmarkStart w:id="6937" w:name="_Toc58915892"/>
      <w:bookmarkStart w:id="6938" w:name="_Toc67640841"/>
      <w:bookmarkStart w:id="6939" w:name="_Toc81361262"/>
      <w:bookmarkStart w:id="6940" w:name="_Toc85404335"/>
      <w:bookmarkStart w:id="6941" w:name="_Toc86072251"/>
      <w:bookmarkStart w:id="6942" w:name="_Toc95486201"/>
      <w:bookmarkStart w:id="6943" w:name="_Toc96590874"/>
      <w:bookmarkStart w:id="6944" w:name="_Toc99697967"/>
      <w:bookmarkStart w:id="6945" w:name="_Toc123659889"/>
      <w:bookmarkStart w:id="6946" w:name="_Toc129343579"/>
      <w:bookmarkStart w:id="6947" w:name="_Toc138973580"/>
      <w:bookmarkStart w:id="6948" w:name="_Toc139025738"/>
      <w:bookmarkStart w:id="6949" w:name="_Toc181877081"/>
      <w:bookmarkStart w:id="6950" w:name="_Toc182879396"/>
      <w:bookmarkStart w:id="6951" w:name="_Toc183452590"/>
      <w:bookmarkStart w:id="6952" w:name="_Toc193821615"/>
      <w:r w:rsidRPr="00844238">
        <w:t>Calculation of the EDCM demand revenue target</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794DAF11" w14:textId="77777777" w:rsidR="00E93B4B" w:rsidRDefault="00E93B4B" w:rsidP="00E93B4B">
      <w:pPr>
        <w:pStyle w:val="Heading2"/>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E93B4B">
      <w:pPr>
        <w:pStyle w:val="Heading2"/>
      </w:pPr>
      <w:r>
        <w:t>This section describes the method used to calculate the EDCM demand revenue target.</w:t>
      </w:r>
    </w:p>
    <w:p w14:paraId="6479037D" w14:textId="77777777" w:rsidR="00E93B4B" w:rsidRDefault="00E93B4B" w:rsidP="00E93B4B">
      <w:pPr>
        <w:pStyle w:val="Heading2"/>
      </w:pPr>
      <w:r>
        <w:lastRenderedPageBreak/>
        <w:t>A single contribution rate for network rates is calculated for all EDCM Connectees as follows:</w:t>
      </w:r>
    </w:p>
    <w:p w14:paraId="1187B89E" w14:textId="77777777" w:rsidR="00E93B4B" w:rsidRDefault="00E93B4B" w:rsidP="00E93B4B">
      <w:pPr>
        <w:ind w:left="709"/>
      </w:pPr>
      <w:r>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E93B4B">
      <w:pPr>
        <w:pStyle w:val="Heading2"/>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lastRenderedPageBreak/>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E93B4B">
      <w:pPr>
        <w:pStyle w:val="Heading2"/>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E93B4B">
      <w:pPr>
        <w:pStyle w:val="Heading2"/>
      </w:pPr>
      <w:r w:rsidRPr="00E11AB8">
        <w:t>Next, a residual revenue contribution rate is calculated as follows:</w:t>
      </w:r>
    </w:p>
    <w:p w14:paraId="01882E04" w14:textId="77777777" w:rsidR="00E93B4B" w:rsidRPr="00E11AB8" w:rsidRDefault="00E93B4B" w:rsidP="00E93B4B">
      <w:pPr>
        <w:pStyle w:val="DCNormParaL3"/>
      </w:pPr>
      <w:r w:rsidRPr="00E11AB8">
        <w:lastRenderedPageBreak/>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E93B4B">
      <w:pPr>
        <w:pStyle w:val="Heading2"/>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lastRenderedPageBreak/>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E93B4B">
      <w:pPr>
        <w:pStyle w:val="Heading2"/>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E93B4B">
      <w:pPr>
        <w:pStyle w:val="Heading2"/>
      </w:pPr>
      <w:r w:rsidRPr="00E11AB8">
        <w:t xml:space="preserve">The target contributions from import capacity and demand sole use assets are aggregated across all EDCM Connectees. </w:t>
      </w:r>
    </w:p>
    <w:p w14:paraId="455B0D6C" w14:textId="77777777" w:rsidR="00E93B4B" w:rsidRDefault="00E93B4B" w:rsidP="00E93B4B">
      <w:pPr>
        <w:pStyle w:val="Heading2"/>
      </w:pPr>
      <w:r w:rsidRPr="00E11AB8">
        <w:lastRenderedPageBreak/>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7B667978" w14:textId="77777777" w:rsidR="00E93B4B" w:rsidRPr="00844238" w:rsidRDefault="00E93B4B" w:rsidP="00E93B4B">
      <w:pPr>
        <w:pStyle w:val="Heading1"/>
      </w:pPr>
      <w:bookmarkStart w:id="6953" w:name="_Toc391559908"/>
      <w:bookmarkStart w:id="6954" w:name="_Toc510303028"/>
      <w:bookmarkStart w:id="6955" w:name="_Toc513018440"/>
      <w:bookmarkStart w:id="6956" w:name="_Toc518333625"/>
      <w:bookmarkStart w:id="6957" w:name="_Toc527908481"/>
      <w:bookmarkStart w:id="6958" w:name="_Toc36067174"/>
      <w:bookmarkStart w:id="6959" w:name="_Toc44626742"/>
      <w:bookmarkStart w:id="6960" w:name="_Toc45361021"/>
      <w:bookmarkStart w:id="6961" w:name="_Toc45361504"/>
      <w:bookmarkStart w:id="6962" w:name="_Toc45383851"/>
      <w:bookmarkStart w:id="6963" w:name="_Toc52385412"/>
      <w:bookmarkStart w:id="6964" w:name="_Toc56805084"/>
      <w:bookmarkStart w:id="6965" w:name="_Toc58915893"/>
      <w:bookmarkStart w:id="6966" w:name="_Toc67640842"/>
      <w:bookmarkStart w:id="6967" w:name="_Toc81361263"/>
      <w:bookmarkStart w:id="6968" w:name="_Toc85404336"/>
      <w:bookmarkStart w:id="6969" w:name="_Toc86072252"/>
      <w:bookmarkStart w:id="6970" w:name="_Toc95486202"/>
      <w:bookmarkStart w:id="6971" w:name="_Toc96590875"/>
      <w:bookmarkStart w:id="6972" w:name="_Toc99697968"/>
      <w:bookmarkStart w:id="6973" w:name="_Toc123659890"/>
      <w:bookmarkStart w:id="6974" w:name="_Toc129343580"/>
      <w:bookmarkStart w:id="6975" w:name="_Toc138973581"/>
      <w:bookmarkStart w:id="6976" w:name="_Toc139025739"/>
      <w:bookmarkStart w:id="6977" w:name="_Toc181877082"/>
      <w:bookmarkStart w:id="6978" w:name="_Toc182879397"/>
      <w:bookmarkStart w:id="6979" w:name="_Toc183452591"/>
      <w:bookmarkStart w:id="6980" w:name="_Toc193821616"/>
      <w:r w:rsidRPr="00844238">
        <w:t>Fixed charges for import and export</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254EF6CB" w14:textId="77777777" w:rsidR="00E93B4B" w:rsidRDefault="00E93B4B" w:rsidP="00E93B4B">
      <w:pPr>
        <w:pStyle w:val="Heading2"/>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E93B4B">
      <w:pPr>
        <w:pStyle w:val="Heading2"/>
      </w:pPr>
      <w:r w:rsidRPr="002F2D54">
        <w:lastRenderedPageBreak/>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E93B4B">
      <w:pPr>
        <w:pStyle w:val="Heading2"/>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E93B4B">
      <w:pPr>
        <w:pStyle w:val="Heading1"/>
      </w:pPr>
      <w:bookmarkStart w:id="6981" w:name="_Toc289364356"/>
      <w:bookmarkStart w:id="6982" w:name="_Toc320876042"/>
      <w:bookmarkStart w:id="6983" w:name="_Toc320876665"/>
      <w:bookmarkStart w:id="6984" w:name="_Toc325449879"/>
      <w:bookmarkStart w:id="6985" w:name="_Toc339284523"/>
      <w:bookmarkStart w:id="6986" w:name="_Toc360027696"/>
      <w:bookmarkStart w:id="6987" w:name="_Toc360028050"/>
      <w:bookmarkStart w:id="6988" w:name="_Toc391559909"/>
      <w:bookmarkStart w:id="6989" w:name="_Toc510303029"/>
      <w:bookmarkStart w:id="6990" w:name="_Toc513018441"/>
      <w:bookmarkStart w:id="6991" w:name="_Toc518333626"/>
      <w:bookmarkStart w:id="6992" w:name="_Toc527908482"/>
      <w:bookmarkStart w:id="6993" w:name="_Toc36067175"/>
      <w:bookmarkStart w:id="6994" w:name="_Toc44626743"/>
      <w:bookmarkStart w:id="6995" w:name="_Toc45361022"/>
      <w:bookmarkStart w:id="6996" w:name="_Toc45361505"/>
      <w:bookmarkStart w:id="6997" w:name="_Toc45383852"/>
      <w:bookmarkStart w:id="6998" w:name="_Toc52385413"/>
      <w:bookmarkStart w:id="6999" w:name="_Toc56805085"/>
      <w:bookmarkStart w:id="7000" w:name="_Toc58915894"/>
      <w:bookmarkStart w:id="7001" w:name="_Toc67640843"/>
      <w:bookmarkStart w:id="7002" w:name="_Toc81361264"/>
      <w:bookmarkStart w:id="7003" w:name="_Toc85404337"/>
      <w:bookmarkStart w:id="7004" w:name="_Toc86072253"/>
      <w:bookmarkStart w:id="7005" w:name="_Toc95486203"/>
      <w:bookmarkStart w:id="7006" w:name="_Toc96590876"/>
      <w:bookmarkStart w:id="7007" w:name="_Toc99697969"/>
      <w:bookmarkStart w:id="7008" w:name="_Toc123659891"/>
      <w:bookmarkStart w:id="7009" w:name="_Toc129343581"/>
      <w:bookmarkStart w:id="7010" w:name="_Toc138973582"/>
      <w:bookmarkStart w:id="7011" w:name="_Toc139025740"/>
      <w:bookmarkStart w:id="7012" w:name="_Toc181877083"/>
      <w:bookmarkStart w:id="7013" w:name="_Toc182879398"/>
      <w:bookmarkStart w:id="7014" w:name="_Toc183452592"/>
      <w:bookmarkStart w:id="7015" w:name="_Toc193821617"/>
      <w:r w:rsidRPr="00125A9E">
        <w:t>Demand scaling</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62076653" w14:textId="77777777" w:rsidR="00E93B4B" w:rsidRPr="00125A9E" w:rsidRDefault="00E93B4B" w:rsidP="00E93B4B">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E93B4B">
      <w:pPr>
        <w:pStyle w:val="Heading2"/>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7016" w:name="_Toc85404338"/>
      <w:bookmarkStart w:id="7017" w:name="_Toc86072254"/>
      <w:bookmarkStart w:id="7018" w:name="_Toc95486204"/>
      <w:bookmarkStart w:id="7019" w:name="_Toc96590877"/>
      <w:bookmarkStart w:id="7020" w:name="_Toc99697970"/>
      <w:bookmarkStart w:id="7021" w:name="_Toc123659892"/>
      <w:bookmarkStart w:id="7022" w:name="_Toc129343582"/>
      <w:r w:rsidRPr="00125A9E">
        <w:lastRenderedPageBreak/>
        <w:t>Calculating adjusted site-specific shared asset values for each Connectee using network use factors that have been subjected to a cap and collar.</w:t>
      </w:r>
      <w:bookmarkEnd w:id="7016"/>
      <w:bookmarkEnd w:id="7017"/>
      <w:bookmarkEnd w:id="7018"/>
      <w:bookmarkEnd w:id="7019"/>
      <w:bookmarkEnd w:id="7020"/>
      <w:bookmarkEnd w:id="7021"/>
      <w:bookmarkEnd w:id="7022"/>
    </w:p>
    <w:p w14:paraId="070FF610" w14:textId="77777777" w:rsidR="00E93B4B" w:rsidRPr="00125A9E" w:rsidRDefault="00E93B4B" w:rsidP="00E93B4B">
      <w:pPr>
        <w:pStyle w:val="DCNormParabulletptL2"/>
        <w:ind w:left="1080"/>
      </w:pPr>
      <w:bookmarkStart w:id="7023" w:name="_Toc85404339"/>
      <w:bookmarkStart w:id="7024" w:name="_Toc86072255"/>
      <w:bookmarkStart w:id="7025" w:name="_Toc95486205"/>
      <w:bookmarkStart w:id="7026" w:name="_Toc96590878"/>
      <w:bookmarkStart w:id="7027" w:name="_Toc99697971"/>
      <w:bookmarkStart w:id="7028" w:name="_Toc123659893"/>
      <w:bookmarkStart w:id="7029" w:name="_Toc129343583"/>
      <w:r w:rsidRPr="00125A9E">
        <w:t>Allocation of the direct operating cost and network rates elements in the EDCM demand revenue target to individual EDCM Connectees on the basis of adjusted site-specific assets and sole use assets. [a]</w:t>
      </w:r>
      <w:bookmarkEnd w:id="7023"/>
      <w:bookmarkEnd w:id="7024"/>
      <w:bookmarkEnd w:id="7025"/>
      <w:bookmarkEnd w:id="7026"/>
      <w:bookmarkEnd w:id="7027"/>
      <w:bookmarkEnd w:id="7028"/>
      <w:bookmarkEnd w:id="7029"/>
    </w:p>
    <w:p w14:paraId="0A5F8740" w14:textId="77777777" w:rsidR="00E93B4B" w:rsidRPr="00125A9E" w:rsidRDefault="00E93B4B" w:rsidP="00E93B4B">
      <w:pPr>
        <w:pStyle w:val="DCNormParabulletptL2"/>
        <w:ind w:left="1080"/>
      </w:pPr>
      <w:bookmarkStart w:id="7030" w:name="_Toc85404340"/>
      <w:bookmarkStart w:id="7031" w:name="_Toc86072256"/>
      <w:bookmarkStart w:id="7032" w:name="_Toc95486206"/>
      <w:bookmarkStart w:id="7033" w:name="_Toc96590879"/>
      <w:bookmarkStart w:id="7034" w:name="_Toc99697972"/>
      <w:bookmarkStart w:id="7035" w:name="_Toc123659894"/>
      <w:bookmarkStart w:id="7036"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7030"/>
      <w:bookmarkEnd w:id="7031"/>
      <w:bookmarkEnd w:id="7032"/>
      <w:bookmarkEnd w:id="7033"/>
      <w:bookmarkEnd w:id="7034"/>
      <w:bookmarkEnd w:id="7035"/>
      <w:bookmarkEnd w:id="7036"/>
      <w:r w:rsidRPr="00125A9E">
        <w:t xml:space="preserve"> </w:t>
      </w:r>
    </w:p>
    <w:p w14:paraId="0DD46803" w14:textId="77777777" w:rsidR="00E93B4B" w:rsidRPr="00125A9E" w:rsidRDefault="00E93B4B" w:rsidP="00E93B4B">
      <w:pPr>
        <w:pStyle w:val="DCNormParabulletptL2"/>
        <w:ind w:left="1080"/>
      </w:pPr>
      <w:bookmarkStart w:id="7037" w:name="_Toc85404341"/>
      <w:bookmarkStart w:id="7038" w:name="_Toc86072257"/>
      <w:bookmarkStart w:id="7039" w:name="_Toc95486207"/>
      <w:bookmarkStart w:id="7040" w:name="_Toc96590880"/>
      <w:bookmarkStart w:id="7041" w:name="_Toc99697973"/>
      <w:bookmarkStart w:id="7042" w:name="_Toc123659895"/>
      <w:bookmarkStart w:id="7043" w:name="_Toc129343585"/>
      <w:r w:rsidRPr="00125A9E">
        <w:t>Forecasting the notional recoveries from the application of FCP charges to EDCM Connectee. [c]</w:t>
      </w:r>
      <w:bookmarkEnd w:id="7037"/>
      <w:bookmarkEnd w:id="7038"/>
      <w:bookmarkEnd w:id="7039"/>
      <w:bookmarkEnd w:id="7040"/>
      <w:bookmarkEnd w:id="7041"/>
      <w:bookmarkEnd w:id="7042"/>
      <w:bookmarkEnd w:id="7043"/>
    </w:p>
    <w:p w14:paraId="28A6F2B0" w14:textId="77777777" w:rsidR="00E93B4B" w:rsidRPr="00125A9E" w:rsidRDefault="00E93B4B" w:rsidP="00E93B4B">
      <w:pPr>
        <w:pStyle w:val="DCNormParabulletptL2"/>
        <w:ind w:left="1080"/>
      </w:pPr>
      <w:bookmarkStart w:id="7044" w:name="_Toc99697974"/>
      <w:bookmarkStart w:id="7045" w:name="_Toc123659896"/>
      <w:bookmarkStart w:id="7046" w:name="_Toc129343586"/>
      <w:bookmarkStart w:id="7047" w:name="_Hlk34733394"/>
      <w:r w:rsidRPr="00125A9E">
        <w:t>Application of residual charges is provided for in accordance with paragraph 18.18 below.</w:t>
      </w:r>
      <w:bookmarkEnd w:id="7044"/>
      <w:bookmarkEnd w:id="7045"/>
      <w:bookmarkEnd w:id="7046"/>
      <w:r w:rsidRPr="00125A9E">
        <w:t xml:space="preserve"> </w:t>
      </w:r>
    </w:p>
    <w:bookmarkEnd w:id="7047"/>
    <w:p w14:paraId="27B91B3D" w14:textId="77777777" w:rsidR="00E93B4B" w:rsidRPr="00125A9E" w:rsidRDefault="00E93B4B" w:rsidP="00E93B4B">
      <w:pPr>
        <w:pStyle w:val="Heading2"/>
      </w:pPr>
      <w:r w:rsidRPr="00125A9E">
        <w:t>Adjusted site-specific assets are calculated using network use factors that have been subjected to caps and collars.</w:t>
      </w:r>
    </w:p>
    <w:p w14:paraId="0356A9B6" w14:textId="77777777" w:rsidR="00E93B4B" w:rsidRPr="00125A9E" w:rsidRDefault="00E93B4B" w:rsidP="00E93B4B">
      <w:pPr>
        <w:pStyle w:val="Heading2"/>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7048" w:name="_Toc85404344"/>
      <w:bookmarkStart w:id="7049" w:name="_Toc86072260"/>
      <w:bookmarkStart w:id="7050" w:name="_Toc95486210"/>
      <w:bookmarkStart w:id="7051" w:name="_Toc96590883"/>
      <w:bookmarkStart w:id="7052" w:name="_Toc99697975"/>
      <w:bookmarkStart w:id="7053" w:name="_Toc123659897"/>
      <w:bookmarkStart w:id="7054"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7048"/>
      <w:bookmarkEnd w:id="7049"/>
      <w:bookmarkEnd w:id="7050"/>
      <w:bookmarkEnd w:id="7051"/>
      <w:bookmarkEnd w:id="7052"/>
      <w:bookmarkEnd w:id="7053"/>
      <w:bookmarkEnd w:id="7054"/>
    </w:p>
    <w:p w14:paraId="19C7AF60" w14:textId="77777777" w:rsidR="00E93B4B" w:rsidRPr="00125A9E" w:rsidRDefault="00E93B4B" w:rsidP="00E93B4B">
      <w:pPr>
        <w:pStyle w:val="DCNormParabulletptL2"/>
        <w:ind w:left="1080"/>
      </w:pPr>
      <w:bookmarkStart w:id="7055" w:name="_Toc85404345"/>
      <w:bookmarkStart w:id="7056" w:name="_Toc86072261"/>
      <w:bookmarkStart w:id="7057" w:name="_Toc95486211"/>
      <w:bookmarkStart w:id="7058" w:name="_Toc96590884"/>
      <w:bookmarkStart w:id="7059" w:name="_Toc99697976"/>
      <w:bookmarkStart w:id="7060" w:name="_Toc123659898"/>
      <w:bookmarkStart w:id="7061" w:name="_Toc129343588"/>
      <w:r w:rsidRPr="00125A9E">
        <w:t>Divide the list into two segments, one that contains factors that are lower than 1, and the other than contains the factors that are higher than 1.</w:t>
      </w:r>
      <w:bookmarkEnd w:id="7055"/>
      <w:bookmarkEnd w:id="7056"/>
      <w:bookmarkEnd w:id="7057"/>
      <w:bookmarkEnd w:id="7058"/>
      <w:bookmarkEnd w:id="7059"/>
      <w:bookmarkEnd w:id="7060"/>
      <w:bookmarkEnd w:id="7061"/>
    </w:p>
    <w:p w14:paraId="1C9FAD1A" w14:textId="77777777" w:rsidR="00E93B4B" w:rsidRPr="00125A9E" w:rsidRDefault="00E93B4B" w:rsidP="00E93B4B">
      <w:pPr>
        <w:pStyle w:val="DCNormParabulletptL2"/>
        <w:ind w:left="1080"/>
      </w:pPr>
      <w:bookmarkStart w:id="7062" w:name="_Toc85404346"/>
      <w:bookmarkStart w:id="7063" w:name="_Toc86072262"/>
      <w:bookmarkStart w:id="7064" w:name="_Toc95486212"/>
      <w:bookmarkStart w:id="7065" w:name="_Toc96590885"/>
      <w:bookmarkStart w:id="7066" w:name="_Toc99697977"/>
      <w:bookmarkStart w:id="7067" w:name="_Toc123659899"/>
      <w:bookmarkStart w:id="7068" w:name="_Toc129343589"/>
      <w:r w:rsidRPr="00125A9E">
        <w:t>Take the list segment containing factors that are lower than 1.  Starting from the lowest factor in this list segment, calculate the factor at the 15th percentile.  This is the collar.</w:t>
      </w:r>
      <w:bookmarkEnd w:id="7062"/>
      <w:bookmarkEnd w:id="7063"/>
      <w:bookmarkEnd w:id="7064"/>
      <w:bookmarkEnd w:id="7065"/>
      <w:bookmarkEnd w:id="7066"/>
      <w:bookmarkEnd w:id="7067"/>
      <w:bookmarkEnd w:id="7068"/>
    </w:p>
    <w:p w14:paraId="34C06CE7" w14:textId="77777777" w:rsidR="00E93B4B" w:rsidRPr="00125A9E" w:rsidRDefault="00E93B4B" w:rsidP="00E93B4B">
      <w:pPr>
        <w:pStyle w:val="DCNormParabulletptL2"/>
        <w:ind w:left="1080"/>
      </w:pPr>
      <w:bookmarkStart w:id="7069" w:name="_Toc85404347"/>
      <w:bookmarkStart w:id="7070" w:name="_Toc86072263"/>
      <w:bookmarkStart w:id="7071" w:name="_Toc95486213"/>
      <w:bookmarkStart w:id="7072" w:name="_Toc96590886"/>
      <w:bookmarkStart w:id="7073" w:name="_Toc99697978"/>
      <w:bookmarkStart w:id="7074" w:name="_Toc123659900"/>
      <w:bookmarkStart w:id="7075" w:name="_Toc129343590"/>
      <w:r w:rsidRPr="00125A9E">
        <w:t>Take the list segment containing factors higher than 1.  Starting from the lowest factor in this segment, calculate the factor at the 85th percentile.  This is the cap.</w:t>
      </w:r>
      <w:bookmarkEnd w:id="7069"/>
      <w:bookmarkEnd w:id="7070"/>
      <w:bookmarkEnd w:id="7071"/>
      <w:bookmarkEnd w:id="7072"/>
      <w:bookmarkEnd w:id="7073"/>
      <w:bookmarkEnd w:id="7074"/>
      <w:bookmarkEnd w:id="7075"/>
    </w:p>
    <w:p w14:paraId="551EA512" w14:textId="77777777" w:rsidR="00E93B4B" w:rsidRPr="00125A9E" w:rsidRDefault="00E93B4B" w:rsidP="00E93B4B">
      <w:pPr>
        <w:pStyle w:val="Heading2"/>
      </w:pPr>
      <w:r w:rsidRPr="00125A9E">
        <w:lastRenderedPageBreak/>
        <w:t>The same cap and collar would apply in all DNO Party areas to network use factors at that network level.</w:t>
      </w:r>
    </w:p>
    <w:p w14:paraId="13AF8480" w14:textId="77777777" w:rsidR="00E93B4B" w:rsidRPr="00125A9E" w:rsidRDefault="00E93B4B" w:rsidP="00E93B4B">
      <w:pPr>
        <w:pStyle w:val="Heading2"/>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E93B4B">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E93B4B">
      <w:pPr>
        <w:pStyle w:val="Heading2"/>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E93B4B">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E93B4B">
      <w:pPr>
        <w:pStyle w:val="Heading2"/>
      </w:pPr>
      <w:r w:rsidRPr="00125A9E">
        <w:lastRenderedPageBreak/>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E93B4B">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5285F6DA" w14:textId="77777777" w:rsidR="00E93B4B" w:rsidRPr="00125A9E" w:rsidRDefault="00E93B4B" w:rsidP="00E93B4B">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E93B4B">
      <w:pPr>
        <w:pStyle w:val="Heading2"/>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lastRenderedPageBreak/>
        <w:t>Total adjusted site-specific shared assets is the aggregate value (in £) of all adjusted site-specific shared assets for EDCM Connectees.</w:t>
      </w:r>
    </w:p>
    <w:p w14:paraId="06B65517" w14:textId="77777777" w:rsidR="00E93B4B" w:rsidRPr="00125A9E" w:rsidRDefault="00E93B4B" w:rsidP="00E93B4B">
      <w:pPr>
        <w:pStyle w:val="Heading2"/>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E93B4B">
      <w:pPr>
        <w:pStyle w:val="Heading2"/>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E93B4B">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lastRenderedPageBreak/>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E93B4B">
      <w:pPr>
        <w:pStyle w:val="Heading2"/>
      </w:pPr>
      <w:bookmarkStart w:id="7076" w:name="_Toc67640844"/>
      <w:bookmarkStart w:id="7077" w:name="_Toc81361265"/>
      <w:bookmarkStart w:id="7078" w:name="_Toc85404348"/>
      <w:bookmarkStart w:id="7079" w:name="_Toc86072264"/>
      <w:bookmarkStart w:id="7080" w:name="_Toc95486214"/>
      <w:bookmarkStart w:id="7081" w:name="_Toc96590887"/>
      <w:r w:rsidRPr="00125A9E">
        <w:rPr>
          <w:rStyle w:val="Heading2Char"/>
        </w:rPr>
        <w:t>The</w:t>
      </w:r>
      <w:bookmarkEnd w:id="7076"/>
      <w:bookmarkEnd w:id="7077"/>
      <w:bookmarkEnd w:id="7078"/>
      <w:bookmarkEnd w:id="7079"/>
      <w:bookmarkEnd w:id="7080"/>
      <w:bookmarkEnd w:id="7081"/>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E93B4B">
      <w:pPr>
        <w:pStyle w:val="Heading2"/>
      </w:pPr>
      <w:r w:rsidRPr="00125A9E">
        <w:t xml:space="preserve">Residual charges will be allocated as follows: </w:t>
      </w:r>
    </w:p>
    <w:p w14:paraId="57F631CB" w14:textId="77777777" w:rsidR="00E93B4B" w:rsidRPr="00125A9E" w:rsidRDefault="00E93B4B" w:rsidP="00A860A9">
      <w:pPr>
        <w:pStyle w:val="BodyText"/>
        <w:numPr>
          <w:ilvl w:val="0"/>
          <w:numId w:val="184"/>
        </w:numPr>
        <w:rPr>
          <w:rFonts w:eastAsiaTheme="minorHAnsi"/>
        </w:rPr>
      </w:pPr>
      <w:bookmarkStart w:id="7082" w:name="_Hlk52956163"/>
      <w:r w:rsidRPr="00125A9E">
        <w:rPr>
          <w:rFonts w:eastAsiaTheme="minorHAnsi"/>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A860A9">
      <w:pPr>
        <w:pStyle w:val="BodyText"/>
        <w:numPr>
          <w:ilvl w:val="0"/>
          <w:numId w:val="184"/>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A860A9">
      <w:pPr>
        <w:pStyle w:val="BodyText"/>
        <w:numPr>
          <w:ilvl w:val="0"/>
          <w:numId w:val="184"/>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A860A9">
      <w:pPr>
        <w:pStyle w:val="BodyText"/>
        <w:numPr>
          <w:ilvl w:val="0"/>
          <w:numId w:val="184"/>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A860A9">
      <w:pPr>
        <w:pStyle w:val="BodyText"/>
        <w:numPr>
          <w:ilvl w:val="0"/>
          <w:numId w:val="184"/>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lastRenderedPageBreak/>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7082"/>
    <w:p w14:paraId="697B6CA2" w14:textId="77777777" w:rsidR="00E93B4B" w:rsidRPr="00125A9E" w:rsidRDefault="00E93B4B" w:rsidP="00A860A9">
      <w:pPr>
        <w:pStyle w:val="BodyText"/>
        <w:numPr>
          <w:ilvl w:val="0"/>
          <w:numId w:val="188"/>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E93B4B">
      <w:pPr>
        <w:pStyle w:val="Heading2"/>
      </w:pPr>
      <w:r w:rsidRPr="00125A9E">
        <w:t>Not used.</w:t>
      </w:r>
    </w:p>
    <w:p w14:paraId="044347B6" w14:textId="77777777" w:rsidR="00E93B4B" w:rsidRDefault="00E93B4B" w:rsidP="00E93B4B">
      <w:pPr>
        <w:pStyle w:val="Heading2"/>
      </w:pPr>
      <w:r w:rsidRPr="00125A9E">
        <w:t>Not used.</w:t>
      </w:r>
    </w:p>
    <w:p w14:paraId="2422C1E6" w14:textId="77777777" w:rsidR="00E93B4B" w:rsidRDefault="00E93B4B" w:rsidP="00E93B4B">
      <w:pPr>
        <w:pStyle w:val="Heading2"/>
      </w:pPr>
      <w:r w:rsidRPr="00DA64BE">
        <w:t>Not used.</w:t>
      </w:r>
    </w:p>
    <w:p w14:paraId="6475518B" w14:textId="63C7B0A1" w:rsidR="00E93B4B" w:rsidRPr="00125A9E" w:rsidRDefault="00E93B4B" w:rsidP="00E93B4B">
      <w:pPr>
        <w:pStyle w:val="DCNormParaL3"/>
        <w:ind w:left="720" w:hanging="720"/>
      </w:pPr>
      <w:r w:rsidRPr="00125A9E">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E93B4B">
      <w:pPr>
        <w:pStyle w:val="Heading1"/>
      </w:pPr>
      <w:bookmarkStart w:id="7083" w:name="_Toc289364359"/>
      <w:bookmarkStart w:id="7084" w:name="_Toc289363402"/>
      <w:bookmarkStart w:id="7085" w:name="_Toc320876043"/>
      <w:bookmarkStart w:id="7086" w:name="_Toc320876666"/>
      <w:bookmarkStart w:id="7087" w:name="_Toc325449880"/>
      <w:bookmarkStart w:id="7088" w:name="_Toc339284524"/>
      <w:bookmarkStart w:id="7089" w:name="_Toc360027697"/>
      <w:bookmarkStart w:id="7090" w:name="_Toc360028051"/>
      <w:bookmarkStart w:id="7091" w:name="_Toc391559910"/>
      <w:bookmarkStart w:id="7092" w:name="_Toc510303030"/>
      <w:bookmarkStart w:id="7093" w:name="_Toc513018442"/>
      <w:bookmarkStart w:id="7094" w:name="_Toc518333627"/>
      <w:bookmarkStart w:id="7095" w:name="_Toc527908483"/>
      <w:bookmarkStart w:id="7096" w:name="_Toc36067176"/>
      <w:bookmarkStart w:id="7097" w:name="_Toc44626744"/>
      <w:bookmarkStart w:id="7098" w:name="_Toc45361023"/>
      <w:bookmarkStart w:id="7099" w:name="_Toc45361506"/>
      <w:bookmarkStart w:id="7100" w:name="_Toc45383853"/>
      <w:bookmarkStart w:id="7101" w:name="_Toc52385414"/>
      <w:bookmarkStart w:id="7102" w:name="_Toc56805086"/>
      <w:bookmarkStart w:id="7103" w:name="_Toc58915895"/>
      <w:bookmarkStart w:id="7104" w:name="_Toc67640845"/>
      <w:bookmarkStart w:id="7105" w:name="_Toc81361266"/>
      <w:bookmarkStart w:id="7106" w:name="_Toc85404349"/>
      <w:bookmarkStart w:id="7107" w:name="_Toc86072265"/>
      <w:bookmarkStart w:id="7108" w:name="_Toc95486215"/>
      <w:bookmarkStart w:id="7109" w:name="_Toc96590888"/>
      <w:bookmarkStart w:id="7110" w:name="_Toc99697979"/>
      <w:bookmarkStart w:id="7111" w:name="_Toc123659901"/>
      <w:bookmarkStart w:id="7112" w:name="_Toc129343591"/>
      <w:bookmarkStart w:id="7113" w:name="_Toc138973583"/>
      <w:bookmarkStart w:id="7114" w:name="_Toc139025741"/>
      <w:bookmarkStart w:id="7115" w:name="_Toc181877084"/>
      <w:bookmarkStart w:id="7116" w:name="_Toc182879399"/>
      <w:bookmarkStart w:id="7117" w:name="_Toc183452593"/>
      <w:bookmarkStart w:id="7118" w:name="_Toc193821618"/>
      <w:r w:rsidRPr="00125A9E">
        <w:t xml:space="preserve">Application of EDCM demand for </w:t>
      </w:r>
      <w:bookmarkEnd w:id="7083"/>
      <w:bookmarkEnd w:id="7084"/>
      <w:r w:rsidRPr="00125A9E">
        <w:t>EDCM Connectees</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66FE8B44" w14:textId="77777777" w:rsidR="00E93B4B" w:rsidRPr="00125A9E" w:rsidRDefault="00E93B4B" w:rsidP="00E93B4B">
      <w:pPr>
        <w:pStyle w:val="Heading2"/>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E93B4B">
      <w:pPr>
        <w:pStyle w:val="Heading2"/>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E93B4B">
      <w:pPr>
        <w:pStyle w:val="Heading2"/>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lastRenderedPageBreak/>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0F773B">
      <w:pPr>
        <w:pStyle w:val="Heading2"/>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E93B4B">
      <w:pPr>
        <w:pStyle w:val="Heading2"/>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E93B4B">
      <w:pPr>
        <w:pStyle w:val="Heading2"/>
      </w:pPr>
      <w:r w:rsidRPr="00125A9E">
        <w:t xml:space="preserve">The final EDCM super-red unit rate in p/kWh is the FCP super-red unit rate as calculated as described earlier in this document.  </w:t>
      </w:r>
    </w:p>
    <w:p w14:paraId="0556CDBC" w14:textId="77777777" w:rsidR="00E93B4B" w:rsidRPr="00125A9E" w:rsidRDefault="00E93B4B" w:rsidP="00E93B4B">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E93B4B">
      <w:pPr>
        <w:pStyle w:val="Heading2"/>
      </w:pPr>
      <w:r w:rsidRPr="00125A9E">
        <w:t>Finally, any remaining negative import super-red unit rates or import capacity charges are set to zero.</w:t>
      </w:r>
    </w:p>
    <w:p w14:paraId="4A0036AB" w14:textId="77777777" w:rsidR="00E93B4B" w:rsidRPr="00125A9E" w:rsidRDefault="00E93B4B" w:rsidP="00E93B4B">
      <w:pPr>
        <w:pStyle w:val="Heading2"/>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lastRenderedPageBreak/>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E93B4B">
      <w:pPr>
        <w:pStyle w:val="Heading2"/>
      </w:pPr>
      <w:r w:rsidRPr="00125A9E">
        <w:t xml:space="preserve">The export capacity charge (in p/kVA/day) is applied to the Chargeable Export Capacity of EDCM Connectees.  </w:t>
      </w:r>
    </w:p>
    <w:p w14:paraId="59F34F2D" w14:textId="77777777" w:rsidR="00E93B4B" w:rsidRPr="00D26A57" w:rsidRDefault="00E93B4B" w:rsidP="00E93B4B">
      <w:pPr>
        <w:pStyle w:val="Heading2"/>
      </w:pPr>
      <w:r w:rsidRPr="00125A9E">
        <w:t>The export super-red unit rate (in p/kWh) is applied to active power units exported during the DNO Party’s super-red time band.</w:t>
      </w:r>
    </w:p>
    <w:p w14:paraId="663160D7" w14:textId="77777777" w:rsidR="00E93B4B" w:rsidRPr="00844238" w:rsidRDefault="00E93B4B" w:rsidP="00E93B4B">
      <w:pPr>
        <w:pStyle w:val="Heading1"/>
      </w:pPr>
      <w:bookmarkStart w:id="7119" w:name="_Toc289364360"/>
      <w:bookmarkStart w:id="7120" w:name="_Toc320876044"/>
      <w:bookmarkStart w:id="7121" w:name="_Toc320876667"/>
      <w:bookmarkStart w:id="7122" w:name="_Toc325449881"/>
      <w:bookmarkStart w:id="7123" w:name="_Toc339284525"/>
      <w:bookmarkStart w:id="7124" w:name="_Toc360027698"/>
      <w:bookmarkStart w:id="7125" w:name="_Toc360028052"/>
      <w:bookmarkStart w:id="7126" w:name="_Toc391559911"/>
      <w:bookmarkStart w:id="7127" w:name="_Toc510303031"/>
      <w:bookmarkStart w:id="7128" w:name="_Toc513018443"/>
      <w:bookmarkStart w:id="7129" w:name="_Toc518333628"/>
      <w:bookmarkStart w:id="7130" w:name="_Toc527908484"/>
      <w:bookmarkStart w:id="7131" w:name="_Toc36067177"/>
      <w:bookmarkStart w:id="7132" w:name="_Toc44626745"/>
      <w:bookmarkStart w:id="7133" w:name="_Toc45361024"/>
      <w:bookmarkStart w:id="7134" w:name="_Toc45361507"/>
      <w:bookmarkStart w:id="7135" w:name="_Toc45383854"/>
      <w:bookmarkStart w:id="7136" w:name="_Toc52385415"/>
      <w:bookmarkStart w:id="7137" w:name="_Toc56805087"/>
      <w:bookmarkStart w:id="7138" w:name="_Toc58915896"/>
      <w:bookmarkStart w:id="7139" w:name="_Toc67640846"/>
      <w:bookmarkStart w:id="7140" w:name="_Toc81361267"/>
      <w:bookmarkStart w:id="7141" w:name="_Toc85404350"/>
      <w:bookmarkStart w:id="7142" w:name="_Toc86072266"/>
      <w:bookmarkStart w:id="7143" w:name="_Toc95486216"/>
      <w:bookmarkStart w:id="7144" w:name="_Toc96590889"/>
      <w:bookmarkStart w:id="7145" w:name="_Toc99697980"/>
      <w:bookmarkStart w:id="7146" w:name="_Toc123659902"/>
      <w:bookmarkStart w:id="7147" w:name="_Toc129343592"/>
      <w:bookmarkStart w:id="7148" w:name="_Toc138973584"/>
      <w:bookmarkStart w:id="7149" w:name="_Toc139025742"/>
      <w:bookmarkStart w:id="7150" w:name="_Toc181877085"/>
      <w:bookmarkStart w:id="7151" w:name="_Toc182879400"/>
      <w:bookmarkStart w:id="7152" w:name="_Toc183452594"/>
      <w:bookmarkStart w:id="7153" w:name="_Toc193821619"/>
      <w:r w:rsidRPr="00844238">
        <w:t>Exceeded capacity charges</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14:paraId="0F5CFCBD" w14:textId="77777777" w:rsidR="00E93B4B" w:rsidRPr="00A95A15" w:rsidRDefault="00E93B4B" w:rsidP="00E93B4B">
      <w:pPr>
        <w:pStyle w:val="Heading2"/>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E93B4B">
      <w:pPr>
        <w:pStyle w:val="Heading2"/>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E93B4B">
      <w:pPr>
        <w:pStyle w:val="Heading2"/>
      </w:pPr>
      <w:r w:rsidRPr="00A95A15">
        <w:lastRenderedPageBreak/>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E93B4B">
      <w:pPr>
        <w:pStyle w:val="Heading2"/>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E93B4B">
      <w:pPr>
        <w:pStyle w:val="Heading2"/>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E93B4B">
      <w:pPr>
        <w:pStyle w:val="Heading2"/>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E93B4B">
      <w:pPr>
        <w:pStyle w:val="Heading2"/>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E93B4B">
      <w:pPr>
        <w:pStyle w:val="Heading2"/>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E93B4B">
      <w:pPr>
        <w:pStyle w:val="Heading2"/>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lastRenderedPageBreak/>
        <w:t>The FCP super-red unit rate and FCP capacity charges in the equation above are the charges before any adjustments for DSM have been made.</w:t>
      </w:r>
    </w:p>
    <w:p w14:paraId="052427AE" w14:textId="77777777" w:rsidR="00E93B4B" w:rsidRPr="00844238" w:rsidRDefault="00E93B4B" w:rsidP="00E93B4B">
      <w:pPr>
        <w:pStyle w:val="Heading1"/>
      </w:pPr>
      <w:bookmarkStart w:id="7154" w:name="_Toc320876045"/>
      <w:bookmarkStart w:id="7155" w:name="_Toc320876668"/>
      <w:bookmarkStart w:id="7156" w:name="_Toc325449882"/>
      <w:bookmarkStart w:id="7157" w:name="_Toc339284526"/>
      <w:bookmarkStart w:id="7158" w:name="_Toc360027699"/>
      <w:bookmarkStart w:id="7159" w:name="_Toc360028053"/>
      <w:bookmarkStart w:id="7160" w:name="_Toc391559912"/>
      <w:bookmarkStart w:id="7161" w:name="_Toc510303032"/>
      <w:bookmarkStart w:id="7162" w:name="_Toc513018444"/>
      <w:bookmarkStart w:id="7163" w:name="_Toc518333629"/>
      <w:bookmarkStart w:id="7164" w:name="_Toc527908485"/>
      <w:bookmarkStart w:id="7165" w:name="_Toc36067178"/>
      <w:bookmarkStart w:id="7166" w:name="_Toc44626746"/>
      <w:bookmarkStart w:id="7167" w:name="_Toc45361025"/>
      <w:bookmarkStart w:id="7168" w:name="_Toc45361508"/>
      <w:bookmarkStart w:id="7169" w:name="_Toc45383855"/>
      <w:bookmarkStart w:id="7170" w:name="_Toc52385416"/>
      <w:bookmarkStart w:id="7171" w:name="_Toc56805088"/>
      <w:bookmarkStart w:id="7172" w:name="_Toc58915897"/>
      <w:bookmarkStart w:id="7173" w:name="_Toc67640847"/>
      <w:bookmarkStart w:id="7174" w:name="_Toc81361268"/>
      <w:bookmarkStart w:id="7175" w:name="_Toc85404351"/>
      <w:bookmarkStart w:id="7176" w:name="_Toc86072267"/>
      <w:bookmarkStart w:id="7177" w:name="_Toc95486217"/>
      <w:bookmarkStart w:id="7178" w:name="_Toc96590890"/>
      <w:bookmarkStart w:id="7179" w:name="_Toc99697981"/>
      <w:bookmarkStart w:id="7180" w:name="_Toc123659903"/>
      <w:bookmarkStart w:id="7181" w:name="_Toc129343593"/>
      <w:bookmarkStart w:id="7182" w:name="_Toc138973585"/>
      <w:bookmarkStart w:id="7183" w:name="_Toc139025743"/>
      <w:bookmarkStart w:id="7184" w:name="_Toc181877086"/>
      <w:bookmarkStart w:id="7185" w:name="_Toc182879401"/>
      <w:bookmarkStart w:id="7186" w:name="_Toc183452595"/>
      <w:bookmarkStart w:id="7187" w:name="_Toc193821620"/>
      <w:r w:rsidRPr="00844238">
        <w:t>Application of EDCM import charge components</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5712FD99" w14:textId="77777777" w:rsidR="00E93B4B" w:rsidRPr="00A95A15" w:rsidRDefault="00E93B4B" w:rsidP="00E93B4B">
      <w:pPr>
        <w:pStyle w:val="Heading2"/>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E93B4B">
      <w:pPr>
        <w:pStyle w:val="Heading2"/>
        <w:spacing w:before="24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E93B4B">
      <w:pPr>
        <w:pStyle w:val="DCSubHeading1Level2"/>
        <w:spacing w:after="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 xml:space="preserve">Applied to exceeded capacity for the duration of the month in which the breach </w:t>
            </w:r>
            <w:r w:rsidRPr="00A95A15">
              <w:lastRenderedPageBreak/>
              <w:t>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lastRenderedPageBreak/>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E93B4B">
      <w:pPr>
        <w:pStyle w:val="Heading1"/>
      </w:pPr>
      <w:bookmarkStart w:id="7188" w:name="_Toc289364363"/>
      <w:bookmarkStart w:id="7189" w:name="_Toc320876046"/>
      <w:bookmarkStart w:id="7190" w:name="_Toc320876669"/>
      <w:bookmarkStart w:id="7191" w:name="_Toc325449883"/>
      <w:bookmarkStart w:id="7192" w:name="_Toc339284527"/>
      <w:bookmarkStart w:id="7193" w:name="_Toc360027700"/>
      <w:bookmarkStart w:id="7194" w:name="_Toc360028054"/>
      <w:bookmarkStart w:id="7195" w:name="_Toc391559913"/>
      <w:bookmarkStart w:id="7196" w:name="_Toc510303033"/>
      <w:bookmarkStart w:id="7197" w:name="_Toc513018445"/>
      <w:bookmarkStart w:id="7198" w:name="_Toc518333630"/>
      <w:bookmarkStart w:id="7199" w:name="_Toc527908486"/>
      <w:bookmarkStart w:id="7200" w:name="_Toc36067179"/>
      <w:bookmarkStart w:id="7201" w:name="_Toc44626747"/>
      <w:bookmarkStart w:id="7202" w:name="_Toc45361026"/>
      <w:bookmarkStart w:id="7203" w:name="_Toc45361509"/>
      <w:bookmarkStart w:id="7204" w:name="_Toc45383856"/>
      <w:bookmarkStart w:id="7205" w:name="_Toc52385417"/>
      <w:bookmarkStart w:id="7206" w:name="_Toc56805089"/>
      <w:bookmarkStart w:id="7207" w:name="_Toc58915898"/>
      <w:bookmarkStart w:id="7208" w:name="_Toc67640848"/>
      <w:bookmarkStart w:id="7209" w:name="_Toc81361269"/>
      <w:bookmarkStart w:id="7210" w:name="_Toc85404352"/>
      <w:bookmarkStart w:id="7211" w:name="_Toc86072268"/>
      <w:bookmarkStart w:id="7212" w:name="_Toc95486218"/>
      <w:bookmarkStart w:id="7213" w:name="_Toc96590891"/>
      <w:bookmarkStart w:id="7214" w:name="_Toc99697982"/>
      <w:bookmarkStart w:id="7215" w:name="_Toc123659904"/>
      <w:bookmarkStart w:id="7216" w:name="_Toc129343594"/>
      <w:bookmarkStart w:id="7217" w:name="_Toc138973586"/>
      <w:bookmarkStart w:id="7218" w:name="_Toc139025744"/>
      <w:bookmarkStart w:id="7219" w:name="_Toc181877087"/>
      <w:bookmarkStart w:id="7220" w:name="_Toc182879402"/>
      <w:bookmarkStart w:id="7221" w:name="_Toc183452596"/>
      <w:bookmarkStart w:id="7222" w:name="_Toc193821621"/>
      <w:r w:rsidRPr="00844238">
        <w:t>Charges for new Connectees</w:t>
      </w:r>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551E46AD" w14:textId="77777777" w:rsidR="00E93B4B" w:rsidRPr="00A95A15" w:rsidRDefault="00E93B4B" w:rsidP="00E93B4B">
      <w:pPr>
        <w:pStyle w:val="Heading2"/>
      </w:pPr>
      <w:r w:rsidRPr="00A95A15">
        <w:t>New Connectees could connect at any time between the publication of EDCM charges for the new Charging Year and the end of that Charging Year.</w:t>
      </w:r>
    </w:p>
    <w:p w14:paraId="058A3F55" w14:textId="77777777" w:rsidR="00E93B4B" w:rsidRPr="00A95A15" w:rsidRDefault="00E93B4B" w:rsidP="00E93B4B">
      <w:pPr>
        <w:pStyle w:val="Heading2"/>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E93B4B">
      <w:pPr>
        <w:pStyle w:val="Heading2"/>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t xml:space="preserve">Charges relating to the current year for existing Connectees would not change as a result. </w:t>
      </w:r>
    </w:p>
    <w:p w14:paraId="0D8124D1" w14:textId="77777777" w:rsidR="00E93B4B" w:rsidRPr="00A95A15" w:rsidRDefault="00E93B4B" w:rsidP="00E93B4B">
      <w:pPr>
        <w:pStyle w:val="Heading2"/>
      </w:pPr>
      <w:r w:rsidRPr="00A95A15">
        <w:t xml:space="preserve">If a Connectee were to change their maximum import or export capacity at any time between the publication of EDCM charges for the Charging Year and the end of the </w:t>
      </w:r>
      <w:r w:rsidRPr="00A95A15">
        <w:lastRenderedPageBreak/>
        <w:t>Charging Year, the published tariff rates would continue to apply for the duration of the Charging Year.</w:t>
      </w:r>
    </w:p>
    <w:p w14:paraId="2E6E2E9C" w14:textId="77777777" w:rsidR="00E93B4B" w:rsidRPr="00C43B81" w:rsidRDefault="00E93B4B" w:rsidP="00C43B81">
      <w:pPr>
        <w:pStyle w:val="Heading1"/>
      </w:pPr>
      <w:bookmarkStart w:id="7223" w:name="_Toc269926834"/>
      <w:bookmarkStart w:id="7224" w:name="_Toc289364365"/>
      <w:bookmarkStart w:id="7225" w:name="_Toc320876047"/>
      <w:bookmarkStart w:id="7226" w:name="_Toc320876670"/>
      <w:bookmarkStart w:id="7227" w:name="_Toc325449884"/>
      <w:bookmarkStart w:id="7228" w:name="_Toc339284528"/>
      <w:bookmarkStart w:id="7229" w:name="_Toc360027701"/>
      <w:bookmarkStart w:id="7230" w:name="_Toc360028055"/>
      <w:bookmarkStart w:id="7231" w:name="_Toc391559914"/>
      <w:bookmarkStart w:id="7232" w:name="_Toc510303034"/>
      <w:bookmarkStart w:id="7233" w:name="_Toc513018446"/>
      <w:bookmarkStart w:id="7234" w:name="_Toc518333631"/>
      <w:bookmarkStart w:id="7235" w:name="_Toc527908487"/>
      <w:bookmarkStart w:id="7236" w:name="_Toc36067180"/>
      <w:bookmarkStart w:id="7237" w:name="_Toc44626748"/>
      <w:bookmarkStart w:id="7238" w:name="_Toc45361027"/>
      <w:bookmarkStart w:id="7239" w:name="_Toc45361510"/>
      <w:bookmarkStart w:id="7240" w:name="_Toc45383857"/>
      <w:bookmarkStart w:id="7241" w:name="_Toc52385418"/>
      <w:bookmarkStart w:id="7242" w:name="_Toc56805090"/>
      <w:bookmarkStart w:id="7243" w:name="_Toc58915899"/>
      <w:bookmarkStart w:id="7244" w:name="_Toc67640849"/>
      <w:bookmarkStart w:id="7245" w:name="_Toc81361270"/>
      <w:bookmarkStart w:id="7246" w:name="_Toc85404353"/>
      <w:bookmarkStart w:id="7247" w:name="_Toc86072269"/>
      <w:bookmarkStart w:id="7248" w:name="_Toc95486219"/>
      <w:bookmarkStart w:id="7249" w:name="_Toc96590892"/>
      <w:bookmarkStart w:id="7250" w:name="_Toc99697983"/>
      <w:bookmarkStart w:id="7251" w:name="_Toc123659905"/>
      <w:bookmarkStart w:id="7252" w:name="_Toc129343595"/>
      <w:bookmarkStart w:id="7253" w:name="_Toc138973587"/>
      <w:bookmarkStart w:id="7254" w:name="_Toc139025745"/>
      <w:bookmarkStart w:id="7255" w:name="_Toc181877088"/>
      <w:bookmarkStart w:id="7256" w:name="_Toc182879403"/>
      <w:bookmarkStart w:id="7257" w:name="_Toc183452597"/>
      <w:bookmarkStart w:id="7258" w:name="_Toc193821622"/>
      <w:r w:rsidRPr="00C43B81">
        <w:t>DNO to DNO charges</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53FED17D" w14:textId="77777777" w:rsidR="00E93B4B" w:rsidRPr="00C43B81" w:rsidRDefault="00E93B4B" w:rsidP="00C43B81">
      <w:pPr>
        <w:pStyle w:val="Heading2"/>
      </w:pPr>
      <w:bookmarkStart w:id="7259" w:name="_Toc67640850"/>
      <w:bookmarkStart w:id="7260" w:name="_Toc81361271"/>
      <w:bookmarkStart w:id="7261" w:name="_Toc85404354"/>
      <w:bookmarkStart w:id="7262" w:name="_Toc86072270"/>
      <w:bookmarkStart w:id="7263" w:name="_Toc95486220"/>
      <w:bookmarkStart w:id="7264" w:name="_Toc96590893"/>
      <w:bookmarkStart w:id="7265" w:name="_Toc99697984"/>
      <w:bookmarkStart w:id="7266" w:name="_Toc123659906"/>
      <w:bookmarkStart w:id="7267" w:name="_Toc129343596"/>
      <w:bookmarkStart w:id="7268" w:name="_Toc138973588"/>
      <w:bookmarkStart w:id="7269" w:name="_Toc139025746"/>
      <w:bookmarkStart w:id="7270" w:name="_Toc181877089"/>
      <w:bookmarkStart w:id="7271" w:name="_Toc182879404"/>
      <w:r w:rsidRPr="00C43B81">
        <w:t>In the case of DNO Party to DNO Party interconnections, the interconnections are</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E93B4B">
      <w:pPr>
        <w:pStyle w:val="Heading2"/>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E93B4B">
      <w:pPr>
        <w:pStyle w:val="Heading2"/>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E93B4B">
      <w:pPr>
        <w:pStyle w:val="Heading2"/>
      </w:pPr>
      <w:r w:rsidRPr="00A95A15">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E93B4B">
      <w:pPr>
        <w:pStyle w:val="Heading2"/>
      </w:pPr>
      <w:r w:rsidRPr="00A95A15">
        <w:t>In every other case, each DNO Party applies import charges to the other as a normal EDCM Connectee, as with type (b) interconnections.</w:t>
      </w:r>
    </w:p>
    <w:p w14:paraId="70E89FF9" w14:textId="77777777" w:rsidR="00E93B4B" w:rsidRPr="00844238" w:rsidRDefault="00E93B4B" w:rsidP="00E93B4B">
      <w:pPr>
        <w:pStyle w:val="Heading1"/>
      </w:pPr>
      <w:bookmarkStart w:id="7272" w:name="_Toc269926835"/>
      <w:bookmarkStart w:id="7273" w:name="_Toc289364366"/>
      <w:bookmarkStart w:id="7274" w:name="_Toc320876048"/>
      <w:bookmarkStart w:id="7275" w:name="_Toc320876671"/>
      <w:bookmarkStart w:id="7276" w:name="_Toc325449885"/>
      <w:bookmarkStart w:id="7277" w:name="_Toc339284529"/>
      <w:bookmarkStart w:id="7278" w:name="_Toc360027702"/>
      <w:bookmarkStart w:id="7279" w:name="_Toc360028056"/>
      <w:bookmarkStart w:id="7280" w:name="_Toc391559915"/>
      <w:bookmarkStart w:id="7281" w:name="_Toc510303035"/>
      <w:bookmarkStart w:id="7282" w:name="_Toc513018447"/>
      <w:bookmarkStart w:id="7283" w:name="_Toc518333632"/>
      <w:bookmarkStart w:id="7284" w:name="_Toc527908488"/>
      <w:bookmarkStart w:id="7285" w:name="_Toc36067181"/>
      <w:bookmarkStart w:id="7286" w:name="_Toc44626749"/>
      <w:bookmarkStart w:id="7287" w:name="_Toc45361028"/>
      <w:bookmarkStart w:id="7288" w:name="_Toc45361511"/>
      <w:bookmarkStart w:id="7289" w:name="_Toc45383858"/>
      <w:bookmarkStart w:id="7290" w:name="_Toc52385419"/>
      <w:bookmarkStart w:id="7291" w:name="_Toc56805091"/>
      <w:bookmarkStart w:id="7292" w:name="_Toc58915900"/>
      <w:bookmarkStart w:id="7293" w:name="_Toc67640851"/>
      <w:bookmarkStart w:id="7294" w:name="_Toc81361272"/>
      <w:bookmarkStart w:id="7295" w:name="_Toc85404355"/>
      <w:bookmarkStart w:id="7296" w:name="_Toc86072271"/>
      <w:bookmarkStart w:id="7297" w:name="_Toc95486221"/>
      <w:bookmarkStart w:id="7298" w:name="_Toc96590894"/>
      <w:bookmarkStart w:id="7299" w:name="_Toc99697985"/>
      <w:bookmarkStart w:id="7300" w:name="_Toc123659907"/>
      <w:bookmarkStart w:id="7301" w:name="_Toc129343597"/>
      <w:bookmarkStart w:id="7302" w:name="_Toc138973589"/>
      <w:bookmarkStart w:id="7303" w:name="_Toc139025747"/>
      <w:bookmarkStart w:id="7304" w:name="_Toc181877090"/>
      <w:bookmarkStart w:id="7305" w:name="_Toc182879405"/>
      <w:bookmarkStart w:id="7306" w:name="_Toc183452598"/>
      <w:bookmarkStart w:id="7307" w:name="_Toc193821623"/>
      <w:r w:rsidRPr="00844238">
        <w:lastRenderedPageBreak/>
        <w:t>LDNO charg</w:t>
      </w:r>
      <w:bookmarkEnd w:id="7272"/>
      <w:r w:rsidRPr="00844238">
        <w:t>ing</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r w:rsidRPr="00844238">
        <w:t xml:space="preserve"> </w:t>
      </w:r>
    </w:p>
    <w:p w14:paraId="274E05F3" w14:textId="77777777" w:rsidR="00E93B4B" w:rsidRPr="004D3969" w:rsidRDefault="00E93B4B" w:rsidP="00E93B4B">
      <w:pPr>
        <w:pStyle w:val="Heading2"/>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E93B4B">
      <w:pPr>
        <w:pStyle w:val="Heading2"/>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E93B4B">
      <w:pPr>
        <w:pStyle w:val="Heading1"/>
      </w:pPr>
      <w:bookmarkStart w:id="7308" w:name="_Toc510303036"/>
      <w:bookmarkStart w:id="7309" w:name="_Toc513018448"/>
      <w:bookmarkStart w:id="7310" w:name="_Toc518333633"/>
      <w:bookmarkStart w:id="7311" w:name="_Toc527908489"/>
      <w:bookmarkStart w:id="7312" w:name="_Toc36067182"/>
      <w:bookmarkStart w:id="7313" w:name="_Toc44626750"/>
      <w:bookmarkStart w:id="7314" w:name="_Toc45361029"/>
      <w:bookmarkStart w:id="7315" w:name="_Toc45361512"/>
      <w:bookmarkStart w:id="7316" w:name="_Toc45383859"/>
      <w:bookmarkStart w:id="7317" w:name="_Toc52385420"/>
      <w:bookmarkStart w:id="7318" w:name="_Toc56805092"/>
      <w:bookmarkStart w:id="7319" w:name="_Toc58915901"/>
      <w:bookmarkStart w:id="7320" w:name="_Toc67640852"/>
      <w:bookmarkStart w:id="7321" w:name="_Toc81361273"/>
      <w:bookmarkStart w:id="7322" w:name="_Toc85404356"/>
      <w:bookmarkStart w:id="7323" w:name="_Toc86072272"/>
      <w:bookmarkStart w:id="7324" w:name="_Toc95486222"/>
      <w:bookmarkStart w:id="7325" w:name="_Toc96590895"/>
      <w:bookmarkStart w:id="7326" w:name="_Toc99697986"/>
      <w:bookmarkStart w:id="7327" w:name="_Toc123659908"/>
      <w:bookmarkStart w:id="7328" w:name="_Toc129343598"/>
      <w:bookmarkStart w:id="7329" w:name="_Toc138973590"/>
      <w:bookmarkStart w:id="7330" w:name="_Toc139025748"/>
      <w:bookmarkStart w:id="7331" w:name="_Toc181877091"/>
      <w:bookmarkStart w:id="7332" w:name="_Toc182879406"/>
      <w:bookmarkStart w:id="7333" w:name="_Toc183452599"/>
      <w:bookmarkStart w:id="7334" w:name="_Toc193821624"/>
      <w:bookmarkStart w:id="7335" w:name="_Toc285203691"/>
      <w:bookmarkStart w:id="7336" w:name="_Toc289364367"/>
      <w:bookmarkStart w:id="7337" w:name="_Toc320876049"/>
      <w:bookmarkStart w:id="7338" w:name="_Toc320876672"/>
      <w:bookmarkStart w:id="7339" w:name="_Toc325449886"/>
      <w:bookmarkStart w:id="7340" w:name="_Toc339284530"/>
      <w:bookmarkStart w:id="7341" w:name="_Toc360027703"/>
      <w:bookmarkStart w:id="7342" w:name="_Toc360028057"/>
      <w:bookmarkStart w:id="7343" w:name="_Toc391559916"/>
      <w:r w:rsidRPr="00844238">
        <w:t>Calculation of LDNO Discounts</w:t>
      </w:r>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r w:rsidRPr="00844238">
        <w:t xml:space="preserve"> </w:t>
      </w:r>
      <w:bookmarkEnd w:id="7335"/>
      <w:bookmarkEnd w:id="7336"/>
      <w:bookmarkEnd w:id="7337"/>
      <w:bookmarkEnd w:id="7338"/>
      <w:bookmarkEnd w:id="7339"/>
      <w:bookmarkEnd w:id="7340"/>
      <w:bookmarkEnd w:id="7341"/>
      <w:bookmarkEnd w:id="7342"/>
      <w:bookmarkEnd w:id="7343"/>
    </w:p>
    <w:p w14:paraId="7868243B" w14:textId="77777777" w:rsidR="00E93B4B" w:rsidRPr="00885D77" w:rsidRDefault="00E93B4B" w:rsidP="00E93B4B">
      <w:pPr>
        <w:pStyle w:val="Heading2"/>
      </w:pPr>
      <w:r w:rsidRPr="00885D77">
        <w:t>The discount percentages are determined in accordance with Schedule 29, which is deemed to form part of this EDCM (as if it were set our therein).</w:t>
      </w:r>
    </w:p>
    <w:p w14:paraId="4E42F1C8" w14:textId="77777777" w:rsidR="00E93B4B" w:rsidRDefault="00E93B4B" w:rsidP="00E93B4B">
      <w:pPr>
        <w:pStyle w:val="Heading2"/>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E93B4B">
      <w:pPr>
        <w:pStyle w:val="Heading2"/>
      </w:pPr>
      <w:r>
        <w:lastRenderedPageBreak/>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A860A9">
      <w:pPr>
        <w:pStyle w:val="ListParagraph"/>
        <w:numPr>
          <w:ilvl w:val="0"/>
          <w:numId w:val="153"/>
        </w:numPr>
        <w:contextualSpacing w:val="0"/>
        <w:jc w:val="both"/>
      </w:pPr>
      <w:r>
        <w:t>LDNO HVplus: Domestic Aggregated</w:t>
      </w:r>
      <w:r w:rsidR="00E70ABA">
        <w:t xml:space="preserve"> or CT</w:t>
      </w:r>
      <w:r>
        <w:t>;</w:t>
      </w:r>
    </w:p>
    <w:p w14:paraId="7DA4484C" w14:textId="54552C8C" w:rsidR="00E93B4B" w:rsidRDefault="00E93B4B" w:rsidP="00A860A9">
      <w:pPr>
        <w:pStyle w:val="ListParagraph"/>
        <w:numPr>
          <w:ilvl w:val="0"/>
          <w:numId w:val="153"/>
        </w:numPr>
        <w:contextualSpacing w:val="0"/>
        <w:jc w:val="both"/>
      </w:pPr>
      <w:r>
        <w:t>LDNO EHV: Domestic Aggregated</w:t>
      </w:r>
      <w:r w:rsidR="00E70ABA">
        <w:t xml:space="preserve"> or CT</w:t>
      </w:r>
      <w:r>
        <w:t>;</w:t>
      </w:r>
    </w:p>
    <w:p w14:paraId="2276903C" w14:textId="340080EC" w:rsidR="00E93B4B" w:rsidRDefault="00E93B4B" w:rsidP="00A860A9">
      <w:pPr>
        <w:pStyle w:val="ListParagraph"/>
        <w:numPr>
          <w:ilvl w:val="0"/>
          <w:numId w:val="153"/>
        </w:numPr>
        <w:contextualSpacing w:val="0"/>
        <w:jc w:val="both"/>
      </w:pPr>
      <w:r>
        <w:t>LDNO 132kV/EHV: Domestic Aggregated</w:t>
      </w:r>
      <w:r w:rsidR="00E70ABA">
        <w:t xml:space="preserve"> or CT</w:t>
      </w:r>
      <w:r>
        <w:t>;</w:t>
      </w:r>
    </w:p>
    <w:p w14:paraId="39882025" w14:textId="1797160C" w:rsidR="00E93B4B" w:rsidRDefault="00E93B4B" w:rsidP="00A860A9">
      <w:pPr>
        <w:pStyle w:val="ListParagraph"/>
        <w:numPr>
          <w:ilvl w:val="0"/>
          <w:numId w:val="153"/>
        </w:numPr>
        <w:contextualSpacing w:val="0"/>
        <w:jc w:val="both"/>
      </w:pPr>
      <w:r>
        <w:t>LDNO 132kV: Domestic Aggregated</w:t>
      </w:r>
      <w:r w:rsidR="00E70ABA">
        <w:t xml:space="preserve"> or CT</w:t>
      </w:r>
      <w:r>
        <w:t>;</w:t>
      </w:r>
    </w:p>
    <w:p w14:paraId="3645F6D2" w14:textId="6C3034D7" w:rsidR="00E93B4B" w:rsidRDefault="00E93B4B" w:rsidP="00A860A9">
      <w:pPr>
        <w:pStyle w:val="ListParagraph"/>
        <w:numPr>
          <w:ilvl w:val="0"/>
          <w:numId w:val="153"/>
        </w:numPr>
        <w:contextualSpacing w:val="0"/>
        <w:jc w:val="both"/>
      </w:pPr>
      <w:r>
        <w:t>LDNO 0000: Domestic Aggregated</w:t>
      </w:r>
      <w:r w:rsidR="00E70ABA">
        <w:t xml:space="preserve"> or CT</w:t>
      </w:r>
      <w:r>
        <w:t>.</w:t>
      </w:r>
    </w:p>
    <w:p w14:paraId="351AA5CA" w14:textId="77777777" w:rsidR="00E93B4B" w:rsidRPr="00E23CCF" w:rsidRDefault="00E93B4B" w:rsidP="00E93B4B">
      <w:pPr>
        <w:pStyle w:val="Heading2"/>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E93B4B">
      <w:pPr>
        <w:pStyle w:val="Heading2"/>
        <w:rPr>
          <w:b/>
        </w:rPr>
      </w:pPr>
      <w:r w:rsidRPr="00E53103">
        <w:t>Not used</w:t>
      </w:r>
      <w:r>
        <w:t>.</w:t>
      </w:r>
    </w:p>
    <w:p w14:paraId="577B1EDF" w14:textId="77777777" w:rsidR="00E93B4B" w:rsidRPr="00F86539" w:rsidRDefault="00E93B4B" w:rsidP="00E93B4B">
      <w:pPr>
        <w:pStyle w:val="Heading2"/>
      </w:pPr>
      <w:r w:rsidRPr="006E3B28">
        <w:t>Not used</w:t>
      </w:r>
      <w:r>
        <w:rPr>
          <w:rFonts w:cs="Times New Roman"/>
          <w:szCs w:val="24"/>
        </w:rPr>
        <w:t>.</w:t>
      </w:r>
    </w:p>
    <w:p w14:paraId="295C3844" w14:textId="77777777" w:rsidR="00E93B4B" w:rsidRDefault="00E93B4B" w:rsidP="00E93B4B">
      <w:pPr>
        <w:pStyle w:val="Heading2"/>
      </w:pPr>
      <w:r>
        <w:t>Not used</w:t>
      </w:r>
      <w:r w:rsidRPr="00E23CCF">
        <w:t>.</w:t>
      </w:r>
    </w:p>
    <w:p w14:paraId="51E747B8" w14:textId="77777777" w:rsidR="00E93B4B" w:rsidRPr="00E23CCF" w:rsidRDefault="00E93B4B" w:rsidP="00E93B4B">
      <w:pPr>
        <w:pStyle w:val="Heading2"/>
      </w:pPr>
      <w:r>
        <w:t>Not used</w:t>
      </w:r>
      <w:r w:rsidRPr="00E23CCF">
        <w:t xml:space="preserve">. </w:t>
      </w:r>
    </w:p>
    <w:p w14:paraId="30B72E78" w14:textId="77777777" w:rsidR="00E93B4B" w:rsidRPr="00E23CCF" w:rsidRDefault="00E93B4B" w:rsidP="00E93B4B">
      <w:pPr>
        <w:pStyle w:val="Heading2"/>
      </w:pPr>
      <w:r>
        <w:t>Not used</w:t>
      </w:r>
      <w:r w:rsidRPr="00E23CCF">
        <w:t>.</w:t>
      </w:r>
    </w:p>
    <w:p w14:paraId="7E7E7626" w14:textId="77777777" w:rsidR="00E93B4B" w:rsidRPr="00E23CCF" w:rsidRDefault="00E93B4B" w:rsidP="00E93B4B">
      <w:pPr>
        <w:pStyle w:val="Heading2"/>
      </w:pPr>
      <w:r>
        <w:t>Not used.</w:t>
      </w:r>
    </w:p>
    <w:p w14:paraId="548797B9" w14:textId="77777777" w:rsidR="00E93B4B" w:rsidRDefault="00E93B4B" w:rsidP="00E93B4B">
      <w:pPr>
        <w:pStyle w:val="Heading2"/>
      </w:pPr>
      <w:r>
        <w:t>Not used</w:t>
      </w:r>
      <w:r w:rsidRPr="00E23CCF">
        <w:t>.</w:t>
      </w:r>
    </w:p>
    <w:p w14:paraId="70D4813A" w14:textId="77777777" w:rsidR="00E93B4B" w:rsidRPr="00B60CAC" w:rsidRDefault="00E93B4B" w:rsidP="00E93B4B">
      <w:pPr>
        <w:pStyle w:val="Heading2"/>
        <w:rPr>
          <w:rFonts w:cs="Times New Roman"/>
          <w:szCs w:val="24"/>
        </w:rPr>
      </w:pPr>
      <w:r>
        <w:t>Not used.</w:t>
      </w:r>
    </w:p>
    <w:p w14:paraId="236E72ED" w14:textId="77777777" w:rsidR="00E93B4B" w:rsidRPr="00E23CCF" w:rsidRDefault="00E93B4B" w:rsidP="00E93B4B">
      <w:pPr>
        <w:pStyle w:val="Heading2"/>
      </w:pPr>
      <w:r>
        <w:t>Not used</w:t>
      </w:r>
      <w:r w:rsidRPr="005876FC">
        <w:t>.</w:t>
      </w:r>
    </w:p>
    <w:p w14:paraId="5F3BB474" w14:textId="77777777" w:rsidR="00E93B4B" w:rsidRDefault="00E93B4B" w:rsidP="00E93B4B">
      <w:pPr>
        <w:pStyle w:val="Heading2"/>
      </w:pPr>
      <w:r>
        <w:t>Not used</w:t>
      </w:r>
      <w:r w:rsidRPr="00E23CCF">
        <w:t>.</w:t>
      </w:r>
    </w:p>
    <w:p w14:paraId="1086B57D" w14:textId="77777777" w:rsidR="00E93B4B" w:rsidRPr="00E23CCF" w:rsidRDefault="00E93B4B" w:rsidP="00E93B4B">
      <w:pPr>
        <w:pStyle w:val="Heading2"/>
      </w:pPr>
      <w:r>
        <w:t>Not used.</w:t>
      </w:r>
      <w:r w:rsidRPr="00E23CCF">
        <w:t xml:space="preserve"> </w:t>
      </w:r>
    </w:p>
    <w:p w14:paraId="1AED2CBE" w14:textId="77777777" w:rsidR="00E93B4B" w:rsidRPr="00F61EC2" w:rsidRDefault="00E93B4B" w:rsidP="00E93B4B">
      <w:pPr>
        <w:pStyle w:val="Heading2"/>
      </w:pPr>
      <w:r>
        <w:t>Not used.</w:t>
      </w:r>
      <w:r w:rsidRPr="00E23CCF">
        <w:t xml:space="preserve"> </w:t>
      </w:r>
    </w:p>
    <w:p w14:paraId="17DA2E92" w14:textId="77777777" w:rsidR="00E93B4B" w:rsidRPr="00E23CCF" w:rsidRDefault="00E93B4B" w:rsidP="00E93B4B">
      <w:pPr>
        <w:pStyle w:val="Heading2"/>
      </w:pPr>
      <w:r>
        <w:lastRenderedPageBreak/>
        <w:t>Not used</w:t>
      </w:r>
    </w:p>
    <w:p w14:paraId="28395DB3" w14:textId="77777777" w:rsidR="00E93B4B" w:rsidRPr="00E23CCF" w:rsidRDefault="00E93B4B" w:rsidP="00E93B4B">
      <w:pPr>
        <w:pStyle w:val="Heading2"/>
      </w:pPr>
      <w:r>
        <w:t>Not used</w:t>
      </w:r>
      <w:r w:rsidRPr="00E23CCF">
        <w:t>.</w:t>
      </w:r>
    </w:p>
    <w:p w14:paraId="3BCC5A85" w14:textId="77777777" w:rsidR="00E93B4B" w:rsidRPr="00E23CCF" w:rsidRDefault="00E93B4B" w:rsidP="00E93B4B">
      <w:pPr>
        <w:pStyle w:val="Heading2"/>
      </w:pPr>
      <w:bookmarkStart w:id="7344" w:name="_Hlk504127952"/>
      <w:r>
        <w:t>Not used.</w:t>
      </w:r>
      <w:r w:rsidRPr="00E23CCF">
        <w:t xml:space="preserve"> </w:t>
      </w:r>
    </w:p>
    <w:p w14:paraId="29B96687" w14:textId="77777777" w:rsidR="00E93B4B" w:rsidRPr="00844238" w:rsidRDefault="00E93B4B" w:rsidP="00E93B4B">
      <w:pPr>
        <w:pStyle w:val="Heading1"/>
      </w:pPr>
      <w:bookmarkStart w:id="7345" w:name="_Toc285203692"/>
      <w:bookmarkStart w:id="7346" w:name="_Toc289361826"/>
      <w:bookmarkStart w:id="7347" w:name="_Toc289364368"/>
      <w:bookmarkStart w:id="7348" w:name="_Toc320876050"/>
      <w:bookmarkStart w:id="7349" w:name="_Toc320876673"/>
      <w:bookmarkStart w:id="7350" w:name="_Toc325449887"/>
      <w:bookmarkStart w:id="7351" w:name="_Toc339284531"/>
      <w:bookmarkStart w:id="7352" w:name="_Toc360027704"/>
      <w:bookmarkStart w:id="7353" w:name="_Toc360028058"/>
      <w:bookmarkStart w:id="7354" w:name="_Toc391559917"/>
      <w:bookmarkStart w:id="7355" w:name="_Toc510303037"/>
      <w:bookmarkStart w:id="7356" w:name="_Toc513018449"/>
      <w:bookmarkStart w:id="7357" w:name="_Toc518333634"/>
      <w:bookmarkStart w:id="7358" w:name="_Toc527908490"/>
      <w:bookmarkStart w:id="7359" w:name="_Toc36067183"/>
      <w:bookmarkStart w:id="7360" w:name="_Toc44626751"/>
      <w:bookmarkStart w:id="7361" w:name="_Toc45361030"/>
      <w:bookmarkStart w:id="7362" w:name="_Toc45361513"/>
      <w:bookmarkStart w:id="7363" w:name="_Toc45383860"/>
      <w:bookmarkStart w:id="7364" w:name="_Toc52385421"/>
      <w:bookmarkStart w:id="7365" w:name="_Toc56805093"/>
      <w:bookmarkStart w:id="7366" w:name="_Toc58915902"/>
      <w:bookmarkStart w:id="7367" w:name="_Toc67640853"/>
      <w:bookmarkStart w:id="7368" w:name="_Toc81361274"/>
      <w:bookmarkStart w:id="7369" w:name="_Toc85404357"/>
      <w:bookmarkStart w:id="7370" w:name="_Toc86072273"/>
      <w:bookmarkStart w:id="7371" w:name="_Toc95486223"/>
      <w:bookmarkStart w:id="7372" w:name="_Toc96590896"/>
      <w:bookmarkStart w:id="7373" w:name="_Toc99697987"/>
      <w:bookmarkStart w:id="7374" w:name="_Toc123659909"/>
      <w:bookmarkStart w:id="7375" w:name="_Toc129343599"/>
      <w:bookmarkStart w:id="7376" w:name="_Toc138973591"/>
      <w:bookmarkStart w:id="7377" w:name="_Toc139025749"/>
      <w:bookmarkStart w:id="7378" w:name="_Toc181877092"/>
      <w:bookmarkStart w:id="7379" w:name="_Toc182879407"/>
      <w:bookmarkStart w:id="7380" w:name="_Toc183452600"/>
      <w:bookmarkStart w:id="7381" w:name="_Toc193821625"/>
      <w:bookmarkEnd w:id="7344"/>
      <w:r w:rsidRPr="00844238">
        <w:t>Portfolio EDCM tariffs for Connectees in the EDCM</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489F0416" w14:textId="77777777" w:rsidR="00E93B4B" w:rsidRPr="00125A9E" w:rsidRDefault="00E93B4B" w:rsidP="00E93B4B">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E93B4B">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E93B4B">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E93B4B">
      <w:pPr>
        <w:pStyle w:val="Heading2"/>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E93B4B">
      <w:pPr>
        <w:pStyle w:val="Heading2"/>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E93B4B">
      <w:pPr>
        <w:pStyle w:val="Heading2"/>
      </w:pPr>
      <w:r w:rsidRPr="00125A9E">
        <w:t xml:space="preserve">All EDCM charges would be calculated using “boundary equivalent” data provided by the LDNO to the host DNO Party for each Embedded Designated EHV Property.  For the purposes of the EDCM, boundary equivalent data should be what the LDNO has </w:t>
      </w:r>
      <w:r w:rsidRPr="00125A9E">
        <w:lastRenderedPageBreak/>
        <w:t>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E93B4B">
      <w:pPr>
        <w:pStyle w:val="Heading2"/>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E93B4B">
      <w:pPr>
        <w:pStyle w:val="Heading2"/>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E93B4B">
      <w:pPr>
        <w:pStyle w:val="Heading2"/>
      </w:pPr>
      <w:r w:rsidRPr="00125A9E">
        <w:t>If there are no Embedded Designated EHV Properties on the LDNO’s Distribution System, no sole use asset charges would apply.</w:t>
      </w:r>
    </w:p>
    <w:p w14:paraId="09DD45A3" w14:textId="77777777" w:rsidR="00E93B4B" w:rsidRPr="00125A9E" w:rsidRDefault="00E93B4B" w:rsidP="00E93B4B">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E93B4B">
      <w:pPr>
        <w:pStyle w:val="Heading2"/>
      </w:pPr>
      <w:r w:rsidRPr="00125A9E">
        <w:t xml:space="preserve">For EDCM Connectees connected to the LDNO’s Distribution System, the capacity-based charge for the DNO Party’s indirect costs and 20% of the residual fixed charge </w:t>
      </w:r>
      <w:r w:rsidRPr="00125A9E">
        <w:lastRenderedPageBreak/>
        <w:t>for the EDCM Connectee, would be scaled down by a factor of 50 per cent, however, the scaling down will not apply where the residual revenue is negative.</w:t>
      </w:r>
    </w:p>
    <w:p w14:paraId="114F369F" w14:textId="77777777" w:rsidR="00E93B4B" w:rsidRPr="00844238" w:rsidRDefault="00E93B4B" w:rsidP="00E93B4B">
      <w:pPr>
        <w:pStyle w:val="Heading1"/>
      </w:pPr>
      <w:bookmarkStart w:id="7382" w:name="_Toc289364369"/>
      <w:bookmarkStart w:id="7383" w:name="_Toc320876051"/>
      <w:bookmarkStart w:id="7384" w:name="_Toc320876674"/>
      <w:bookmarkStart w:id="7385" w:name="_Toc325449888"/>
      <w:bookmarkStart w:id="7386" w:name="_Toc339284532"/>
      <w:bookmarkStart w:id="7387" w:name="_Toc360027705"/>
      <w:bookmarkStart w:id="7388" w:name="_Toc360028059"/>
      <w:bookmarkStart w:id="7389" w:name="_Toc391559918"/>
      <w:bookmarkStart w:id="7390" w:name="_Toc510303038"/>
      <w:bookmarkStart w:id="7391" w:name="_Toc513018450"/>
      <w:bookmarkStart w:id="7392" w:name="_Toc518333635"/>
      <w:bookmarkStart w:id="7393" w:name="_Toc527908491"/>
      <w:bookmarkStart w:id="7394" w:name="_Toc36067184"/>
      <w:bookmarkStart w:id="7395" w:name="_Toc44626752"/>
      <w:bookmarkStart w:id="7396" w:name="_Toc45361031"/>
      <w:bookmarkStart w:id="7397" w:name="_Toc45361514"/>
      <w:bookmarkStart w:id="7398" w:name="_Toc45383861"/>
      <w:bookmarkStart w:id="7399" w:name="_Toc52385422"/>
      <w:bookmarkStart w:id="7400" w:name="_Toc56805094"/>
      <w:bookmarkStart w:id="7401" w:name="_Toc58915903"/>
      <w:bookmarkStart w:id="7402" w:name="_Toc67640854"/>
      <w:bookmarkStart w:id="7403" w:name="_Toc81361275"/>
      <w:bookmarkStart w:id="7404" w:name="_Toc85404358"/>
      <w:bookmarkStart w:id="7405" w:name="_Toc86072274"/>
      <w:bookmarkStart w:id="7406" w:name="_Toc95486224"/>
      <w:bookmarkStart w:id="7407" w:name="_Toc96590897"/>
      <w:bookmarkStart w:id="7408" w:name="_Toc99697988"/>
      <w:bookmarkStart w:id="7409" w:name="_Toc123659910"/>
      <w:bookmarkStart w:id="7410" w:name="_Toc129343600"/>
      <w:bookmarkStart w:id="7411" w:name="_Toc138973592"/>
      <w:bookmarkStart w:id="7412" w:name="_Toc139025750"/>
      <w:bookmarkStart w:id="7413" w:name="_Toc181877093"/>
      <w:bookmarkStart w:id="7414" w:name="_Toc182879408"/>
      <w:bookmarkStart w:id="7415" w:name="_Toc183452601"/>
      <w:bookmarkStart w:id="7416" w:name="_Toc193821626"/>
      <w:r w:rsidRPr="00844238">
        <w:t>Offshore networks charging</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26EF27B6" w14:textId="77777777" w:rsidR="00E93B4B" w:rsidRPr="00E23CCF" w:rsidRDefault="00E93B4B" w:rsidP="00E93B4B">
      <w:pPr>
        <w:pStyle w:val="Heading2"/>
      </w:pPr>
      <w:r w:rsidRPr="00E23CCF">
        <w:t>The DNO Party will treat offshore networks connected to the DNO Party as if they were EDCM Connectees.</w:t>
      </w:r>
    </w:p>
    <w:p w14:paraId="3FD34291" w14:textId="77777777" w:rsidR="00E93B4B" w:rsidRPr="00E23CCF" w:rsidRDefault="00E93B4B" w:rsidP="00E93B4B">
      <w:pPr>
        <w:pStyle w:val="Heading2"/>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E93B4B">
      <w:pPr>
        <w:pStyle w:val="Heading2"/>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E93B4B">
      <w:pPr>
        <w:pStyle w:val="Heading2"/>
      </w:pPr>
      <w:r w:rsidRPr="00E23CCF">
        <w:t xml:space="preserve">Demand scaling will also be applied. </w:t>
      </w:r>
    </w:p>
    <w:p w14:paraId="7A6903AC" w14:textId="77777777" w:rsidR="00E93B4B" w:rsidRPr="00844238" w:rsidRDefault="00E93B4B" w:rsidP="00E93B4B">
      <w:pPr>
        <w:pStyle w:val="Heading1"/>
      </w:pPr>
      <w:bookmarkStart w:id="7417" w:name="_Toc138509068"/>
      <w:bookmarkStart w:id="7418" w:name="_Toc269926837"/>
      <w:bookmarkStart w:id="7419" w:name="_Toc289364370"/>
      <w:bookmarkStart w:id="7420" w:name="_Toc320876052"/>
      <w:bookmarkStart w:id="7421" w:name="_Toc320876675"/>
      <w:bookmarkStart w:id="7422" w:name="_Toc325449889"/>
      <w:bookmarkStart w:id="7423" w:name="_Toc339284533"/>
      <w:bookmarkStart w:id="7424" w:name="_Toc360027706"/>
      <w:bookmarkStart w:id="7425" w:name="_Toc360028060"/>
      <w:bookmarkStart w:id="7426" w:name="_Toc391559919"/>
      <w:bookmarkStart w:id="7427" w:name="_Toc510303039"/>
      <w:bookmarkStart w:id="7428" w:name="_Toc513018451"/>
      <w:bookmarkStart w:id="7429" w:name="_Toc518333636"/>
      <w:bookmarkStart w:id="7430" w:name="_Toc527908492"/>
      <w:bookmarkStart w:id="7431" w:name="_Toc36067185"/>
      <w:bookmarkStart w:id="7432" w:name="_Toc44626753"/>
      <w:bookmarkStart w:id="7433" w:name="_Toc45361032"/>
      <w:bookmarkStart w:id="7434" w:name="_Toc45361515"/>
      <w:bookmarkStart w:id="7435" w:name="_Toc45383862"/>
      <w:bookmarkStart w:id="7436" w:name="_Toc52385423"/>
      <w:bookmarkStart w:id="7437" w:name="_Toc56805095"/>
      <w:bookmarkStart w:id="7438" w:name="_Toc58915904"/>
      <w:bookmarkStart w:id="7439" w:name="_Toc67640855"/>
      <w:bookmarkStart w:id="7440" w:name="_Toc81361276"/>
      <w:bookmarkStart w:id="7441" w:name="_Toc85404359"/>
      <w:bookmarkStart w:id="7442" w:name="_Toc86072275"/>
      <w:bookmarkStart w:id="7443" w:name="_Toc95486225"/>
      <w:bookmarkStart w:id="7444" w:name="_Toc96590898"/>
      <w:bookmarkStart w:id="7445" w:name="_Toc99697989"/>
      <w:bookmarkStart w:id="7446" w:name="_Toc123659911"/>
      <w:bookmarkStart w:id="7447" w:name="_Toc129343601"/>
      <w:bookmarkStart w:id="7448" w:name="_Toc138973593"/>
      <w:bookmarkStart w:id="7449" w:name="_Toc139025751"/>
      <w:bookmarkStart w:id="7450" w:name="_Toc181877094"/>
      <w:bookmarkStart w:id="7451" w:name="_Toc182879409"/>
      <w:bookmarkStart w:id="7452" w:name="_Toc183452602"/>
      <w:bookmarkStart w:id="7453" w:name="_Toc193821627"/>
      <w:r w:rsidRPr="00844238">
        <w:t>DNO Party to unlicensed networks</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14:paraId="29BEDA64" w14:textId="77777777" w:rsidR="00E93B4B" w:rsidRPr="00E23CCF" w:rsidRDefault="00E93B4B" w:rsidP="00E93B4B">
      <w:pPr>
        <w:pStyle w:val="Heading2"/>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E93B4B">
      <w:pPr>
        <w:pStyle w:val="Heading2"/>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E93B4B">
      <w:pPr>
        <w:pStyle w:val="Heading1"/>
      </w:pPr>
      <w:bookmarkStart w:id="7454" w:name="_Toc320876053"/>
      <w:bookmarkStart w:id="7455" w:name="_Toc320876676"/>
      <w:bookmarkStart w:id="7456" w:name="_Toc325449890"/>
      <w:bookmarkStart w:id="7457" w:name="_Toc339284534"/>
      <w:bookmarkStart w:id="7458" w:name="_Toc360027707"/>
      <w:bookmarkStart w:id="7459" w:name="_Toc360028061"/>
      <w:bookmarkStart w:id="7460" w:name="_Toc391559920"/>
      <w:bookmarkStart w:id="7461" w:name="_Toc510303040"/>
      <w:bookmarkStart w:id="7462" w:name="_Toc513018452"/>
      <w:bookmarkStart w:id="7463" w:name="_Toc518333637"/>
      <w:bookmarkStart w:id="7464" w:name="_Toc527908493"/>
      <w:bookmarkStart w:id="7465" w:name="_Toc36067186"/>
      <w:bookmarkStart w:id="7466" w:name="_Toc44626754"/>
      <w:bookmarkStart w:id="7467" w:name="_Toc45361033"/>
      <w:bookmarkStart w:id="7468" w:name="_Toc45361516"/>
      <w:bookmarkStart w:id="7469" w:name="_Toc45383863"/>
      <w:bookmarkStart w:id="7470" w:name="_Toc52385424"/>
      <w:bookmarkStart w:id="7471" w:name="_Toc56805096"/>
      <w:bookmarkStart w:id="7472" w:name="_Toc58915905"/>
      <w:bookmarkStart w:id="7473" w:name="_Toc67640856"/>
      <w:bookmarkStart w:id="7474" w:name="_Toc81361277"/>
      <w:bookmarkStart w:id="7475" w:name="_Toc85404360"/>
      <w:bookmarkStart w:id="7476" w:name="_Toc86072276"/>
      <w:bookmarkStart w:id="7477" w:name="_Toc95486226"/>
      <w:bookmarkStart w:id="7478" w:name="_Toc96590899"/>
      <w:bookmarkStart w:id="7479" w:name="_Toc99697990"/>
      <w:bookmarkStart w:id="7480" w:name="_Toc123659912"/>
      <w:bookmarkStart w:id="7481" w:name="_Toc129343602"/>
      <w:bookmarkStart w:id="7482" w:name="_Toc138973594"/>
      <w:bookmarkStart w:id="7483" w:name="_Toc139025752"/>
      <w:bookmarkStart w:id="7484" w:name="_Toc181877095"/>
      <w:bookmarkStart w:id="7485" w:name="_Toc182879410"/>
      <w:bookmarkStart w:id="7486" w:name="_Toc183452603"/>
      <w:bookmarkStart w:id="7487" w:name="_Toc193821628"/>
      <w:r w:rsidRPr="00844238">
        <w:t>Derivation of ‘Network Use Factors’</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E93B4B">
      <w:pPr>
        <w:pStyle w:val="Heading2"/>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E93B4B">
      <w:pPr>
        <w:pStyle w:val="Heading2"/>
      </w:pPr>
      <w:r w:rsidRPr="00E23CCF">
        <w:lastRenderedPageBreak/>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E93B4B">
      <w:pPr>
        <w:pStyle w:val="Heading2"/>
      </w:pPr>
      <w:r w:rsidRPr="00E23CCF">
        <w:t xml:space="preserve">The effects of a change in demand at each node, upon the powerflows in Branches, are evaluated for each node in turn. </w:t>
      </w:r>
    </w:p>
    <w:p w14:paraId="25AF47D3" w14:textId="77777777" w:rsidR="00E93B4B" w:rsidRPr="00E23CCF" w:rsidRDefault="00E93B4B" w:rsidP="00E93B4B">
      <w:pPr>
        <w:pStyle w:val="Heading2"/>
      </w:pPr>
      <w:r w:rsidRPr="00E23CCF">
        <w:t xml:space="preserve">The method of evaluating the ‘Change in Branch Flow per Change in Demand’ shall be the Incremental Method, described below: </w:t>
      </w:r>
    </w:p>
    <w:p w14:paraId="506324B2" w14:textId="77777777" w:rsidR="00E93B4B" w:rsidRPr="00844238" w:rsidRDefault="00E93B4B" w:rsidP="00E93B4B">
      <w:pPr>
        <w:pStyle w:val="Heading1"/>
      </w:pPr>
      <w:bookmarkStart w:id="7488" w:name="_Toc320876054"/>
      <w:bookmarkStart w:id="7489" w:name="_Toc320876677"/>
      <w:bookmarkStart w:id="7490" w:name="_Toc325449891"/>
      <w:bookmarkStart w:id="7491" w:name="_Toc339284535"/>
      <w:bookmarkStart w:id="7492" w:name="_Toc360027708"/>
      <w:bookmarkStart w:id="7493" w:name="_Toc360028062"/>
      <w:bookmarkStart w:id="7494" w:name="_Toc391559921"/>
      <w:bookmarkStart w:id="7495" w:name="_Toc510303041"/>
      <w:bookmarkStart w:id="7496" w:name="_Toc513018453"/>
      <w:bookmarkStart w:id="7497" w:name="_Toc518333638"/>
      <w:bookmarkStart w:id="7498" w:name="_Toc527908494"/>
      <w:bookmarkStart w:id="7499" w:name="_Toc36067187"/>
      <w:bookmarkStart w:id="7500" w:name="_Toc44626755"/>
      <w:bookmarkStart w:id="7501" w:name="_Toc45361034"/>
      <w:bookmarkStart w:id="7502" w:name="_Toc45361517"/>
      <w:bookmarkStart w:id="7503" w:name="_Toc45383864"/>
      <w:bookmarkStart w:id="7504" w:name="_Toc52385425"/>
      <w:bookmarkStart w:id="7505" w:name="_Toc56805097"/>
      <w:bookmarkStart w:id="7506" w:name="_Toc58915906"/>
      <w:bookmarkStart w:id="7507" w:name="_Toc67640857"/>
      <w:bookmarkStart w:id="7508" w:name="_Toc81361278"/>
      <w:bookmarkStart w:id="7509" w:name="_Toc85404361"/>
      <w:bookmarkStart w:id="7510" w:name="_Toc86072277"/>
      <w:bookmarkStart w:id="7511" w:name="_Toc95486227"/>
      <w:bookmarkStart w:id="7512" w:name="_Toc96590900"/>
      <w:bookmarkStart w:id="7513" w:name="_Toc99697991"/>
      <w:bookmarkStart w:id="7514" w:name="_Toc123659913"/>
      <w:bookmarkStart w:id="7515" w:name="_Toc129343603"/>
      <w:bookmarkStart w:id="7516" w:name="_Toc138973595"/>
      <w:bookmarkStart w:id="7517" w:name="_Toc139025753"/>
      <w:bookmarkStart w:id="7518" w:name="_Toc181877096"/>
      <w:bookmarkStart w:id="7519" w:name="_Toc182879411"/>
      <w:bookmarkStart w:id="7520" w:name="_Toc183452604"/>
      <w:bookmarkStart w:id="7521" w:name="_Toc193821629"/>
      <w:r w:rsidRPr="00844238">
        <w:t>Incremental Method:</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06839F9A" w14:textId="77777777" w:rsidR="00E93B4B" w:rsidRPr="00E23CCF" w:rsidRDefault="00E93B4B" w:rsidP="00E93B4B">
      <w:pPr>
        <w:pStyle w:val="Heading2"/>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E93B4B">
      <w:pPr>
        <w:pStyle w:val="Heading2"/>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E93B4B">
      <w:pPr>
        <w:pStyle w:val="Heading2"/>
      </w:pPr>
      <w:r w:rsidRPr="00E23CCF">
        <w:t>This calculation is performed upon the Authorised Network Model and only considers normal running arrangements.</w:t>
      </w:r>
    </w:p>
    <w:p w14:paraId="0C0C55EA" w14:textId="77777777" w:rsidR="00E93B4B" w:rsidRPr="00E23CCF" w:rsidRDefault="00E93B4B" w:rsidP="00E93B4B">
      <w:pPr>
        <w:pStyle w:val="DCSubHeading1Level2"/>
      </w:pPr>
      <w:r w:rsidRPr="00E23CCF">
        <w:t>Step 2:</w:t>
      </w:r>
    </w:p>
    <w:p w14:paraId="5048A51C" w14:textId="77777777" w:rsidR="00E93B4B" w:rsidRPr="00E23CCF" w:rsidRDefault="00E93B4B" w:rsidP="00E93B4B">
      <w:pPr>
        <w:pStyle w:val="Heading2"/>
      </w:pPr>
      <w:r w:rsidRPr="00E23CCF">
        <w:lastRenderedPageBreak/>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E93B4B">
      <w:pPr>
        <w:pStyle w:val="DCSubHeading1Level2"/>
      </w:pPr>
      <w:r w:rsidRPr="00E23CCF">
        <w:t>Step 3:</w:t>
      </w:r>
    </w:p>
    <w:p w14:paraId="3D2EF5C8" w14:textId="77777777" w:rsidR="00E93B4B" w:rsidRPr="00E23CCF" w:rsidRDefault="00E93B4B" w:rsidP="00E93B4B">
      <w:pPr>
        <w:pStyle w:val="Heading2"/>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E93B4B">
      <w:pPr>
        <w:pStyle w:val="DCSubHeading1Level2"/>
      </w:pPr>
      <w:r w:rsidRPr="00E23CCF">
        <w:t>Step 4:</w:t>
      </w:r>
    </w:p>
    <w:p w14:paraId="52941816" w14:textId="77777777" w:rsidR="00E93B4B" w:rsidRDefault="00E93B4B" w:rsidP="00E93B4B">
      <w:pPr>
        <w:pStyle w:val="Heading2"/>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E93B4B">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E93B4B">
      <w:pPr>
        <w:pStyle w:val="Heading2"/>
      </w:pPr>
      <w:r w:rsidRPr="00E23CCF">
        <w:t>Sole use assets are not to be included in the calculation of the MEAV of the Branches and consequently some Branches may have an MEAV of zero.</w:t>
      </w:r>
    </w:p>
    <w:p w14:paraId="0C8627F5" w14:textId="77777777" w:rsidR="00E93B4B" w:rsidRPr="00E23CCF" w:rsidRDefault="00E93B4B" w:rsidP="00E93B4B">
      <w:pPr>
        <w:pStyle w:val="DCSubHeading1Level2"/>
      </w:pPr>
      <w:r w:rsidRPr="00E23CCF">
        <w:t>Step 5:</w:t>
      </w:r>
    </w:p>
    <w:p w14:paraId="11B79961" w14:textId="77777777" w:rsidR="00E93B4B" w:rsidRPr="00E23CCF" w:rsidRDefault="00E93B4B" w:rsidP="00E93B4B">
      <w:pPr>
        <w:pStyle w:val="Heading2"/>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E93B4B">
      <w:pPr>
        <w:pStyle w:val="Heading2"/>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E93B4B">
      <w:pPr>
        <w:pStyle w:val="Heading2"/>
      </w:pPr>
      <w:r w:rsidRPr="00E23CCF">
        <w:lastRenderedPageBreak/>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E93B4B">
      <w:pPr>
        <w:pStyle w:val="Heading2"/>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522" w:name="_Toc36067189"/>
      <w:bookmarkStart w:id="7523" w:name="_Toc44626757"/>
      <w:bookmarkStart w:id="7524" w:name="_Toc45361036"/>
      <w:bookmarkStart w:id="7525" w:name="_Toc45361519"/>
      <w:bookmarkStart w:id="7526" w:name="_Toc45383866"/>
      <w:bookmarkStart w:id="7527" w:name="_Toc52385427"/>
      <w:bookmarkStart w:id="7528" w:name="_Toc58915908"/>
      <w:bookmarkStart w:id="7529" w:name="_Ref269721844"/>
      <w:bookmarkStart w:id="7530" w:name="_Toc269722687"/>
      <w:bookmarkStart w:id="7531" w:name="_Toc269181310"/>
      <w:bookmarkEnd w:id="6348"/>
      <w:r w:rsidRPr="00052036">
        <w:lastRenderedPageBreak/>
        <w:t xml:space="preserve">SCHEDULE 17 </w:t>
      </w:r>
      <w:r w:rsidRPr="00052036">
        <w:rPr>
          <w:rFonts w:hint="eastAsia"/>
        </w:rPr>
        <w:t>–</w:t>
      </w:r>
      <w:r w:rsidRPr="00052036">
        <w:t xml:space="preserve"> EHV CHARGING METHODOLOGY (FCP MODEL)</w:t>
      </w:r>
      <w:bookmarkEnd w:id="7522"/>
      <w:bookmarkEnd w:id="7523"/>
      <w:bookmarkEnd w:id="7524"/>
      <w:bookmarkEnd w:id="7525"/>
      <w:bookmarkEnd w:id="7526"/>
      <w:bookmarkEnd w:id="7527"/>
      <w:bookmarkEnd w:id="7528"/>
    </w:p>
    <w:p w14:paraId="3B58FF9A" w14:textId="77777777" w:rsidR="00E93B4B" w:rsidRPr="00E55097" w:rsidRDefault="00E93B4B" w:rsidP="00F40765">
      <w:pPr>
        <w:pStyle w:val="DCTOCHeading4"/>
      </w:pPr>
      <w:bookmarkStart w:id="7532" w:name="_Toc139025754"/>
      <w:bookmarkStart w:id="7533" w:name="_Toc181877097"/>
      <w:bookmarkStart w:id="7534" w:name="_Toc182879412"/>
      <w:bookmarkStart w:id="7535" w:name="_Toc183452605"/>
      <w:bookmarkStart w:id="7536" w:name="_Toc193821630"/>
      <w:r w:rsidRPr="00E55097">
        <w:t>Annex 1 – Implementation Guide</w:t>
      </w:r>
      <w:bookmarkEnd w:id="7529"/>
      <w:bookmarkEnd w:id="7530"/>
      <w:bookmarkEnd w:id="7532"/>
      <w:bookmarkEnd w:id="7533"/>
      <w:bookmarkEnd w:id="7534"/>
      <w:bookmarkEnd w:id="7535"/>
      <w:bookmarkEnd w:id="7536"/>
    </w:p>
    <w:p w14:paraId="6052955A" w14:textId="77777777" w:rsidR="00E93B4B" w:rsidRPr="00844238" w:rsidRDefault="00E93B4B" w:rsidP="00A860A9">
      <w:pPr>
        <w:pStyle w:val="Heading1"/>
        <w:numPr>
          <w:ilvl w:val="0"/>
          <w:numId w:val="191"/>
        </w:numPr>
      </w:pPr>
      <w:bookmarkStart w:id="7537" w:name="_Toc269461513"/>
      <w:bookmarkStart w:id="7538" w:name="_Toc269722688"/>
      <w:bookmarkStart w:id="7539" w:name="_Toc320876055"/>
      <w:bookmarkStart w:id="7540" w:name="_Toc320876678"/>
      <w:bookmarkStart w:id="7541" w:name="_Toc325449892"/>
      <w:bookmarkStart w:id="7542" w:name="_Toc339284536"/>
      <w:bookmarkStart w:id="7543" w:name="_Toc360027709"/>
      <w:bookmarkStart w:id="7544" w:name="_Toc360028063"/>
      <w:bookmarkStart w:id="7545" w:name="_Toc391559922"/>
      <w:bookmarkStart w:id="7546" w:name="_Toc510303042"/>
      <w:bookmarkStart w:id="7547" w:name="_Toc513018454"/>
      <w:bookmarkStart w:id="7548" w:name="_Toc518333639"/>
      <w:bookmarkStart w:id="7549" w:name="_Toc527908495"/>
      <w:bookmarkStart w:id="7550" w:name="_Toc36067190"/>
      <w:bookmarkStart w:id="7551" w:name="_Toc44626758"/>
      <w:bookmarkStart w:id="7552" w:name="_Toc45361037"/>
      <w:bookmarkStart w:id="7553" w:name="_Toc45361520"/>
      <w:bookmarkStart w:id="7554" w:name="_Toc45383867"/>
      <w:bookmarkStart w:id="7555" w:name="_Toc52385428"/>
      <w:bookmarkStart w:id="7556" w:name="_Toc56805098"/>
      <w:bookmarkStart w:id="7557" w:name="_Toc58915909"/>
      <w:bookmarkStart w:id="7558" w:name="_Toc67640858"/>
      <w:bookmarkStart w:id="7559" w:name="_Toc81361279"/>
      <w:bookmarkStart w:id="7560" w:name="_Toc85404362"/>
      <w:bookmarkStart w:id="7561" w:name="_Toc86072278"/>
      <w:bookmarkStart w:id="7562" w:name="_Toc95486228"/>
      <w:bookmarkStart w:id="7563" w:name="_Toc96590901"/>
      <w:bookmarkStart w:id="7564" w:name="_Toc99697992"/>
      <w:bookmarkStart w:id="7565" w:name="_Toc123659914"/>
      <w:bookmarkStart w:id="7566" w:name="_Toc129343604"/>
      <w:bookmarkStart w:id="7567" w:name="_Toc138973597"/>
      <w:bookmarkStart w:id="7568" w:name="_Toc139025755"/>
      <w:bookmarkStart w:id="7569" w:name="_Toc181877098"/>
      <w:bookmarkStart w:id="7570" w:name="_Toc182879413"/>
      <w:bookmarkStart w:id="7571" w:name="_Toc183452606"/>
      <w:bookmarkStart w:id="7572" w:name="_Toc193821631"/>
      <w:r w:rsidRPr="00844238">
        <w:t>Scope</w:t>
      </w:r>
      <w:bookmarkEnd w:id="7531"/>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p w14:paraId="5B3898CD" w14:textId="77777777" w:rsidR="00E93B4B" w:rsidRDefault="00E93B4B" w:rsidP="00E93B4B">
      <w:pPr>
        <w:pStyle w:val="Heading2"/>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E93B4B">
      <w:pPr>
        <w:pStyle w:val="Heading1"/>
      </w:pPr>
      <w:bookmarkStart w:id="7573" w:name="_Toc269181311"/>
      <w:bookmarkStart w:id="7574" w:name="_Toc269461514"/>
      <w:bookmarkStart w:id="7575" w:name="_Toc269722689"/>
      <w:bookmarkStart w:id="7576" w:name="_Toc320876056"/>
      <w:bookmarkStart w:id="7577" w:name="_Toc320876679"/>
      <w:bookmarkStart w:id="7578" w:name="_Toc325449893"/>
      <w:bookmarkStart w:id="7579" w:name="_Toc339284537"/>
      <w:bookmarkStart w:id="7580" w:name="_Toc360027710"/>
      <w:bookmarkStart w:id="7581" w:name="_Toc360028064"/>
      <w:bookmarkStart w:id="7582" w:name="_Toc391559923"/>
      <w:bookmarkStart w:id="7583" w:name="_Toc510303043"/>
      <w:bookmarkStart w:id="7584" w:name="_Toc513018455"/>
      <w:bookmarkStart w:id="7585" w:name="_Toc518333640"/>
      <w:bookmarkStart w:id="7586" w:name="_Toc527908496"/>
      <w:bookmarkStart w:id="7587" w:name="_Toc36067191"/>
      <w:bookmarkStart w:id="7588" w:name="_Toc44626759"/>
      <w:bookmarkStart w:id="7589" w:name="_Toc45361038"/>
      <w:bookmarkStart w:id="7590" w:name="_Toc45361521"/>
      <w:bookmarkStart w:id="7591" w:name="_Toc45383868"/>
      <w:bookmarkStart w:id="7592" w:name="_Toc52385429"/>
      <w:bookmarkStart w:id="7593" w:name="_Toc56805099"/>
      <w:bookmarkStart w:id="7594" w:name="_Toc58915910"/>
      <w:bookmarkStart w:id="7595" w:name="_Toc67640859"/>
      <w:bookmarkStart w:id="7596" w:name="_Toc81361280"/>
      <w:bookmarkStart w:id="7597" w:name="_Toc85404363"/>
      <w:bookmarkStart w:id="7598" w:name="_Toc86072279"/>
      <w:bookmarkStart w:id="7599" w:name="_Toc95486229"/>
      <w:bookmarkStart w:id="7600" w:name="_Toc96590902"/>
      <w:bookmarkStart w:id="7601" w:name="_Toc99697993"/>
      <w:bookmarkStart w:id="7602" w:name="_Toc123659915"/>
      <w:bookmarkStart w:id="7603" w:name="_Toc129343605"/>
      <w:bookmarkStart w:id="7604" w:name="_Toc138973598"/>
      <w:bookmarkStart w:id="7605" w:name="_Toc139025756"/>
      <w:bookmarkStart w:id="7606" w:name="_Toc181877099"/>
      <w:bookmarkStart w:id="7607" w:name="_Toc182879414"/>
      <w:bookmarkStart w:id="7608" w:name="_Toc183452607"/>
      <w:bookmarkStart w:id="7609" w:name="_Toc193821632"/>
      <w:r w:rsidRPr="00844238">
        <w:t>Power Systems Analysis</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43C133E5" w14:textId="77777777" w:rsidR="00E93B4B" w:rsidRPr="00E23CCF" w:rsidRDefault="00E93B4B" w:rsidP="00E93B4B">
      <w:pPr>
        <w:pStyle w:val="Heading2"/>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E93B4B">
      <w:pPr>
        <w:pStyle w:val="Heading2"/>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E93B4B">
      <w:pPr>
        <w:pStyle w:val="Heading2"/>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E93B4B">
      <w:pPr>
        <w:pStyle w:val="Heading2"/>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E93B4B">
      <w:pPr>
        <w:pStyle w:val="Heading2"/>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E93B4B">
      <w:pPr>
        <w:pStyle w:val="Heading1"/>
      </w:pPr>
      <w:bookmarkStart w:id="7610" w:name="_Toc269181312"/>
      <w:bookmarkStart w:id="7611" w:name="_Toc269461515"/>
      <w:bookmarkStart w:id="7612" w:name="_Toc269722690"/>
      <w:bookmarkStart w:id="7613" w:name="_Toc320876057"/>
      <w:bookmarkStart w:id="7614" w:name="_Toc320876680"/>
      <w:bookmarkStart w:id="7615" w:name="_Toc325449894"/>
      <w:bookmarkStart w:id="7616" w:name="_Toc339284538"/>
      <w:bookmarkStart w:id="7617" w:name="_Toc360027711"/>
      <w:bookmarkStart w:id="7618" w:name="_Toc360028065"/>
      <w:bookmarkStart w:id="7619" w:name="_Toc391559924"/>
      <w:bookmarkStart w:id="7620" w:name="_Toc510303044"/>
      <w:bookmarkStart w:id="7621" w:name="_Toc513018456"/>
      <w:bookmarkStart w:id="7622" w:name="_Toc518333641"/>
      <w:bookmarkStart w:id="7623" w:name="_Toc527908497"/>
      <w:bookmarkStart w:id="7624" w:name="_Toc36067192"/>
      <w:bookmarkStart w:id="7625" w:name="_Toc44626760"/>
      <w:bookmarkStart w:id="7626" w:name="_Toc45361039"/>
      <w:bookmarkStart w:id="7627" w:name="_Toc45361522"/>
      <w:bookmarkStart w:id="7628" w:name="_Toc45383869"/>
      <w:bookmarkStart w:id="7629" w:name="_Toc52385430"/>
      <w:bookmarkStart w:id="7630" w:name="_Toc56805100"/>
      <w:bookmarkStart w:id="7631" w:name="_Toc58915911"/>
      <w:bookmarkStart w:id="7632" w:name="_Toc67640860"/>
      <w:bookmarkStart w:id="7633" w:name="_Toc81361281"/>
      <w:bookmarkStart w:id="7634" w:name="_Toc85404364"/>
      <w:bookmarkStart w:id="7635" w:name="_Toc86072280"/>
      <w:bookmarkStart w:id="7636" w:name="_Toc95486230"/>
      <w:bookmarkStart w:id="7637" w:name="_Toc96590903"/>
      <w:bookmarkStart w:id="7638" w:name="_Toc99697994"/>
      <w:bookmarkStart w:id="7639" w:name="_Toc123659916"/>
      <w:bookmarkStart w:id="7640" w:name="_Toc129343606"/>
      <w:bookmarkStart w:id="7641" w:name="_Toc138973599"/>
      <w:bookmarkStart w:id="7642" w:name="_Toc139025757"/>
      <w:bookmarkStart w:id="7643" w:name="_Toc181877100"/>
      <w:bookmarkStart w:id="7644" w:name="_Toc182879415"/>
      <w:bookmarkStart w:id="7645" w:name="_Toc183452608"/>
      <w:bookmarkStart w:id="7646" w:name="_Toc193821633"/>
      <w:r w:rsidRPr="00844238">
        <w:lastRenderedPageBreak/>
        <w:t>Definitions</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14:paraId="582917D2" w14:textId="77777777" w:rsidR="00E93B4B" w:rsidRPr="003163E6" w:rsidRDefault="00E93B4B" w:rsidP="00E93B4B">
      <w:pPr>
        <w:pStyle w:val="DCSubHeading1Level2"/>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lastRenderedPageBreak/>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lastRenderedPageBreak/>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lastRenderedPageBreak/>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5463810A"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D5312F"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70407132"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D5312F" w:rsidRPr="00D5312F">
              <w:t>Maximum</w:t>
            </w:r>
            <w:r w:rsidR="00D5312F"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786D44DE"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D5312F" w:rsidRPr="000321D2">
              <w:t>Maintenance</w:t>
            </w:r>
            <w:r w:rsidR="00D5312F"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lastRenderedPageBreak/>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E93B4B">
      <w:pPr>
        <w:pStyle w:val="Heading1"/>
      </w:pPr>
      <w:bookmarkStart w:id="7647" w:name="_Toc269181313"/>
      <w:bookmarkStart w:id="7648" w:name="_Toc269461516"/>
      <w:bookmarkStart w:id="7649" w:name="_Toc269722691"/>
      <w:bookmarkStart w:id="7650" w:name="_Toc320876058"/>
      <w:bookmarkStart w:id="7651" w:name="_Toc320876681"/>
      <w:bookmarkStart w:id="7652" w:name="_Toc325449895"/>
      <w:bookmarkStart w:id="7653" w:name="_Toc339284539"/>
      <w:bookmarkStart w:id="7654" w:name="_Toc360027712"/>
      <w:bookmarkStart w:id="7655" w:name="_Toc360028066"/>
      <w:bookmarkStart w:id="7656" w:name="_Toc391559925"/>
      <w:bookmarkStart w:id="7657" w:name="_Toc510303045"/>
      <w:bookmarkStart w:id="7658" w:name="_Toc513018457"/>
      <w:bookmarkStart w:id="7659" w:name="_Toc518333642"/>
      <w:bookmarkStart w:id="7660" w:name="_Toc527908498"/>
      <w:bookmarkStart w:id="7661" w:name="_Toc36067193"/>
      <w:bookmarkStart w:id="7662" w:name="_Toc44626761"/>
      <w:bookmarkStart w:id="7663" w:name="_Toc45361040"/>
      <w:bookmarkStart w:id="7664" w:name="_Toc45361523"/>
      <w:bookmarkStart w:id="7665" w:name="_Toc45383870"/>
      <w:bookmarkStart w:id="7666" w:name="_Toc52385431"/>
      <w:bookmarkStart w:id="7667" w:name="_Toc56805101"/>
      <w:bookmarkStart w:id="7668" w:name="_Toc58915912"/>
      <w:bookmarkStart w:id="7669" w:name="_Toc67640861"/>
      <w:bookmarkStart w:id="7670" w:name="_Toc81361282"/>
      <w:bookmarkStart w:id="7671" w:name="_Toc85404365"/>
      <w:bookmarkStart w:id="7672" w:name="_Toc86072281"/>
      <w:bookmarkStart w:id="7673" w:name="_Toc95486231"/>
      <w:bookmarkStart w:id="7674" w:name="_Toc96590904"/>
      <w:bookmarkStart w:id="7675" w:name="_Toc99697995"/>
      <w:bookmarkStart w:id="7676" w:name="_Toc123659917"/>
      <w:bookmarkStart w:id="7677" w:name="_Toc129343607"/>
      <w:bookmarkStart w:id="7678" w:name="_Toc138973600"/>
      <w:bookmarkStart w:id="7679" w:name="_Toc139025758"/>
      <w:bookmarkStart w:id="7680" w:name="_Toc181877101"/>
      <w:bookmarkStart w:id="7681" w:name="_Toc182879416"/>
      <w:bookmarkStart w:id="7682" w:name="_Toc183452609"/>
      <w:bookmarkStart w:id="7683" w:name="_Toc193821634"/>
      <w:r w:rsidRPr="00844238">
        <w:lastRenderedPageBreak/>
        <w:t>Network Modelling</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27AB80BA" w14:textId="77777777" w:rsidR="00E93B4B" w:rsidRPr="00CD5D02" w:rsidRDefault="00E93B4B" w:rsidP="00E93B4B">
      <w:pPr>
        <w:pStyle w:val="Heading2"/>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E93B4B">
      <w:pPr>
        <w:pStyle w:val="DCSubHeading1Level2"/>
      </w:pPr>
      <w:bookmarkStart w:id="7684" w:name="_Toc269181314"/>
      <w:bookmarkStart w:id="7685" w:name="_Toc269461517"/>
      <w:bookmarkStart w:id="7686" w:name="_Ref269461621"/>
      <w:bookmarkStart w:id="7687" w:name="_Toc269722692"/>
      <w:r w:rsidRPr="00CD5D02">
        <w:t>Authorised Network Model</w:t>
      </w:r>
      <w:bookmarkEnd w:id="7684"/>
      <w:bookmarkEnd w:id="7685"/>
      <w:bookmarkEnd w:id="7686"/>
      <w:bookmarkEnd w:id="7687"/>
    </w:p>
    <w:p w14:paraId="45185EC0" w14:textId="77777777" w:rsidR="00E93B4B" w:rsidRPr="00CD5D02" w:rsidRDefault="00E93B4B" w:rsidP="00E93B4B">
      <w:pPr>
        <w:pStyle w:val="Heading2"/>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E93B4B">
      <w:pPr>
        <w:pStyle w:val="Heading2"/>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E93B4B">
      <w:pPr>
        <w:pStyle w:val="Heading2"/>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E93B4B">
      <w:pPr>
        <w:pStyle w:val="Heading2"/>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E93B4B">
      <w:pPr>
        <w:pStyle w:val="Heading2"/>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E93B4B">
      <w:pPr>
        <w:pStyle w:val="Heading2"/>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E93B4B">
      <w:pPr>
        <w:pStyle w:val="Heading2"/>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E93B4B">
      <w:pPr>
        <w:pStyle w:val="Heading2"/>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09D244AE"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D5312F">
        <w:rPr>
          <w:noProof/>
        </w:rPr>
        <w:t>2</w:t>
      </w:r>
      <w:r w:rsidR="00D078E3">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674CBAF4"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D5312F">
        <w:rPr>
          <w:noProof/>
        </w:rPr>
        <w:t>3</w:t>
      </w:r>
      <w:r w:rsidR="00D078E3">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688" w:name="_Ref246825021"/>
    </w:p>
    <w:p w14:paraId="0BE5DC53" w14:textId="77777777" w:rsidR="00E93B4B" w:rsidRPr="0031739F" w:rsidRDefault="00E93B4B" w:rsidP="00E93B4B">
      <w:pPr>
        <w:keepNext/>
        <w:keepLines/>
        <w:spacing w:after="0"/>
        <w:rPr>
          <w:b/>
        </w:rPr>
      </w:pPr>
      <w:bookmarkStart w:id="7689" w:name="_Ref247866319"/>
      <w:bookmarkStart w:id="7690" w:name="_Ref269113059"/>
      <w:bookmarkStart w:id="7691" w:name="_Toc247606571"/>
      <w:bookmarkStart w:id="7692" w:name="_Toc269181355"/>
      <w:bookmarkEnd w:id="7688"/>
      <w:r w:rsidRPr="0031739F">
        <w:rPr>
          <w:b/>
        </w:rPr>
        <w:lastRenderedPageBreak/>
        <w:t xml:space="preserve">Table </w:t>
      </w:r>
      <w:r>
        <w:rPr>
          <w:b/>
        </w:rPr>
        <w:t>4.</w:t>
      </w:r>
      <w:r w:rsidRPr="0031739F">
        <w:rPr>
          <w:b/>
        </w:rPr>
        <w:t>9</w:t>
      </w:r>
      <w:bookmarkEnd w:id="7689"/>
      <w:bookmarkEnd w:id="7690"/>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691"/>
      <w:bookmarkEnd w:id="7692"/>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693" w:name="_Ref247866384"/>
      <w:bookmarkStart w:id="7694" w:name="_Toc247606572"/>
      <w:bookmarkStart w:id="7695"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693"/>
      <w:r w:rsidRPr="0031739F">
        <w:rPr>
          <w:b/>
        </w:rPr>
        <w:t xml:space="preserve"> - Composite Branch parameters used for the nodal model shown in</w:t>
      </w:r>
      <w:bookmarkEnd w:id="7694"/>
      <w:r w:rsidRPr="0031739F">
        <w:rPr>
          <w:b/>
        </w:rPr>
        <w:t xml:space="preserve"> Figure 3 above.</w:t>
      </w:r>
      <w:bookmarkEnd w:id="7695"/>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E93B4B">
      <w:pPr>
        <w:pStyle w:val="Heading2"/>
        <w:numPr>
          <w:ilvl w:val="0"/>
          <w:numId w:val="0"/>
        </w:numPr>
        <w:ind w:left="720" w:hanging="720"/>
      </w:pPr>
    </w:p>
    <w:p w14:paraId="4CCAE564" w14:textId="77777777" w:rsidR="00E93B4B" w:rsidRPr="00CD5D02" w:rsidRDefault="00E93B4B" w:rsidP="00E93B4B">
      <w:pPr>
        <w:pStyle w:val="DCSubHeading1Level2"/>
      </w:pPr>
      <w:bookmarkStart w:id="7696" w:name="_Toc269181315"/>
      <w:bookmarkStart w:id="7697" w:name="_Toc269461518"/>
      <w:bookmarkStart w:id="7698" w:name="_Toc269722693"/>
      <w:r w:rsidRPr="00CD5D02">
        <w:t xml:space="preserve">Inclusion of Distribution Systems of </w:t>
      </w:r>
      <w:r>
        <w:t>LDNOs</w:t>
      </w:r>
      <w:r w:rsidRPr="00CD5D02">
        <w:t xml:space="preserve"> in the Authorised Network Model</w:t>
      </w:r>
      <w:bookmarkEnd w:id="7696"/>
      <w:bookmarkEnd w:id="7697"/>
      <w:bookmarkEnd w:id="7698"/>
    </w:p>
    <w:p w14:paraId="1ECF073F" w14:textId="77777777" w:rsidR="00E93B4B" w:rsidRPr="006C2C9F" w:rsidRDefault="00E93B4B" w:rsidP="00E93B4B">
      <w:pPr>
        <w:pStyle w:val="Heading2"/>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E93B4B">
      <w:pPr>
        <w:pStyle w:val="Heading1"/>
      </w:pPr>
      <w:bookmarkStart w:id="7699" w:name="_Toc269181316"/>
      <w:bookmarkStart w:id="7700" w:name="_Toc269461519"/>
      <w:bookmarkStart w:id="7701" w:name="_Ref269461647"/>
      <w:bookmarkStart w:id="7702" w:name="_Toc269722694"/>
      <w:bookmarkStart w:id="7703" w:name="_Toc320876059"/>
      <w:bookmarkStart w:id="7704" w:name="_Toc320876682"/>
      <w:bookmarkStart w:id="7705" w:name="_Toc325449896"/>
      <w:bookmarkStart w:id="7706" w:name="_Toc339284540"/>
      <w:bookmarkStart w:id="7707" w:name="_Toc360027713"/>
      <w:bookmarkStart w:id="7708" w:name="_Toc360028067"/>
      <w:bookmarkStart w:id="7709" w:name="_Toc391559926"/>
      <w:bookmarkStart w:id="7710" w:name="_Toc510303046"/>
      <w:bookmarkStart w:id="7711" w:name="_Toc513018458"/>
      <w:bookmarkStart w:id="7712" w:name="_Toc518333643"/>
      <w:bookmarkStart w:id="7713" w:name="_Toc527908499"/>
      <w:bookmarkStart w:id="7714" w:name="_Toc36067194"/>
      <w:bookmarkStart w:id="7715" w:name="_Toc44626762"/>
      <w:bookmarkStart w:id="7716" w:name="_Toc45361041"/>
      <w:bookmarkStart w:id="7717" w:name="_Toc45361524"/>
      <w:bookmarkStart w:id="7718" w:name="_Toc45383871"/>
      <w:bookmarkStart w:id="7719" w:name="_Toc52385432"/>
      <w:bookmarkStart w:id="7720" w:name="_Toc56805102"/>
      <w:bookmarkStart w:id="7721" w:name="_Toc58915913"/>
      <w:bookmarkStart w:id="7722" w:name="_Toc67640862"/>
      <w:bookmarkStart w:id="7723" w:name="_Toc81361283"/>
      <w:bookmarkStart w:id="7724" w:name="_Toc85404366"/>
      <w:bookmarkStart w:id="7725" w:name="_Toc86072282"/>
      <w:bookmarkStart w:id="7726" w:name="_Toc95486232"/>
      <w:bookmarkStart w:id="7727" w:name="_Toc96590905"/>
      <w:bookmarkStart w:id="7728" w:name="_Toc99697996"/>
      <w:bookmarkStart w:id="7729" w:name="_Toc123659918"/>
      <w:bookmarkStart w:id="7730" w:name="_Toc129343608"/>
      <w:bookmarkStart w:id="7731" w:name="_Toc138973601"/>
      <w:bookmarkStart w:id="7732" w:name="_Toc139025759"/>
      <w:bookmarkStart w:id="7733" w:name="_Toc181877102"/>
      <w:bookmarkStart w:id="7734" w:name="_Toc182879417"/>
      <w:bookmarkStart w:id="7735" w:name="_Toc183452610"/>
      <w:bookmarkStart w:id="7736" w:name="_Toc193821635"/>
      <w:r w:rsidRPr="00844238">
        <w:lastRenderedPageBreak/>
        <w:t>Network Demand Data</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7D075686" w14:textId="77777777" w:rsidR="00E93B4B" w:rsidRPr="00CD5D02" w:rsidRDefault="00E93B4B" w:rsidP="00E93B4B">
      <w:pPr>
        <w:pStyle w:val="Heading2"/>
      </w:pPr>
      <w:r w:rsidRPr="00CD5D02">
        <w:t>This section 5 describes the input data required to model the Distribution System for FCP purposes.</w:t>
      </w:r>
    </w:p>
    <w:p w14:paraId="1D8F47A5" w14:textId="77777777" w:rsidR="00E93B4B" w:rsidRPr="00CD5D02" w:rsidRDefault="00E93B4B" w:rsidP="00E93B4B">
      <w:pPr>
        <w:pStyle w:val="DCSubHeading1Level2"/>
      </w:pPr>
      <w:bookmarkStart w:id="7737" w:name="_Ref247085657"/>
      <w:bookmarkStart w:id="7738" w:name="_Toc269181317"/>
      <w:bookmarkStart w:id="7739" w:name="_Toc269461520"/>
      <w:bookmarkStart w:id="7740" w:name="_Toc269722695"/>
      <w:r w:rsidRPr="00CD5D02">
        <w:t>Network Demand Data (Load)</w:t>
      </w:r>
      <w:bookmarkEnd w:id="7737"/>
      <w:bookmarkEnd w:id="7738"/>
      <w:bookmarkEnd w:id="7739"/>
      <w:bookmarkEnd w:id="7740"/>
    </w:p>
    <w:p w14:paraId="1CBC4D40" w14:textId="77777777" w:rsidR="00E93B4B" w:rsidRPr="00CD5D02" w:rsidRDefault="00E93B4B" w:rsidP="00E93B4B">
      <w:pPr>
        <w:pStyle w:val="Heading2"/>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E93B4B">
      <w:pPr>
        <w:pStyle w:val="Heading2"/>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E93B4B">
      <w:pPr>
        <w:pStyle w:val="Heading2"/>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E93B4B">
      <w:pPr>
        <w:pStyle w:val="Heading2"/>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E93B4B">
      <w:pPr>
        <w:pStyle w:val="DCSubHeading1Level2"/>
      </w:pPr>
      <w:bookmarkStart w:id="7741" w:name="_Toc269181318"/>
      <w:bookmarkStart w:id="7742" w:name="_Toc269461521"/>
      <w:bookmarkStart w:id="7743" w:name="_Toc269722696"/>
      <w:r w:rsidRPr="007B1F56">
        <w:t>Network Demand Data (Generation)</w:t>
      </w:r>
      <w:bookmarkEnd w:id="7741"/>
      <w:bookmarkEnd w:id="7742"/>
      <w:bookmarkEnd w:id="7743"/>
    </w:p>
    <w:p w14:paraId="28B6EFD1" w14:textId="77777777" w:rsidR="00E93B4B" w:rsidRPr="007B1F56" w:rsidRDefault="00E93B4B" w:rsidP="00E93B4B">
      <w:pPr>
        <w:pStyle w:val="Heading2"/>
      </w:pPr>
      <w:r w:rsidRPr="007B1F56">
        <w:t xml:space="preserve">Existing EDCM Generation in the model will be based on the Maximum Export Capacity for the EDCM Generation.  Depending on the power flow studies being undertaken these may be scaled by an F factor as described in ER P2/6.  Where </w:t>
      </w:r>
      <w:r w:rsidRPr="007B1F56">
        <w:lastRenderedPageBreak/>
        <w:t xml:space="preserve">sufficient actual recorded network data exists, a generator’s site-specific F factor may be calculated, as described in ETR 130. </w:t>
      </w:r>
    </w:p>
    <w:p w14:paraId="0D1AE6B7" w14:textId="77777777" w:rsidR="00E93B4B" w:rsidRPr="007B1F56" w:rsidRDefault="00E93B4B" w:rsidP="00E93B4B">
      <w:pPr>
        <w:pStyle w:val="DCSubHeading1Level2"/>
      </w:pPr>
      <w:bookmarkStart w:id="7744" w:name="_Toc269181319"/>
      <w:bookmarkStart w:id="7745" w:name="_Toc269461522"/>
      <w:bookmarkStart w:id="7746" w:name="_Toc269722697"/>
      <w:r w:rsidRPr="007B1F56">
        <w:t>Modelling of Customers with both Load and Generation</w:t>
      </w:r>
      <w:bookmarkEnd w:id="7744"/>
      <w:bookmarkEnd w:id="7745"/>
      <w:bookmarkEnd w:id="7746"/>
    </w:p>
    <w:p w14:paraId="5C11C063" w14:textId="77777777" w:rsidR="00E93B4B" w:rsidRPr="007B1F56" w:rsidRDefault="00E93B4B" w:rsidP="00E93B4B">
      <w:pPr>
        <w:pStyle w:val="Heading2"/>
      </w:pPr>
      <w:r w:rsidRPr="007B1F56">
        <w:t xml:space="preserve">‘Import/Export’ Connectees (Connectees that have the ability to import electricity from and export electricity to the Distribution System) require special consideration. </w:t>
      </w:r>
    </w:p>
    <w:p w14:paraId="300E81DD" w14:textId="02354A28" w:rsidR="00E93B4B" w:rsidRPr="007B1F56" w:rsidRDefault="00E93B4B" w:rsidP="00E93B4B">
      <w:pPr>
        <w:pStyle w:val="Heading2"/>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D5312F" w:rsidRPr="000321D2">
        <w:t>Maintenance</w:t>
      </w:r>
      <w:r w:rsidR="00D5312F" w:rsidRPr="00C46B9F">
        <w:t xml:space="preserve"> Demand Data for Demand (Load) Analysis</w:t>
      </w:r>
      <w:r>
        <w:fldChar w:fldCharType="end"/>
      </w:r>
      <w:r w:rsidRPr="007B1F56">
        <w:t>.</w:t>
      </w:r>
    </w:p>
    <w:p w14:paraId="3798C457" w14:textId="77777777" w:rsidR="00E93B4B" w:rsidRPr="007B1F56" w:rsidRDefault="00E93B4B" w:rsidP="00E93B4B">
      <w:pPr>
        <w:pStyle w:val="DCSubHeading1Level2"/>
      </w:pPr>
      <w:bookmarkStart w:id="7747" w:name="_Ref247085694"/>
      <w:bookmarkStart w:id="7748" w:name="_Ref247085718"/>
      <w:bookmarkStart w:id="7749" w:name="_Ref248812986"/>
      <w:bookmarkStart w:id="7750" w:name="_Ref249056953"/>
      <w:bookmarkStart w:id="7751" w:name="_Toc269181320"/>
      <w:bookmarkStart w:id="7752" w:name="_Toc269461523"/>
      <w:bookmarkStart w:id="7753" w:name="_Toc269722698"/>
      <w:r w:rsidRPr="007B1F56">
        <w:t>Diversity</w:t>
      </w:r>
      <w:bookmarkEnd w:id="7747"/>
      <w:bookmarkEnd w:id="7748"/>
      <w:r w:rsidRPr="007B1F56">
        <w:t xml:space="preserve"> Factors</w:t>
      </w:r>
      <w:bookmarkEnd w:id="7749"/>
      <w:bookmarkEnd w:id="7750"/>
      <w:bookmarkEnd w:id="7751"/>
      <w:bookmarkEnd w:id="7752"/>
      <w:bookmarkEnd w:id="7753"/>
      <w:r w:rsidRPr="007B1F56">
        <w:t xml:space="preserve"> </w:t>
      </w:r>
    </w:p>
    <w:p w14:paraId="7AB11B43" w14:textId="351D0FB8" w:rsidR="00E93B4B" w:rsidRPr="007B1F56" w:rsidRDefault="00E93B4B" w:rsidP="00E93B4B">
      <w:pPr>
        <w:pStyle w:val="Heading2"/>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D5312F"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E93B4B">
      <w:pPr>
        <w:pStyle w:val="Heading2"/>
      </w:pPr>
      <w:r w:rsidRPr="007B1F56">
        <w:t>To aid the description a simple network is shown in Figure 4 below which will provide a basis for the examples.</w:t>
      </w:r>
    </w:p>
    <w:p w14:paraId="194437E2" w14:textId="1B3911F7" w:rsidR="00E93B4B" w:rsidRDefault="00E93B4B" w:rsidP="00E93B4B">
      <w:pPr>
        <w:pStyle w:val="Caption"/>
        <w:keepNext/>
        <w:spacing w:after="0"/>
      </w:pPr>
      <w:r>
        <w:t xml:space="preserve">Figure </w:t>
      </w:r>
      <w:r w:rsidR="00D078E3">
        <w:fldChar w:fldCharType="begin"/>
      </w:r>
      <w:r w:rsidR="00D078E3">
        <w:instrText xml:space="preserve"> SEQ Figure \* ARABIC </w:instrText>
      </w:r>
      <w:r w:rsidR="00D078E3">
        <w:fldChar w:fldCharType="separate"/>
      </w:r>
      <w:r w:rsidR="00D5312F">
        <w:rPr>
          <w:noProof/>
        </w:rPr>
        <w:t>4</w:t>
      </w:r>
      <w:r w:rsidR="00D078E3">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9.5pt" o:ole="" o:bordertopcolor="this" o:borderleftcolor="this" o:borderbottomcolor="this" o:borderrightcolor="this">
            <v:imagedata r:id="rId95" o:title=""/>
            <w10:bordertop type="single" width="8"/>
            <w10:borderleft type="single" width="8"/>
            <w10:borderbottom type="single" width="8"/>
            <w10:borderright type="single" width="8"/>
          </v:shape>
          <o:OLEObject Type="Embed" ProgID="Visio.Drawing.11" ShapeID="_x0000_i1035" DrawAspect="Content" ObjectID="_1805011513" r:id="rId96"/>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lastRenderedPageBreak/>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E93B4B">
      <w:pPr>
        <w:pStyle w:val="Heading2"/>
      </w:pPr>
      <w:r w:rsidRPr="007B1F56">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472602">
      <w:pPr>
        <w:pStyle w:val="Heading2"/>
        <w:spacing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E93B4B">
      <w:pPr>
        <w:pStyle w:val="Heading2"/>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E93B4B">
      <w:pPr>
        <w:pStyle w:val="Heading2"/>
      </w:pPr>
      <w:r w:rsidRPr="007B1F56">
        <w:lastRenderedPageBreak/>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E93B4B">
      <w:pPr>
        <w:pStyle w:val="Heading2"/>
        <w:spacing w:before="24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E93B4B">
      <w:pPr>
        <w:pStyle w:val="Heading2"/>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6A71EC">
      <w:pPr>
        <w:pStyle w:val="Heading2"/>
        <w:keepNext/>
        <w:spacing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E93B4B">
      <w:pPr>
        <w:pStyle w:val="Heading2"/>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754" w:name="_Toc247606575"/>
      <w:bookmarkStart w:id="7755"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754"/>
      <w:bookmarkEnd w:id="7755"/>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E93B4B">
      <w:pPr>
        <w:pStyle w:val="Heading2"/>
        <w:spacing w:before="24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E93B4B">
      <w:pPr>
        <w:pStyle w:val="Heading2"/>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E93B4B">
      <w:pPr>
        <w:pStyle w:val="Heading2"/>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E93B4B">
      <w:pPr>
        <w:pStyle w:val="Heading2"/>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E93B4B">
      <w:pPr>
        <w:pStyle w:val="Heading2"/>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E93B4B">
      <w:pPr>
        <w:pStyle w:val="Heading2"/>
      </w:pPr>
      <w:r w:rsidRPr="00AF16A3">
        <w:lastRenderedPageBreak/>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E93B4B">
      <w:pPr>
        <w:pStyle w:val="Heading2"/>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397309">
      <w:pPr>
        <w:pStyle w:val="Heading2"/>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E93B4B">
      <w:pPr>
        <w:pStyle w:val="Heading2"/>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E93B4B">
      <w:pPr>
        <w:pStyle w:val="Heading2"/>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E93B4B">
      <w:pPr>
        <w:pStyle w:val="Heading2"/>
        <w:spacing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E93B4B">
      <w:pPr>
        <w:pStyle w:val="DCSubHeading1Level2"/>
      </w:pPr>
      <w:r>
        <w:rPr>
          <w:noProof/>
          <w:lang w:eastAsia="en-GB"/>
        </w:rPr>
        <w:lastRenderedPageBreak/>
        <mc:AlternateContent>
          <mc:Choice Requires="wpg">
            <w:drawing>
              <wp:anchor distT="0" distB="0" distL="114300" distR="114300" simplePos="0" relativeHeight="251646976"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358FA0FF"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D5312F">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46976;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4bxai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98"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358FA0FF"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D5312F">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92032"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03B49635"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D5312F">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692032;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100"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03B49635"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D5312F">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E93B4B">
      <w:pPr>
        <w:pStyle w:val="DCSubHeading1Level2"/>
      </w:pPr>
    </w:p>
    <w:p w14:paraId="10A0E32E" w14:textId="77777777" w:rsidR="00FE0438" w:rsidRDefault="00FE0438" w:rsidP="00E93B4B">
      <w:pPr>
        <w:pStyle w:val="DCSubHeading1Level2"/>
      </w:pPr>
    </w:p>
    <w:p w14:paraId="0CB415BA" w14:textId="77777777" w:rsidR="00FE0438" w:rsidRDefault="00FE0438" w:rsidP="00E93B4B">
      <w:pPr>
        <w:pStyle w:val="DCSubHeading1Level2"/>
      </w:pPr>
    </w:p>
    <w:p w14:paraId="798A7838" w14:textId="07380F6A" w:rsidR="00E93B4B" w:rsidRDefault="00E93B4B" w:rsidP="00E93B4B">
      <w:pPr>
        <w:pStyle w:val="DCSubHeading1Level2"/>
      </w:pPr>
      <w:r w:rsidRPr="00D327A7">
        <w:lastRenderedPageBreak/>
        <w:t>An implementation of diversity factors using multiple load sets (meshed and radial</w:t>
      </w:r>
      <w:r>
        <w:t xml:space="preserve"> mix)</w:t>
      </w:r>
    </w:p>
    <w:p w14:paraId="50330756" w14:textId="77777777" w:rsidR="00E93B4B" w:rsidRPr="00AF16A3" w:rsidRDefault="00E93B4B" w:rsidP="00E93B4B">
      <w:pPr>
        <w:pStyle w:val="Heading2"/>
        <w:keepNext/>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E93B4B">
      <w:pPr>
        <w:pStyle w:val="Heading2"/>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E93B4B">
      <w:pPr>
        <w:pStyle w:val="Heading2"/>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E93B4B">
      <w:pPr>
        <w:pStyle w:val="Heading2"/>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11B950DC" w:rsidR="00E93B4B" w:rsidRPr="00866025" w:rsidRDefault="00E93B4B" w:rsidP="00E93B4B">
      <w:pPr>
        <w:pStyle w:val="Caption"/>
        <w:keepNext/>
        <w:ind w:firstLine="720"/>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D5312F">
        <w:rPr>
          <w:noProof/>
        </w:rPr>
        <w:t>7</w:t>
      </w:r>
      <w:r w:rsidR="00D078E3">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4.25pt;height:252.75pt" o:ole="" o:bordertopcolor="this" o:borderleftcolor="this" o:borderbottomcolor="this" o:borderrightcolor="this">
            <v:imagedata r:id="rId101" o:title=""/>
            <w10:bordertop type="single" width="8"/>
            <w10:borderleft type="single" width="8"/>
            <w10:borderbottom type="single" width="8"/>
            <w10:borderright type="single" width="8"/>
          </v:shape>
          <o:OLEObject Type="Embed" ProgID="Visio.Drawing.11" ShapeID="_x0000_i1036" DrawAspect="Content" ObjectID="_1805011514" r:id="rId102"/>
        </w:object>
      </w:r>
    </w:p>
    <w:p w14:paraId="51B27B81" w14:textId="77777777" w:rsidR="00E93B4B" w:rsidRDefault="00E93B4B" w:rsidP="00E93B4B">
      <w:pPr>
        <w:pStyle w:val="Heading2"/>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756"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756"/>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757" w:name="_Ref247085478"/>
      <w:bookmarkStart w:id="7758" w:name="_Ref247085493"/>
      <w:bookmarkStart w:id="7759" w:name="_Ref247085505"/>
      <w:bookmarkStart w:id="7760" w:name="_Toc269181321"/>
      <w:bookmarkStart w:id="7761" w:name="_Toc269461524"/>
      <w:bookmarkStart w:id="7762" w:name="_Toc269722699"/>
      <w:r w:rsidRPr="0031739F">
        <w:rPr>
          <w:b/>
        </w:rPr>
        <w:lastRenderedPageBreak/>
        <w:t>Maximum Demand Data for Demand (Load) Analysis</w:t>
      </w:r>
      <w:bookmarkEnd w:id="7757"/>
      <w:bookmarkEnd w:id="7758"/>
      <w:bookmarkEnd w:id="7759"/>
      <w:bookmarkEnd w:id="7760"/>
      <w:bookmarkEnd w:id="7761"/>
      <w:bookmarkEnd w:id="7762"/>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E93B4B">
      <w:pPr>
        <w:pStyle w:val="Heading2"/>
        <w:keepNext/>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E93B4B">
      <w:pPr>
        <w:pStyle w:val="Heading2"/>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53DEEF5B" w:rsidR="00E93B4B" w:rsidRPr="00C46B9F" w:rsidRDefault="00E93B4B" w:rsidP="00E93B4B">
      <w:pPr>
        <w:pStyle w:val="Heading2"/>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D5312F" w:rsidRPr="007B1F56">
        <w:t>Diversity Factors</w:t>
      </w:r>
      <w:r>
        <w:fldChar w:fldCharType="end"/>
      </w:r>
      <w:r w:rsidRPr="00C46B9F">
        <w:t xml:space="preserve"> section).</w:t>
      </w:r>
    </w:p>
    <w:p w14:paraId="7F9842B7" w14:textId="77777777" w:rsidR="00E93B4B" w:rsidRPr="00C46B9F" w:rsidRDefault="00E93B4B" w:rsidP="00E93B4B">
      <w:pPr>
        <w:pStyle w:val="Heading2"/>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E93B4B">
      <w:pPr>
        <w:pStyle w:val="Heading2"/>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E93B4B">
      <w:pPr>
        <w:pStyle w:val="DCSubHeading1Level2"/>
      </w:pPr>
      <w:bookmarkStart w:id="7763" w:name="_Ref247085559"/>
      <w:bookmarkStart w:id="7764" w:name="_Toc269181322"/>
      <w:bookmarkStart w:id="7765" w:name="_Ref269460672"/>
      <w:bookmarkStart w:id="7766" w:name="_Ref269460852"/>
      <w:bookmarkStart w:id="7767" w:name="_Toc269461525"/>
      <w:bookmarkStart w:id="7768" w:name="_Toc269722700"/>
      <w:r w:rsidRPr="000321D2">
        <w:t>Maintenance</w:t>
      </w:r>
      <w:r w:rsidRPr="00C46B9F">
        <w:t xml:space="preserve"> Demand Data for Demand (Load) Analysis</w:t>
      </w:r>
      <w:bookmarkEnd w:id="7763"/>
      <w:bookmarkEnd w:id="7764"/>
      <w:bookmarkEnd w:id="7765"/>
      <w:bookmarkEnd w:id="7766"/>
      <w:bookmarkEnd w:id="7767"/>
      <w:bookmarkEnd w:id="7768"/>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E93B4B">
      <w:pPr>
        <w:pStyle w:val="Heading2"/>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E93B4B">
      <w:pPr>
        <w:pStyle w:val="Heading2"/>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E93B4B">
      <w:pPr>
        <w:pStyle w:val="Heading2"/>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E93B4B">
      <w:pPr>
        <w:pStyle w:val="Heading2"/>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E93B4B">
      <w:pPr>
        <w:pStyle w:val="Heading1"/>
      </w:pPr>
      <w:bookmarkStart w:id="7769" w:name="_Toc360027714"/>
      <w:bookmarkStart w:id="7770" w:name="_Toc360028068"/>
      <w:bookmarkStart w:id="7771" w:name="_Toc391559927"/>
      <w:bookmarkStart w:id="7772" w:name="_Toc510303047"/>
      <w:bookmarkStart w:id="7773" w:name="_Toc513018459"/>
      <w:bookmarkStart w:id="7774" w:name="_Toc518333644"/>
      <w:bookmarkStart w:id="7775" w:name="_Toc527908500"/>
      <w:bookmarkStart w:id="7776" w:name="_Toc36067195"/>
      <w:bookmarkStart w:id="7777" w:name="_Toc44626763"/>
      <w:bookmarkStart w:id="7778" w:name="_Toc45361042"/>
      <w:bookmarkStart w:id="7779" w:name="_Toc45361525"/>
      <w:bookmarkStart w:id="7780" w:name="_Toc45383872"/>
      <w:bookmarkStart w:id="7781" w:name="_Toc52385433"/>
      <w:bookmarkStart w:id="7782" w:name="_Toc56805103"/>
      <w:bookmarkStart w:id="7783" w:name="_Toc58915914"/>
      <w:bookmarkStart w:id="7784" w:name="_Toc67640863"/>
      <w:bookmarkStart w:id="7785" w:name="_Toc81361284"/>
      <w:bookmarkStart w:id="7786" w:name="_Toc85404367"/>
      <w:bookmarkStart w:id="7787" w:name="_Toc86072283"/>
      <w:bookmarkStart w:id="7788" w:name="_Toc95486233"/>
      <w:bookmarkStart w:id="7789" w:name="_Toc96590906"/>
      <w:bookmarkStart w:id="7790" w:name="_Toc99697997"/>
      <w:bookmarkStart w:id="7791" w:name="_Toc123659919"/>
      <w:bookmarkStart w:id="7792" w:name="_Toc129343609"/>
      <w:bookmarkStart w:id="7793" w:name="_Toc138973602"/>
      <w:bookmarkStart w:id="7794" w:name="_Toc139025760"/>
      <w:bookmarkStart w:id="7795" w:name="_Toc181877103"/>
      <w:bookmarkStart w:id="7796" w:name="_Toc182879418"/>
      <w:bookmarkStart w:id="7797" w:name="_Toc183452611"/>
      <w:bookmarkStart w:id="7798" w:name="_Toc193821636"/>
      <w:r w:rsidRPr="00844238">
        <w:lastRenderedPageBreak/>
        <w:t>Network Groups</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p w14:paraId="60A0EBD0" w14:textId="77777777" w:rsidR="00E93B4B" w:rsidRDefault="00E93B4B" w:rsidP="00E93B4B">
      <w:pPr>
        <w:pStyle w:val="Heading2"/>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E93B4B">
      <w:pPr>
        <w:pStyle w:val="Heading2"/>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E93B4B">
      <w:pPr>
        <w:pStyle w:val="Heading2"/>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E93B4B">
      <w:pPr>
        <w:pStyle w:val="Heading2"/>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E93B4B">
      <w:pPr>
        <w:pStyle w:val="Heading2"/>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E93B4B">
      <w:pPr>
        <w:pStyle w:val="Heading2"/>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E93B4B">
      <w:pPr>
        <w:pStyle w:val="Heading2"/>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E93B4B">
      <w:pPr>
        <w:pStyle w:val="Heading2"/>
        <w:keepLines/>
        <w:spacing w:after="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3AB430A0" w:rsidR="00E93B4B" w:rsidRPr="00397309" w:rsidRDefault="00E93B4B" w:rsidP="00397309">
      <w:pPr>
        <w:pStyle w:val="Caption"/>
      </w:pPr>
      <w:r w:rsidRPr="00397309">
        <w:t xml:space="preserve">Figure </w:t>
      </w:r>
      <w:r w:rsidR="00D078E3" w:rsidRPr="00397309">
        <w:fldChar w:fldCharType="begin"/>
      </w:r>
      <w:r w:rsidR="00D078E3" w:rsidRPr="00397309">
        <w:instrText xml:space="preserve"> SEQ Figure \* ARABIC </w:instrText>
      </w:r>
      <w:r w:rsidR="00D078E3" w:rsidRPr="00397309">
        <w:fldChar w:fldCharType="separate"/>
      </w:r>
      <w:r w:rsidR="00D5312F">
        <w:rPr>
          <w:noProof/>
        </w:rPr>
        <w:t>8</w:t>
      </w:r>
      <w:r w:rsidR="00D078E3" w:rsidRPr="00397309">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3"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60AE08F8" w:rsidR="00E93B4B" w:rsidRDefault="00E93B4B" w:rsidP="00E93B4B">
      <w:pPr>
        <w:pStyle w:val="Caption"/>
        <w:keepNext/>
        <w:jc w:val="left"/>
      </w:pPr>
      <w:r>
        <w:lastRenderedPageBreak/>
        <w:t xml:space="preserve">Figure </w:t>
      </w:r>
      <w:r w:rsidR="00D078E3">
        <w:fldChar w:fldCharType="begin"/>
      </w:r>
      <w:r w:rsidR="00D078E3">
        <w:instrText xml:space="preserve"> SEQ Figure \* ARABIC </w:instrText>
      </w:r>
      <w:r w:rsidR="00D078E3">
        <w:fldChar w:fldCharType="separate"/>
      </w:r>
      <w:r w:rsidR="00D5312F">
        <w:rPr>
          <w:noProof/>
        </w:rPr>
        <w:t>9</w:t>
      </w:r>
      <w:r w:rsidR="00D078E3">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4"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E93B4B">
      <w:pPr>
        <w:pStyle w:val="Heading1"/>
      </w:pPr>
      <w:bookmarkStart w:id="7799" w:name="_Ref249060130"/>
      <w:bookmarkStart w:id="7800" w:name="_Toc269181325"/>
      <w:bookmarkStart w:id="7801" w:name="_Toc269461528"/>
      <w:bookmarkStart w:id="7802" w:name="_Ref269461696"/>
      <w:bookmarkStart w:id="7803" w:name="_Ref269461753"/>
      <w:bookmarkStart w:id="7804" w:name="_Ref269462127"/>
      <w:bookmarkStart w:id="7805" w:name="_Toc269722703"/>
      <w:bookmarkStart w:id="7806" w:name="_Toc320876061"/>
      <w:bookmarkStart w:id="7807" w:name="_Toc320876684"/>
      <w:bookmarkStart w:id="7808" w:name="_Toc325449898"/>
      <w:bookmarkStart w:id="7809" w:name="_Toc339284542"/>
      <w:bookmarkStart w:id="7810" w:name="_Toc360027715"/>
      <w:bookmarkStart w:id="7811" w:name="_Toc360028069"/>
      <w:bookmarkStart w:id="7812" w:name="_Toc391559928"/>
      <w:bookmarkStart w:id="7813" w:name="_Toc510303048"/>
      <w:bookmarkStart w:id="7814" w:name="_Toc513018460"/>
      <w:bookmarkStart w:id="7815" w:name="_Toc518333645"/>
      <w:bookmarkStart w:id="7816" w:name="_Toc527908501"/>
      <w:bookmarkStart w:id="7817" w:name="_Toc36067196"/>
      <w:bookmarkStart w:id="7818" w:name="_Toc44626764"/>
      <w:bookmarkStart w:id="7819" w:name="_Toc45361043"/>
      <w:bookmarkStart w:id="7820" w:name="_Toc45361526"/>
      <w:bookmarkStart w:id="7821" w:name="_Toc45383873"/>
      <w:bookmarkStart w:id="7822" w:name="_Toc52385434"/>
      <w:bookmarkStart w:id="7823" w:name="_Toc56805104"/>
      <w:bookmarkStart w:id="7824" w:name="_Toc58915915"/>
      <w:bookmarkStart w:id="7825" w:name="_Toc67640864"/>
      <w:bookmarkStart w:id="7826" w:name="_Toc81361285"/>
      <w:bookmarkStart w:id="7827" w:name="_Toc85404368"/>
      <w:bookmarkStart w:id="7828" w:name="_Toc86072284"/>
      <w:bookmarkStart w:id="7829" w:name="_Toc95486234"/>
      <w:bookmarkStart w:id="7830" w:name="_Toc96590907"/>
      <w:bookmarkStart w:id="7831" w:name="_Toc99697998"/>
      <w:bookmarkStart w:id="7832" w:name="_Toc123659920"/>
      <w:bookmarkStart w:id="7833" w:name="_Toc129343610"/>
      <w:bookmarkStart w:id="7834" w:name="_Toc138973603"/>
      <w:bookmarkStart w:id="7835" w:name="_Toc139025761"/>
      <w:bookmarkStart w:id="7836" w:name="_Toc181877104"/>
      <w:bookmarkStart w:id="7837" w:name="_Toc182879419"/>
      <w:bookmarkStart w:id="7838" w:name="_Toc183452612"/>
      <w:bookmarkStart w:id="7839" w:name="_Toc193821637"/>
      <w:r w:rsidRPr="00844238">
        <w:t>Power flow analysis process</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p>
    <w:p w14:paraId="26E85C1B" w14:textId="77777777" w:rsidR="00E93B4B" w:rsidRPr="00C52C7D" w:rsidRDefault="00E93B4B" w:rsidP="00E93B4B">
      <w:pPr>
        <w:pStyle w:val="Heading2"/>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E93B4B">
      <w:pPr>
        <w:pStyle w:val="Heading2"/>
      </w:pPr>
      <w:r w:rsidRPr="00C52C7D">
        <w:t>Figure 10 shows a flow chart for the FCP methodology showing the overall processes and stages.</w:t>
      </w:r>
    </w:p>
    <w:p w14:paraId="296D5AFC" w14:textId="77777777" w:rsidR="00E93B4B" w:rsidRDefault="00E93B4B" w:rsidP="00E93B4B">
      <w:r>
        <w:br w:type="page"/>
      </w:r>
    </w:p>
    <w:p w14:paraId="634848F1" w14:textId="50D4ED5A" w:rsidR="00E93B4B" w:rsidRPr="00866025" w:rsidRDefault="00E93B4B" w:rsidP="00E93B4B">
      <w:pPr>
        <w:pStyle w:val="Caption"/>
        <w:keepNext/>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D5312F">
        <w:rPr>
          <w:noProof/>
        </w:rPr>
        <w:t>10</w:t>
      </w:r>
      <w:r w:rsidR="00D078E3">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E93B4B">
      <w:pPr>
        <w:pStyle w:val="DCSubHeading1Level2"/>
      </w:pPr>
      <w:bookmarkStart w:id="7840" w:name="_Ref245889594"/>
      <w:bookmarkStart w:id="7841" w:name="_Ref245889617"/>
      <w:bookmarkStart w:id="7842" w:name="_Ref245889670"/>
      <w:bookmarkStart w:id="7843" w:name="_Ref245889727"/>
      <w:bookmarkStart w:id="7844" w:name="_Ref245889746"/>
      <w:bookmarkStart w:id="7845" w:name="_Toc269181326"/>
      <w:bookmarkStart w:id="7846" w:name="_Toc269461529"/>
      <w:bookmarkStart w:id="7847" w:name="_Toc269722704"/>
    </w:p>
    <w:p w14:paraId="3B922F19" w14:textId="77777777" w:rsidR="00E93B4B" w:rsidRPr="00C52C7D" w:rsidRDefault="00E93B4B" w:rsidP="00E93B4B">
      <w:pPr>
        <w:pStyle w:val="DCSubHeading1Level2"/>
      </w:pPr>
      <w:r w:rsidRPr="00C52C7D">
        <w:lastRenderedPageBreak/>
        <w:t>Demand (Load) Analysis</w:t>
      </w:r>
      <w:bookmarkEnd w:id="7840"/>
      <w:bookmarkEnd w:id="7841"/>
      <w:bookmarkEnd w:id="7842"/>
      <w:bookmarkEnd w:id="7843"/>
      <w:bookmarkEnd w:id="7844"/>
      <w:bookmarkEnd w:id="7845"/>
      <w:bookmarkEnd w:id="7846"/>
      <w:bookmarkEnd w:id="7847"/>
    </w:p>
    <w:p w14:paraId="722599C9" w14:textId="77777777" w:rsidR="00E93B4B" w:rsidRPr="00C52C7D" w:rsidRDefault="00E93B4B" w:rsidP="00E93B4B">
      <w:pPr>
        <w:pStyle w:val="Heading2"/>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7848" w:name="_Toc269181327"/>
      <w:bookmarkStart w:id="7849" w:name="_Toc269461530"/>
      <w:bookmarkStart w:id="7850" w:name="_Toc269722705"/>
      <w:r w:rsidRPr="0031739F">
        <w:rPr>
          <w:b/>
        </w:rPr>
        <w:t>Contingency Analysis</w:t>
      </w:r>
      <w:bookmarkEnd w:id="7848"/>
      <w:bookmarkEnd w:id="7849"/>
      <w:bookmarkEnd w:id="7850"/>
    </w:p>
    <w:p w14:paraId="67D9ABA1" w14:textId="77777777" w:rsidR="00E93B4B" w:rsidRPr="00C52C7D" w:rsidRDefault="00E93B4B" w:rsidP="00E93B4B">
      <w:pPr>
        <w:pStyle w:val="Heading2"/>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E93B4B">
      <w:pPr>
        <w:pStyle w:val="Heading2"/>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E93B4B">
      <w:pPr>
        <w:pStyle w:val="Heading2"/>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E93B4B">
      <w:pPr>
        <w:pStyle w:val="Heading2"/>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E93B4B">
      <w:pPr>
        <w:pStyle w:val="Heading2"/>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3B5DB555" w:rsidR="00E93B4B" w:rsidRPr="00866025" w:rsidRDefault="00E93B4B" w:rsidP="00E93B4B">
      <w:pPr>
        <w:pStyle w:val="Caption"/>
        <w:keepNext/>
        <w:spacing w:after="0"/>
        <w:jc w:val="left"/>
      </w:pPr>
      <w:r w:rsidRPr="00866025">
        <w:t xml:space="preserve">Figure </w:t>
      </w:r>
      <w:r w:rsidR="00D078E3">
        <w:fldChar w:fldCharType="begin"/>
      </w:r>
      <w:r w:rsidR="00D078E3">
        <w:instrText xml:space="preserve"> SEQ Figure \* ARABIC </w:instrText>
      </w:r>
      <w:r w:rsidR="00D078E3">
        <w:fldChar w:fldCharType="separate"/>
      </w:r>
      <w:r w:rsidR="00D5312F">
        <w:rPr>
          <w:noProof/>
        </w:rPr>
        <w:t>11</w:t>
      </w:r>
      <w:r w:rsidR="00D078E3">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7.75pt;height:64.5pt" o:ole="">
            <v:imagedata r:id="rId107" o:title=""/>
          </v:shape>
          <o:OLEObject Type="Embed" ProgID="Visio.Drawing.11" ShapeID="_x0000_i1037" DrawAspect="Content" ObjectID="_1805011515" r:id="rId108"/>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7.75pt;height:64.5pt" o:ole="">
            <v:imagedata r:id="rId109" o:title=""/>
          </v:shape>
          <o:OLEObject Type="Embed" ProgID="Visio.Drawing.11" ShapeID="_x0000_i1038" DrawAspect="Content" ObjectID="_1805011516" r:id="rId110"/>
        </w:object>
      </w:r>
    </w:p>
    <w:p w14:paraId="3F2DB216" w14:textId="77777777" w:rsidR="00E93B4B" w:rsidRPr="00844238" w:rsidRDefault="00E93B4B" w:rsidP="00E93B4B">
      <w:pPr>
        <w:pStyle w:val="Heading1"/>
      </w:pPr>
      <w:bookmarkStart w:id="7851" w:name="_Toc246843699"/>
      <w:bookmarkStart w:id="7852" w:name="_Toc247817317"/>
      <w:bookmarkStart w:id="7853" w:name="_Toc269181331"/>
      <w:bookmarkStart w:id="7854" w:name="_Toc269461534"/>
      <w:bookmarkStart w:id="7855" w:name="_Ref269461776"/>
      <w:bookmarkStart w:id="7856" w:name="_Toc269722709"/>
      <w:bookmarkStart w:id="7857" w:name="_Toc320876062"/>
      <w:bookmarkStart w:id="7858" w:name="_Toc320876685"/>
      <w:bookmarkStart w:id="7859" w:name="_Toc325449899"/>
      <w:bookmarkStart w:id="7860" w:name="_Toc339284543"/>
      <w:bookmarkStart w:id="7861" w:name="_Toc360027716"/>
      <w:bookmarkStart w:id="7862" w:name="_Toc360028070"/>
      <w:bookmarkStart w:id="7863" w:name="_Toc391559929"/>
      <w:bookmarkStart w:id="7864" w:name="_Toc510303049"/>
      <w:bookmarkStart w:id="7865" w:name="_Toc513018461"/>
      <w:bookmarkStart w:id="7866" w:name="_Toc518333646"/>
      <w:bookmarkStart w:id="7867" w:name="_Toc527908502"/>
      <w:bookmarkStart w:id="7868" w:name="_Toc36067197"/>
      <w:bookmarkStart w:id="7869" w:name="_Toc44626765"/>
      <w:bookmarkStart w:id="7870" w:name="_Toc45361044"/>
      <w:bookmarkStart w:id="7871" w:name="_Toc45361527"/>
      <w:bookmarkStart w:id="7872" w:name="_Toc45383874"/>
      <w:bookmarkStart w:id="7873" w:name="_Toc52385435"/>
      <w:bookmarkStart w:id="7874" w:name="_Toc56805105"/>
      <w:bookmarkStart w:id="7875" w:name="_Toc58915916"/>
      <w:bookmarkStart w:id="7876" w:name="_Toc67640865"/>
      <w:bookmarkStart w:id="7877" w:name="_Toc81361286"/>
      <w:bookmarkStart w:id="7878" w:name="_Toc85404369"/>
      <w:bookmarkStart w:id="7879" w:name="_Toc86072285"/>
      <w:bookmarkStart w:id="7880" w:name="_Toc95486235"/>
      <w:bookmarkStart w:id="7881" w:name="_Toc96590908"/>
      <w:bookmarkStart w:id="7882" w:name="_Toc99697999"/>
      <w:bookmarkStart w:id="7883" w:name="_Toc123659921"/>
      <w:bookmarkStart w:id="7884" w:name="_Toc129343611"/>
      <w:bookmarkStart w:id="7885" w:name="_Toc138973604"/>
      <w:bookmarkStart w:id="7886" w:name="_Toc139025762"/>
      <w:bookmarkStart w:id="7887" w:name="_Toc181877105"/>
      <w:bookmarkStart w:id="7888" w:name="_Toc182879420"/>
      <w:bookmarkStart w:id="7889" w:name="_Toc183452613"/>
      <w:bookmarkStart w:id="7890" w:name="_Toc193821638"/>
      <w:r w:rsidRPr="00844238">
        <w:lastRenderedPageBreak/>
        <w:t xml:space="preserve">Calculation of </w:t>
      </w:r>
      <w:bookmarkEnd w:id="7851"/>
      <w:bookmarkEnd w:id="7852"/>
      <w:r w:rsidRPr="00844238">
        <w:t>reinforcement costs</w:t>
      </w:r>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5715D6B9" w14:textId="77777777" w:rsidR="00E93B4B" w:rsidRPr="00002C6C" w:rsidRDefault="00E93B4B" w:rsidP="00E93B4B">
      <w:pPr>
        <w:pStyle w:val="Heading2"/>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21D4E793" w:rsidR="00E93B4B" w:rsidRPr="00002C6C" w:rsidRDefault="00E93B4B" w:rsidP="00E93B4B">
      <w:pPr>
        <w:pStyle w:val="Heading2"/>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D5312F" w:rsidRPr="00D5312F">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D5312F"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7891" w:name="_Toc246843700"/>
      <w:bookmarkStart w:id="7892" w:name="_Toc248806107"/>
      <w:bookmarkStart w:id="7893" w:name="_Ref249060155"/>
      <w:bookmarkStart w:id="7894" w:name="_Ref249257611"/>
      <w:bookmarkStart w:id="7895" w:name="_Toc269181332"/>
      <w:bookmarkStart w:id="7896" w:name="_Ref269460970"/>
      <w:bookmarkStart w:id="7897" w:name="_Ref269461338"/>
      <w:bookmarkStart w:id="7898" w:name="_Toc269461535"/>
      <w:bookmarkStart w:id="7899" w:name="_Toc269722710"/>
      <w:r w:rsidRPr="00F50891">
        <w:t>Reinforcement Cost Calculation</w:t>
      </w:r>
      <w:bookmarkEnd w:id="7891"/>
      <w:r w:rsidRPr="00F50891">
        <w:t xml:space="preserve"> Principles</w:t>
      </w:r>
      <w:bookmarkEnd w:id="7892"/>
      <w:bookmarkEnd w:id="7893"/>
      <w:bookmarkEnd w:id="7894"/>
      <w:bookmarkEnd w:id="7895"/>
      <w:bookmarkEnd w:id="7896"/>
      <w:bookmarkEnd w:id="7897"/>
      <w:bookmarkEnd w:id="7898"/>
      <w:bookmarkEnd w:id="7899"/>
    </w:p>
    <w:p w14:paraId="0BF4857E" w14:textId="77777777" w:rsidR="00E93B4B" w:rsidRPr="00002C6C" w:rsidRDefault="00E93B4B" w:rsidP="00E93B4B">
      <w:pPr>
        <w:pStyle w:val="Heading2"/>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E93B4B">
      <w:pPr>
        <w:pStyle w:val="Heading2"/>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E93B4B">
      <w:pPr>
        <w:pStyle w:val="Heading1"/>
      </w:pPr>
      <w:bookmarkStart w:id="7900" w:name="_Toc360027717"/>
      <w:bookmarkStart w:id="7901" w:name="_Toc360028071"/>
      <w:bookmarkStart w:id="7902" w:name="_Toc391559930"/>
      <w:bookmarkStart w:id="7903" w:name="_Toc510303050"/>
      <w:bookmarkStart w:id="7904" w:name="_Toc513018462"/>
      <w:bookmarkStart w:id="7905" w:name="_Toc518333647"/>
      <w:bookmarkStart w:id="7906" w:name="_Toc527908503"/>
      <w:bookmarkStart w:id="7907" w:name="_Toc36067198"/>
      <w:bookmarkStart w:id="7908" w:name="_Toc44626766"/>
      <w:bookmarkStart w:id="7909" w:name="_Toc45361045"/>
      <w:bookmarkStart w:id="7910" w:name="_Toc45361528"/>
      <w:bookmarkStart w:id="7911" w:name="_Toc45383875"/>
      <w:bookmarkStart w:id="7912" w:name="_Toc52385436"/>
      <w:bookmarkStart w:id="7913" w:name="_Toc56805106"/>
      <w:bookmarkStart w:id="7914" w:name="_Toc58915917"/>
      <w:bookmarkStart w:id="7915" w:name="_Toc67640866"/>
      <w:bookmarkStart w:id="7916" w:name="_Toc81361287"/>
      <w:bookmarkStart w:id="7917" w:name="_Toc85404370"/>
      <w:bookmarkStart w:id="7918" w:name="_Toc86072286"/>
      <w:bookmarkStart w:id="7919" w:name="_Toc95486236"/>
      <w:bookmarkStart w:id="7920" w:name="_Toc96590909"/>
      <w:bookmarkStart w:id="7921" w:name="_Toc99698000"/>
      <w:bookmarkStart w:id="7922" w:name="_Toc123659922"/>
      <w:bookmarkStart w:id="7923" w:name="_Toc129343612"/>
      <w:bookmarkStart w:id="7924" w:name="_Toc138973605"/>
      <w:bookmarkStart w:id="7925" w:name="_Toc139025763"/>
      <w:bookmarkStart w:id="7926" w:name="_Toc181877106"/>
      <w:bookmarkStart w:id="7927" w:name="_Toc182879421"/>
      <w:bookmarkStart w:id="7928" w:name="_Toc183452614"/>
      <w:bookmarkStart w:id="7929" w:name="_Toc193821639"/>
      <w:r w:rsidRPr="00844238">
        <w:t>Calculation of Network Group incremental charges</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p>
    <w:p w14:paraId="58C88C35" w14:textId="77777777" w:rsidR="00E93B4B" w:rsidRPr="00670F25" w:rsidRDefault="00E93B4B" w:rsidP="00E93B4B">
      <w:pPr>
        <w:pStyle w:val="DCSubHeading1Level2"/>
      </w:pPr>
      <w:bookmarkStart w:id="7930" w:name="_Toc269181335"/>
      <w:bookmarkStart w:id="7931" w:name="_Toc269461538"/>
      <w:bookmarkStart w:id="7932" w:name="_Ref269721819"/>
      <w:bookmarkStart w:id="7933" w:name="_Toc269722713"/>
      <w:r w:rsidRPr="00670F25">
        <w:t>FCP load incremental charge</w:t>
      </w:r>
      <w:bookmarkEnd w:id="7930"/>
      <w:bookmarkEnd w:id="7931"/>
      <w:bookmarkEnd w:id="7932"/>
      <w:bookmarkEnd w:id="7933"/>
    </w:p>
    <w:p w14:paraId="20B7A333" w14:textId="77777777" w:rsidR="00E93B4B" w:rsidRPr="00670F25" w:rsidRDefault="00E93B4B" w:rsidP="00E93B4B">
      <w:pPr>
        <w:pStyle w:val="Heading2"/>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E93B4B">
      <w:pPr>
        <w:pStyle w:val="Heading2"/>
        <w:spacing w:after="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5.75pt;height:1in" o:ole="">
            <v:imagedata r:id="rId89" o:title=""/>
          </v:shape>
          <o:OLEObject Type="Embed" ProgID="Equation.3" ShapeID="_x0000_i1039" DrawAspect="Content" ObjectID="_1805011517" r:id="rId111"/>
        </w:object>
      </w:r>
    </w:p>
    <w:p w14:paraId="2DF1C775" w14:textId="77777777" w:rsidR="00665F94" w:rsidRDefault="00665F94" w:rsidP="00E93B4B">
      <w:pPr>
        <w:pStyle w:val="DCSubHeading2Level2"/>
        <w:rPr>
          <w:rStyle w:val="DCSubHeading1Level2Char"/>
        </w:rPr>
      </w:pPr>
    </w:p>
    <w:p w14:paraId="04C6D190" w14:textId="4405CF62" w:rsidR="00E93B4B" w:rsidRPr="00606D73" w:rsidRDefault="00E93B4B" w:rsidP="00E93B4B">
      <w:pPr>
        <w:pStyle w:val="DCSubHeading2Level2"/>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E93B4B">
      <w:pPr>
        <w:pStyle w:val="Heading2"/>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pt" o:ole="">
            <v:imagedata r:id="rId91" o:title=""/>
          </v:shape>
          <o:OLEObject Type="Embed" ProgID="Equation.3" ShapeID="_x0000_i1040" DrawAspect="Content" ObjectID="_1805011518" r:id="rId112"/>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E93B4B">
      <w:pPr>
        <w:pStyle w:val="DCSubHeading1Level2"/>
      </w:pPr>
      <w:bookmarkStart w:id="7934" w:name="_Toc269181337"/>
      <w:bookmarkStart w:id="7935" w:name="_Toc269461540"/>
      <w:bookmarkStart w:id="7936" w:name="_Toc269722715"/>
      <w:r>
        <w:br w:type="page"/>
      </w:r>
    </w:p>
    <w:p w14:paraId="60BACCED" w14:textId="77777777" w:rsidR="00E93B4B" w:rsidRPr="00D072D8" w:rsidRDefault="00E93B4B" w:rsidP="00E93B4B">
      <w:pPr>
        <w:pStyle w:val="DCSubHeading1Level2"/>
      </w:pPr>
      <w:r w:rsidRPr="00D072D8">
        <w:lastRenderedPageBreak/>
        <w:t>Hybrid groups</w:t>
      </w:r>
      <w:bookmarkEnd w:id="7934"/>
      <w:bookmarkEnd w:id="7935"/>
      <w:bookmarkEnd w:id="7936"/>
    </w:p>
    <w:p w14:paraId="79548EC3" w14:textId="77777777" w:rsidR="00E93B4B" w:rsidRPr="00D072D8" w:rsidRDefault="00E93B4B" w:rsidP="00E93B4B">
      <w:pPr>
        <w:pStyle w:val="Heading2"/>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E93B4B">
      <w:pPr>
        <w:pStyle w:val="Heading2"/>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E93B4B">
      <w:pPr>
        <w:pStyle w:val="Heading2"/>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E93B4B">
      <w:pPr>
        <w:pStyle w:val="Heading2"/>
        <w:numPr>
          <w:ilvl w:val="0"/>
          <w:numId w:val="0"/>
        </w:numPr>
        <w:ind w:left="720"/>
      </w:pPr>
    </w:p>
    <w:p w14:paraId="4D0C75C5" w14:textId="77777777" w:rsidR="00E93B4B" w:rsidRPr="00D072D8" w:rsidRDefault="00E93B4B" w:rsidP="00E93B4B">
      <w:pPr>
        <w:pStyle w:val="DCHeading3"/>
      </w:pPr>
      <w:bookmarkStart w:id="7937" w:name="_Toc269181338"/>
      <w:bookmarkStart w:id="7938" w:name="_Toc269461541"/>
      <w:bookmarkStart w:id="7939" w:name="_Ref269462219"/>
      <w:bookmarkStart w:id="7940" w:name="_Ref269462255"/>
      <w:bookmarkStart w:id="7941" w:name="_Ref269462350"/>
      <w:bookmarkStart w:id="7942" w:name="_Toc269722716"/>
      <w:bookmarkStart w:id="7943" w:name="_Ref270318581"/>
      <w:bookmarkStart w:id="7944" w:name="_Toc513018463"/>
      <w:bookmarkStart w:id="7945" w:name="_Toc518333648"/>
      <w:bookmarkStart w:id="7946" w:name="_Toc527908504"/>
      <w:bookmarkStart w:id="7947" w:name="_Toc36067199"/>
      <w:bookmarkStart w:id="7948" w:name="_Toc44626767"/>
      <w:bookmarkStart w:id="7949" w:name="_Toc45361046"/>
      <w:bookmarkStart w:id="7950" w:name="_Toc45361529"/>
      <w:bookmarkStart w:id="7951" w:name="_Toc45383876"/>
      <w:bookmarkStart w:id="7952" w:name="_Toc52385437"/>
      <w:bookmarkStart w:id="7953" w:name="_Toc58915918"/>
      <w:bookmarkStart w:id="7954" w:name="_Toc67640867"/>
      <w:bookmarkStart w:id="7955" w:name="_Toc81361288"/>
      <w:bookmarkStart w:id="7956" w:name="_Toc138973606"/>
      <w:bookmarkStart w:id="7957" w:name="_Toc139025764"/>
      <w:bookmarkStart w:id="7958" w:name="_Toc181877107"/>
      <w:bookmarkStart w:id="7959" w:name="_Toc182879422"/>
      <w:bookmarkStart w:id="7960" w:name="_Toc183452615"/>
      <w:bookmarkStart w:id="7961" w:name="_Toc193821640"/>
      <w:r w:rsidRPr="00D072D8">
        <w:lastRenderedPageBreak/>
        <w:t>Attachment 1 - Calculation of Network Group Load incremental charges – A Simple Example</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2A695731" w:rsidR="00E93B4B" w:rsidRPr="00866025" w:rsidRDefault="00E93B4B" w:rsidP="00E93B4B">
      <w:pPr>
        <w:pStyle w:val="Caption"/>
        <w:keepNext/>
        <w:jc w:val="both"/>
      </w:pPr>
      <w:r w:rsidRPr="00866025">
        <w:t xml:space="preserve">Figure </w:t>
      </w:r>
      <w:r w:rsidR="00D078E3">
        <w:fldChar w:fldCharType="begin"/>
      </w:r>
      <w:r w:rsidR="00D078E3">
        <w:instrText xml:space="preserve"> SEQ Figure \* ARABIC </w:instrText>
      </w:r>
      <w:r w:rsidR="00D078E3">
        <w:fldChar w:fldCharType="separate"/>
      </w:r>
      <w:r w:rsidR="00D5312F">
        <w:rPr>
          <w:noProof/>
        </w:rPr>
        <w:t>12</w:t>
      </w:r>
      <w:r w:rsidR="00D078E3">
        <w:rPr>
          <w:noProof/>
        </w:rPr>
        <w:fldChar w:fldCharType="end"/>
      </w:r>
      <w:r w:rsidRPr="00866025">
        <w:t xml:space="preserve"> - Example of charging by Network Groups</w:t>
      </w:r>
    </w:p>
    <w:p w14:paraId="506383A5" w14:textId="77777777" w:rsidR="00E93B4B" w:rsidRDefault="00E93B4B" w:rsidP="00E93B4B">
      <w:pPr>
        <w:pStyle w:val="Heading2"/>
        <w:numPr>
          <w:ilvl w:val="0"/>
          <w:numId w:val="0"/>
        </w:numPr>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E93B4B">
      <w:pPr>
        <w:pStyle w:val="Heading2"/>
        <w:numPr>
          <w:ilvl w:val="0"/>
          <w:numId w:val="0"/>
        </w:numPr>
      </w:pPr>
    </w:p>
    <w:p w14:paraId="5EC9A8D6" w14:textId="77777777" w:rsidR="00E93B4B" w:rsidRPr="0067058B" w:rsidRDefault="00E93B4B" w:rsidP="00E93B4B">
      <w:pPr>
        <w:pStyle w:val="Heading7"/>
      </w:pPr>
      <w:r w:rsidRPr="0067058B">
        <w:lastRenderedPageBreak/>
        <w:t>The calculation of Network Group incremental charges is summarised in</w:t>
      </w:r>
      <w:r>
        <w:t xml:space="preserve"> (Table 8)</w:t>
      </w:r>
      <w:r w:rsidRPr="0067058B">
        <w:t xml:space="preserve"> for demand connected to 132 kV and in </w:t>
      </w:r>
      <w:r>
        <w:t xml:space="preserve">Table 8A </w:t>
      </w:r>
      <w:r w:rsidRPr="0067058B">
        <w:t>for demand connected within BSP_A 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30BB253D"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D5312F"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7962" w:name="_Toc85404371"/>
      <w:bookmarkStart w:id="7963" w:name="_Toc86072287"/>
      <w:bookmarkStart w:id="7964" w:name="_Toc95486237"/>
      <w:bookmarkStart w:id="7965" w:name="_Toc96590910"/>
      <w:bookmarkStart w:id="7966" w:name="_Toc99698001"/>
      <w:bookmarkStart w:id="7967" w:name="_Toc123659923"/>
      <w:bookmarkStart w:id="7968" w:name="_Toc129343613"/>
      <w:r w:rsidRPr="00D072D8">
        <w:t>Network Group name;</w:t>
      </w:r>
      <w:bookmarkEnd w:id="7962"/>
      <w:bookmarkEnd w:id="7963"/>
      <w:bookmarkEnd w:id="7964"/>
      <w:bookmarkEnd w:id="7965"/>
      <w:bookmarkEnd w:id="7966"/>
      <w:bookmarkEnd w:id="7967"/>
      <w:bookmarkEnd w:id="7968"/>
    </w:p>
    <w:p w14:paraId="49DF3CCA" w14:textId="77777777" w:rsidR="00E93B4B" w:rsidRPr="00D072D8" w:rsidRDefault="00E93B4B" w:rsidP="00E93B4B">
      <w:pPr>
        <w:pStyle w:val="DCNormParabulletptL2"/>
        <w:ind w:left="1134"/>
      </w:pPr>
      <w:bookmarkStart w:id="7969" w:name="_Toc85404372"/>
      <w:bookmarkStart w:id="7970" w:name="_Toc86072288"/>
      <w:bookmarkStart w:id="7971" w:name="_Toc95486238"/>
      <w:bookmarkStart w:id="7972" w:name="_Toc96590911"/>
      <w:bookmarkStart w:id="7973" w:name="_Toc99698002"/>
      <w:bookmarkStart w:id="7974" w:name="_Toc123659924"/>
      <w:bookmarkStart w:id="7975" w:name="_Toc129343614"/>
      <w:r w:rsidRPr="00D072D8">
        <w:t>Network Group incremental charge for reinforcements within the Network Group;</w:t>
      </w:r>
      <w:bookmarkEnd w:id="7969"/>
      <w:bookmarkEnd w:id="7970"/>
      <w:bookmarkEnd w:id="7971"/>
      <w:bookmarkEnd w:id="7972"/>
      <w:bookmarkEnd w:id="7973"/>
      <w:bookmarkEnd w:id="7974"/>
      <w:bookmarkEnd w:id="7975"/>
    </w:p>
    <w:p w14:paraId="142BE89A" w14:textId="77777777" w:rsidR="00E93B4B" w:rsidRPr="00D072D8" w:rsidRDefault="00E93B4B" w:rsidP="00E93B4B">
      <w:pPr>
        <w:pStyle w:val="DCNormParabulletptL2"/>
        <w:ind w:left="1134"/>
      </w:pPr>
      <w:bookmarkStart w:id="7976" w:name="_Toc85404373"/>
      <w:bookmarkStart w:id="7977" w:name="_Toc86072289"/>
      <w:bookmarkStart w:id="7978" w:name="_Toc95486239"/>
      <w:bookmarkStart w:id="7979" w:name="_Toc96590912"/>
      <w:bookmarkStart w:id="7980" w:name="_Toc99698003"/>
      <w:bookmarkStart w:id="7981" w:name="_Toc123659925"/>
      <w:bookmarkStart w:id="7982" w:name="_Toc129343615"/>
      <w:r w:rsidRPr="00D072D8">
        <w:t>Network Group incremental charge for reinforcements in the parent Network Group;</w:t>
      </w:r>
      <w:bookmarkEnd w:id="7976"/>
      <w:bookmarkEnd w:id="7977"/>
      <w:bookmarkEnd w:id="7978"/>
      <w:bookmarkEnd w:id="7979"/>
      <w:bookmarkEnd w:id="7980"/>
      <w:bookmarkEnd w:id="7981"/>
      <w:bookmarkEnd w:id="7982"/>
    </w:p>
    <w:p w14:paraId="73871FE7" w14:textId="77777777" w:rsidR="00E93B4B" w:rsidRPr="00D072D8" w:rsidRDefault="00E93B4B" w:rsidP="00E93B4B">
      <w:pPr>
        <w:pStyle w:val="DCNormParabulletptL2"/>
        <w:ind w:left="1134"/>
      </w:pPr>
      <w:bookmarkStart w:id="7983" w:name="_Toc85404374"/>
      <w:bookmarkStart w:id="7984" w:name="_Toc86072290"/>
      <w:bookmarkStart w:id="7985" w:name="_Toc95486240"/>
      <w:bookmarkStart w:id="7986" w:name="_Toc96590913"/>
      <w:bookmarkStart w:id="7987" w:name="_Toc99698004"/>
      <w:bookmarkStart w:id="7988" w:name="_Toc123659926"/>
      <w:bookmarkStart w:id="7989" w:name="_Toc129343616"/>
      <w:r w:rsidRPr="00D072D8">
        <w:lastRenderedPageBreak/>
        <w:t>Total Network Group incremental charge;</w:t>
      </w:r>
      <w:bookmarkEnd w:id="7983"/>
      <w:bookmarkEnd w:id="7984"/>
      <w:bookmarkEnd w:id="7985"/>
      <w:bookmarkEnd w:id="7986"/>
      <w:bookmarkEnd w:id="7987"/>
      <w:bookmarkEnd w:id="7988"/>
      <w:bookmarkEnd w:id="7989"/>
    </w:p>
    <w:p w14:paraId="21DFD775" w14:textId="77777777" w:rsidR="00E93B4B" w:rsidRPr="00D072D8" w:rsidRDefault="00E93B4B" w:rsidP="00E93B4B">
      <w:pPr>
        <w:pStyle w:val="DCNormParabulletptL2"/>
        <w:ind w:left="1134"/>
      </w:pPr>
      <w:bookmarkStart w:id="7990" w:name="_Toc85404375"/>
      <w:bookmarkStart w:id="7991" w:name="_Toc86072291"/>
      <w:bookmarkStart w:id="7992" w:name="_Toc95486241"/>
      <w:bookmarkStart w:id="7993" w:name="_Toc96590914"/>
      <w:bookmarkStart w:id="7994" w:name="_Toc99698005"/>
      <w:bookmarkStart w:id="7995" w:name="_Toc123659927"/>
      <w:bookmarkStart w:id="7996" w:name="_Toc129343617"/>
      <m:oMath>
        <m:r>
          <w:rPr>
            <w:rFonts w:ascii="Cambria Math" w:hAnsi="Cambria Math"/>
          </w:rPr>
          <m:t>C</m:t>
        </m:r>
      </m:oMath>
      <w:r w:rsidRPr="00D072D8">
        <w:t xml:space="preserve"> and </w:t>
      </w:r>
      <m:oMath>
        <m:r>
          <w:rPr>
            <w:rFonts w:ascii="Cambria Math" w:hAnsi="Cambria Math"/>
          </w:rPr>
          <m:t>D</m:t>
        </m:r>
      </m:oMath>
      <w:r w:rsidRPr="00D072D8">
        <w:t>.</w:t>
      </w:r>
      <w:bookmarkEnd w:id="7990"/>
      <w:bookmarkEnd w:id="7991"/>
      <w:bookmarkEnd w:id="7992"/>
      <w:bookmarkEnd w:id="7993"/>
      <w:bookmarkEnd w:id="7994"/>
      <w:bookmarkEnd w:id="7995"/>
      <w:bookmarkEnd w:id="7996"/>
    </w:p>
    <w:p w14:paraId="235964C5" w14:textId="77777777" w:rsidR="00E93B4B" w:rsidRPr="00D072D8" w:rsidRDefault="00E93B4B" w:rsidP="00E93B4B">
      <w:pPr>
        <w:ind w:left="720"/>
      </w:pPr>
      <w:r w:rsidRPr="00D072D8">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7997" w:name="_Ref255099184"/>
            <w:r w:rsidRPr="00C70D7F">
              <w:rPr>
                <w:rStyle w:val="FootnoteReference"/>
              </w:rPr>
              <w:footnoteReference w:id="6"/>
            </w:r>
            <w:bookmarkEnd w:id="7997"/>
          </w:p>
        </w:tc>
        <w:tc>
          <w:tcPr>
            <w:tcW w:w="908" w:type="dxa"/>
            <w:shd w:val="clear" w:color="auto" w:fill="F2F2F2"/>
          </w:tcPr>
          <w:p w14:paraId="6189932D" w14:textId="3A618E51"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D5312F">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74BA854E"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D5312F">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000000"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000000"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E93B4B">
      <w:pPr>
        <w:pStyle w:val="Heading2"/>
        <w:numPr>
          <w:ilvl w:val="0"/>
          <w:numId w:val="0"/>
        </w:numPr>
        <w:ind w:left="720"/>
      </w:pPr>
    </w:p>
    <w:p w14:paraId="38AA79BE" w14:textId="77777777" w:rsidR="00E93B4B" w:rsidRDefault="00E93B4B" w:rsidP="00E93B4B">
      <w:pPr>
        <w:pStyle w:val="DCSubHeading2Level2"/>
        <w:keepLines/>
        <w:spacing w:after="0"/>
        <w:ind w:left="0"/>
        <w:rPr>
          <w:b/>
        </w:rPr>
      </w:pPr>
      <w:bookmarkStart w:id="7999" w:name="_Ref249059211"/>
      <w:bookmarkStart w:id="8000"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7999"/>
      <w:r>
        <w:rPr>
          <w:b/>
        </w:rPr>
        <w:t>8A</w:t>
      </w:r>
      <w:r w:rsidRPr="0031739F">
        <w:rPr>
          <w:b/>
        </w:rPr>
        <w:t xml:space="preserve"> - Network Group incremental charge for Level 2 Network Group.</w:t>
      </w:r>
      <w:bookmarkEnd w:id="8000"/>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E93B4B">
      <w:pPr>
        <w:pStyle w:val="Heading2"/>
      </w:pPr>
      <w:r>
        <w:br w:type="page"/>
      </w:r>
    </w:p>
    <w:p w14:paraId="4C09C8DB" w14:textId="77777777" w:rsidR="00E93B4B" w:rsidRPr="00D072D8" w:rsidRDefault="00E93B4B" w:rsidP="00E93B4B">
      <w:pPr>
        <w:pStyle w:val="DCHeading3"/>
      </w:pPr>
      <w:bookmarkStart w:id="8001" w:name="_Toc513018464"/>
      <w:bookmarkStart w:id="8002" w:name="_Toc518333649"/>
      <w:bookmarkStart w:id="8003" w:name="_Toc527908505"/>
      <w:bookmarkStart w:id="8004" w:name="_Toc36067200"/>
      <w:bookmarkStart w:id="8005" w:name="_Toc44626768"/>
      <w:bookmarkStart w:id="8006" w:name="_Toc45361047"/>
      <w:bookmarkStart w:id="8007" w:name="_Toc45361530"/>
      <w:bookmarkStart w:id="8008" w:name="_Toc45383877"/>
      <w:bookmarkStart w:id="8009" w:name="_Toc52385438"/>
      <w:bookmarkStart w:id="8010" w:name="_Toc58915919"/>
      <w:bookmarkStart w:id="8011" w:name="_Toc67640868"/>
      <w:bookmarkStart w:id="8012" w:name="_Toc81361289"/>
      <w:bookmarkStart w:id="8013" w:name="_Toc138973607"/>
      <w:bookmarkStart w:id="8014" w:name="_Toc139025765"/>
      <w:bookmarkStart w:id="8015" w:name="_Toc181877108"/>
      <w:bookmarkStart w:id="8016" w:name="_Toc182879423"/>
      <w:bookmarkStart w:id="8017" w:name="_Toc183452616"/>
      <w:bookmarkStart w:id="8018" w:name="_Toc193821641"/>
      <w:r w:rsidRPr="00D072D8">
        <w:lastRenderedPageBreak/>
        <w:t>Attachment 3 - Output Results</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E93B4B">
      <w:pPr>
        <w:pStyle w:val="DCSubHeading1Level2"/>
        <w:spacing w:after="0"/>
      </w:pPr>
      <w:bookmarkStart w:id="8019" w:name="_Toc269181362"/>
      <w:r w:rsidRPr="00D072D8">
        <w:t xml:space="preserve">Table </w:t>
      </w:r>
      <w:r>
        <w:t>3</w:t>
      </w:r>
      <w:r w:rsidRPr="00D072D8">
        <w:t xml:space="preserve"> – Output information required to calculate final EDCM Use of System Charge.</w:t>
      </w:r>
      <w:bookmarkEnd w:id="8019"/>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8020" w:name="OLE_LINK3"/>
      <w:bookmarkStart w:id="8021"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8020"/>
    <w:bookmarkEnd w:id="8021"/>
    <w:p w14:paraId="655EE1BD" w14:textId="77777777" w:rsidR="00E93B4B" w:rsidRDefault="00E93B4B" w:rsidP="00E93B4B">
      <w:pPr>
        <w:pStyle w:val="Heading2"/>
      </w:pPr>
      <w:r>
        <w:br w:type="page"/>
      </w:r>
    </w:p>
    <w:p w14:paraId="0406FB56" w14:textId="77777777" w:rsidR="00E93B4B" w:rsidRPr="00D072D8" w:rsidRDefault="00E93B4B" w:rsidP="00F40765">
      <w:pPr>
        <w:pStyle w:val="Caption"/>
      </w:pPr>
      <w:bookmarkStart w:id="8022"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8023" w:name="_Toc139025766"/>
      <w:bookmarkStart w:id="8024" w:name="_Toc181877109"/>
      <w:bookmarkStart w:id="8025" w:name="_Toc182879424"/>
      <w:bookmarkStart w:id="8026" w:name="_Toc183452617"/>
      <w:bookmarkStart w:id="8027" w:name="_Toc193821642"/>
      <w:r w:rsidRPr="00D072D8">
        <w:t>Annex 2 - Derivation of FCP charging formulae</w:t>
      </w:r>
      <w:bookmarkEnd w:id="8022"/>
      <w:bookmarkEnd w:id="8023"/>
      <w:bookmarkEnd w:id="8024"/>
      <w:bookmarkEnd w:id="8025"/>
      <w:bookmarkEnd w:id="8026"/>
      <w:bookmarkEnd w:id="8027"/>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E93B4B">
      <w:pPr>
        <w:pStyle w:val="DCSubHeading1Level2"/>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99.75pt;height:15pt" o:ole="">
            <v:imagedata r:id="rId114" o:title=""/>
          </v:shape>
          <o:OLEObject Type="Embed" ProgID="Equation.3" ShapeID="_x0000_i1041" DrawAspect="Content" ObjectID="_1805011519" r:id="rId115"/>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7pt;height:15pt" o:ole="">
            <v:imagedata r:id="rId116" o:title=""/>
          </v:shape>
          <o:OLEObject Type="Embed" ProgID="Equation.3" ShapeID="_x0000_i1042" DrawAspect="Content" ObjectID="_1805011520" r:id="rId117"/>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99.75pt;height:15pt" o:ole="">
            <v:imagedata r:id="rId118" o:title=""/>
          </v:shape>
          <o:OLEObject Type="Embed" ProgID="Equation.3" ShapeID="_x0000_i1043" DrawAspect="Content" ObjectID="_1805011521" r:id="rId119"/>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09.5pt;height:36.75pt" o:ole="">
            <v:imagedata r:id="rId120" o:title=""/>
          </v:shape>
          <o:OLEObject Type="Embed" ProgID="Equation.3" ShapeID="_x0000_i1044" DrawAspect="Content" ObjectID="_1805011522" r:id="rId121"/>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4.5pt;height:15pt" o:ole="">
            <v:imagedata r:id="rId122" o:title=""/>
          </v:shape>
          <o:OLEObject Type="Embed" ProgID="Equation.3" ShapeID="_x0000_i1045" DrawAspect="Content" ObjectID="_1805011523" r:id="rId123"/>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60.25pt;height:15pt" o:ole="">
            <v:imagedata r:id="rId124" o:title=""/>
          </v:shape>
          <o:OLEObject Type="Embed" ProgID="Equation.3" ShapeID="_x0000_i1046" DrawAspect="Content" ObjectID="_1805011524" r:id="rId125"/>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E93B4B">
      <w:pPr>
        <w:pStyle w:val="Heading2"/>
        <w:numPr>
          <w:ilvl w:val="0"/>
          <w:numId w:val="0"/>
        </w:numPr>
        <w:ind w:left="720" w:hanging="720"/>
      </w:pPr>
      <w:r w:rsidRPr="00C70D7F">
        <w:object w:dxaOrig="2180" w:dyaOrig="760" w14:anchorId="31769F95">
          <v:shape id="_x0000_i1047" type="#_x0000_t75" style="width:2in;height:49.5pt" o:ole="">
            <v:imagedata r:id="rId126" o:title=""/>
          </v:shape>
          <o:OLEObject Type="Embed" ProgID="Equation.3" ShapeID="_x0000_i1047" DrawAspect="Content" ObjectID="_1805011525" r:id="rId127"/>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4.5pt;height:49.5pt" o:ole="">
            <v:imagedata r:id="rId128" o:title=""/>
          </v:shape>
          <o:OLEObject Type="Embed" ProgID="Equation.3" ShapeID="_x0000_i1048" DrawAspect="Content" ObjectID="_1805011526" r:id="rId129"/>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E93B4B">
      <w:pPr>
        <w:pStyle w:val="Heading2"/>
        <w:numPr>
          <w:ilvl w:val="0"/>
          <w:numId w:val="0"/>
        </w:numPr>
      </w:pPr>
      <w:r w:rsidRPr="00C70D7F">
        <w:object w:dxaOrig="9700" w:dyaOrig="800" w14:anchorId="3AF662B7">
          <v:shape id="_x0000_i1049" type="#_x0000_t75" style="width:439.5pt;height:44.25pt" o:ole="">
            <v:imagedata r:id="rId130" o:title=""/>
          </v:shape>
          <o:OLEObject Type="Embed" ProgID="Equation.3" ShapeID="_x0000_i1049" DrawAspect="Content" ObjectID="_1805011527" r:id="rId131"/>
        </w:object>
      </w:r>
      <w:r w:rsidRPr="008A168B">
        <w:t xml:space="preserve">In applying this formula to a reinforcement within a Network Group, C refers to the total kVA </w:t>
      </w:r>
      <w:r w:rsidRPr="008A168B">
        <w:lastRenderedPageBreak/>
        <w:t>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49.5pt" o:ole="">
            <v:imagedata r:id="rId132" o:title=""/>
          </v:shape>
          <o:OLEObject Type="Embed" ProgID="Equation.3" ShapeID="_x0000_i1050" DrawAspect="Content" ObjectID="_1805011528" r:id="rId133"/>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lastRenderedPageBreak/>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pt;height:36.75pt" o:ole="">
            <v:imagedata r:id="rId134" o:title=""/>
          </v:shape>
          <o:OLEObject Type="Embed" ProgID="Equation.3" ShapeID="_x0000_i1051" DrawAspect="Content" ObjectID="_1805011529" r:id="rId135"/>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6"/>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8028" w:name="_Toc193821643"/>
      <w:r w:rsidRPr="0045692B">
        <w:t>SCHEDULE 18 – EHV CHARGING METHODOLOGY (LRIC MODEL)</w:t>
      </w:r>
      <w:bookmarkEnd w:id="8028"/>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A860A9">
      <w:pPr>
        <w:pStyle w:val="Heading1"/>
        <w:numPr>
          <w:ilvl w:val="0"/>
          <w:numId w:val="189"/>
        </w:numPr>
      </w:pPr>
      <w:bookmarkStart w:id="8029" w:name="_Toc320876066"/>
      <w:bookmarkStart w:id="8030" w:name="_Toc320876689"/>
      <w:bookmarkStart w:id="8031" w:name="_Toc325449903"/>
      <w:bookmarkStart w:id="8032" w:name="_Toc339284547"/>
      <w:bookmarkStart w:id="8033" w:name="_Toc360027719"/>
      <w:bookmarkStart w:id="8034" w:name="_Toc360028073"/>
      <w:bookmarkStart w:id="8035" w:name="_Toc391559932"/>
      <w:bookmarkStart w:id="8036" w:name="_Toc510303052"/>
      <w:bookmarkStart w:id="8037" w:name="_Toc513018466"/>
      <w:bookmarkStart w:id="8038" w:name="_Toc518333651"/>
      <w:bookmarkStart w:id="8039" w:name="_Toc527908507"/>
      <w:bookmarkStart w:id="8040" w:name="_Toc36067202"/>
      <w:bookmarkStart w:id="8041" w:name="_Toc44626770"/>
      <w:bookmarkStart w:id="8042" w:name="_Toc45361049"/>
      <w:bookmarkStart w:id="8043" w:name="_Toc45361532"/>
      <w:bookmarkStart w:id="8044" w:name="_Toc45383879"/>
      <w:bookmarkStart w:id="8045" w:name="_Toc52385440"/>
      <w:bookmarkStart w:id="8046" w:name="_Toc56805107"/>
      <w:bookmarkStart w:id="8047" w:name="_Toc58915921"/>
      <w:bookmarkStart w:id="8048" w:name="_Toc67640870"/>
      <w:bookmarkStart w:id="8049" w:name="_Toc81361291"/>
      <w:bookmarkStart w:id="8050" w:name="_Toc85404377"/>
      <w:bookmarkStart w:id="8051" w:name="_Toc86072293"/>
      <w:bookmarkStart w:id="8052" w:name="_Toc95486243"/>
      <w:bookmarkStart w:id="8053" w:name="_Toc96590916"/>
      <w:bookmarkStart w:id="8054" w:name="_Toc99698007"/>
      <w:bookmarkStart w:id="8055" w:name="_Toc123659929"/>
      <w:bookmarkStart w:id="8056" w:name="_Toc129343619"/>
      <w:bookmarkStart w:id="8057" w:name="_Toc138973610"/>
      <w:bookmarkStart w:id="8058" w:name="_Toc139025768"/>
      <w:bookmarkStart w:id="8059" w:name="_Toc181877111"/>
      <w:bookmarkStart w:id="8060" w:name="_Toc182879426"/>
      <w:bookmarkStart w:id="8061" w:name="_Toc183452619"/>
      <w:bookmarkStart w:id="8062" w:name="_Toc193821644"/>
      <w:r w:rsidRPr="00844238">
        <w:t>INTRODUCTION</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60D416E4" w14:textId="77777777" w:rsidR="00AB449C" w:rsidRPr="0045692B" w:rsidRDefault="00AB449C" w:rsidP="00AB449C">
      <w:pPr>
        <w:pStyle w:val="Heading2"/>
      </w:pPr>
      <w:r w:rsidRPr="0045692B">
        <w:t>This Schedule 18 sets out one, of the two, EHV Distribution Charging Methodologies (EDCM). The other EDCM is set out in Schedule 17.</w:t>
      </w:r>
    </w:p>
    <w:p w14:paraId="437F049E" w14:textId="77777777" w:rsidR="00AB449C" w:rsidRPr="0045692B" w:rsidRDefault="00AB449C" w:rsidP="00AB449C">
      <w:pPr>
        <w:pStyle w:val="Heading2"/>
      </w:pPr>
      <w:r w:rsidRPr="0045692B">
        <w:t xml:space="preserve">This Schedule 18 sets out the methods, principles, and assumptions underpinning the EDCM for the calculation of Use of System Charges by the following DNO Parties: </w:t>
      </w:r>
    </w:p>
    <w:p w14:paraId="7AE0E86D" w14:textId="77777777" w:rsidR="00AB449C" w:rsidRPr="00F71137" w:rsidRDefault="00AB449C" w:rsidP="00BD76CE">
      <w:pPr>
        <w:pStyle w:val="DCNormParaL3"/>
      </w:pPr>
      <w:r w:rsidRPr="00F71137">
        <w:t>Eastern Power Networks plc;</w:t>
      </w:r>
    </w:p>
    <w:p w14:paraId="2141A54C" w14:textId="77777777" w:rsidR="00AB449C" w:rsidRPr="00F71137" w:rsidRDefault="00AB449C" w:rsidP="00BD76CE">
      <w:pPr>
        <w:pStyle w:val="DCNormParaL3"/>
      </w:pPr>
      <w:r w:rsidRPr="00F71137">
        <w:t>Electricity North West Limited;</w:t>
      </w:r>
    </w:p>
    <w:p w14:paraId="6E6F0649" w14:textId="77777777" w:rsidR="00AB449C" w:rsidRPr="00F71137" w:rsidRDefault="00AB449C" w:rsidP="00BD76CE">
      <w:pPr>
        <w:pStyle w:val="DCNormParaL3"/>
      </w:pPr>
      <w:r w:rsidRPr="00F71137">
        <w:t>London Power Networks plc;</w:t>
      </w:r>
    </w:p>
    <w:p w14:paraId="345108C5" w14:textId="77777777" w:rsidR="00AB449C" w:rsidRPr="00F71137" w:rsidRDefault="00AB449C" w:rsidP="00BD76CE">
      <w:pPr>
        <w:pStyle w:val="DCNormParaL3"/>
      </w:pPr>
      <w:r w:rsidRPr="00F71137">
        <w:t>Northern Powergrid (Northeast) Limited;</w:t>
      </w:r>
    </w:p>
    <w:p w14:paraId="23CA36EC" w14:textId="77777777" w:rsidR="00AB449C" w:rsidRPr="00F71137" w:rsidRDefault="00AB449C" w:rsidP="00BD76CE">
      <w:pPr>
        <w:pStyle w:val="DCNormParaL3"/>
      </w:pPr>
      <w:r w:rsidRPr="00F71137">
        <w:t>Northern Powergrid (Yorkshire) plc;</w:t>
      </w:r>
    </w:p>
    <w:p w14:paraId="1FA9CEE8" w14:textId="77777777" w:rsidR="00AB449C" w:rsidRPr="00F71137" w:rsidRDefault="00AB449C" w:rsidP="00BD76CE">
      <w:pPr>
        <w:pStyle w:val="DCNormParaL3"/>
      </w:pPr>
      <w:r w:rsidRPr="00F71137">
        <w:t>South Eastern Power Networks plc;</w:t>
      </w:r>
    </w:p>
    <w:p w14:paraId="50736595" w14:textId="77777777" w:rsidR="00AB449C" w:rsidRPr="00F71137" w:rsidRDefault="00AB449C" w:rsidP="00BD76CE">
      <w:pPr>
        <w:pStyle w:val="DCNormParaL3"/>
      </w:pPr>
      <w:r w:rsidRPr="00F71137">
        <w:t>Western Power Distribution (South Wales)</w:t>
      </w:r>
      <w:r>
        <w:t xml:space="preserve"> </w:t>
      </w:r>
      <w:r w:rsidRPr="00F71137">
        <w:t>plc; and</w:t>
      </w:r>
    </w:p>
    <w:p w14:paraId="760CF405" w14:textId="77777777" w:rsidR="00AB449C" w:rsidRDefault="00AB449C" w:rsidP="00BD76CE">
      <w:pPr>
        <w:pStyle w:val="DCNormParaL3"/>
      </w:pPr>
      <w:r w:rsidRPr="00F71137">
        <w:t>Western Power Distribution (South West)</w:t>
      </w:r>
      <w:r>
        <w:t xml:space="preserve"> </w:t>
      </w:r>
      <w:r w:rsidRPr="00F71137">
        <w:t>plc.</w:t>
      </w:r>
    </w:p>
    <w:p w14:paraId="69FA5D6C" w14:textId="77777777" w:rsidR="00AB449C" w:rsidRDefault="00AB449C" w:rsidP="00AB449C">
      <w:pPr>
        <w:pStyle w:val="Heading2"/>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A860A9">
      <w:pPr>
        <w:pStyle w:val="BodyText"/>
        <w:numPr>
          <w:ilvl w:val="0"/>
          <w:numId w:val="164"/>
        </w:numPr>
        <w:ind w:left="1134" w:hanging="425"/>
      </w:pPr>
      <w:r w:rsidRPr="00157432">
        <w:t xml:space="preserve">For charges effective from 1 April 2020: </w:t>
      </w:r>
    </w:p>
    <w:p w14:paraId="37CE3F4B" w14:textId="77777777" w:rsidR="00AB449C" w:rsidRDefault="00AB449C" w:rsidP="00A860A9">
      <w:pPr>
        <w:pStyle w:val="BodyText"/>
        <w:numPr>
          <w:ilvl w:val="5"/>
          <w:numId w:val="160"/>
        </w:numPr>
        <w:ind w:left="1843" w:hanging="567"/>
      </w:pPr>
      <w:r w:rsidRPr="007B59D4">
        <w:lastRenderedPageBreak/>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A860A9">
      <w:pPr>
        <w:pStyle w:val="BodyText"/>
        <w:numPr>
          <w:ilvl w:val="5"/>
          <w:numId w:val="160"/>
        </w:numPr>
        <w:ind w:left="1843" w:hanging="567"/>
      </w:pPr>
      <w:r>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A860A9">
      <w:pPr>
        <w:pStyle w:val="BodyText"/>
        <w:numPr>
          <w:ilvl w:val="0"/>
          <w:numId w:val="164"/>
        </w:numPr>
        <w:ind w:left="1134" w:hanging="425"/>
      </w:pPr>
      <w:r w:rsidRPr="00157432">
        <w:t>for charges effective from 1 April 2021:</w:t>
      </w:r>
    </w:p>
    <w:p w14:paraId="3F7E113C" w14:textId="77777777" w:rsidR="00AB449C" w:rsidRDefault="00AB449C" w:rsidP="00A860A9">
      <w:pPr>
        <w:pStyle w:val="BodyText"/>
        <w:numPr>
          <w:ilvl w:val="5"/>
          <w:numId w:val="161"/>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A860A9">
      <w:pPr>
        <w:pStyle w:val="BodyText"/>
        <w:numPr>
          <w:ilvl w:val="5"/>
          <w:numId w:val="160"/>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A860A9">
      <w:pPr>
        <w:pStyle w:val="BodyText"/>
        <w:numPr>
          <w:ilvl w:val="0"/>
          <w:numId w:val="164"/>
        </w:numPr>
        <w:ind w:left="1134" w:hanging="425"/>
      </w:pPr>
      <w:r w:rsidRPr="00157432">
        <w:t>for charges effective from 1 April 2022 or later:</w:t>
      </w:r>
    </w:p>
    <w:p w14:paraId="24C59249" w14:textId="77777777" w:rsidR="00AB449C" w:rsidRPr="00284D62" w:rsidRDefault="00AB449C" w:rsidP="00A860A9">
      <w:pPr>
        <w:pStyle w:val="DCNormParaL3"/>
        <w:numPr>
          <w:ilvl w:val="0"/>
          <w:numId w:val="270"/>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A860A9">
      <w:pPr>
        <w:pStyle w:val="DCNormParaL3"/>
        <w:numPr>
          <w:ilvl w:val="0"/>
          <w:numId w:val="270"/>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AB449C">
      <w:pPr>
        <w:pStyle w:val="DCSubHeading1Level2"/>
      </w:pPr>
      <w:bookmarkStart w:id="8063" w:name="_Toc270704178"/>
      <w:r w:rsidRPr="0045692B">
        <w:t>Main steps</w:t>
      </w:r>
      <w:bookmarkEnd w:id="8063"/>
      <w:r w:rsidRPr="0045692B">
        <w:t xml:space="preserve"> </w:t>
      </w:r>
    </w:p>
    <w:p w14:paraId="045ABC2A" w14:textId="77777777" w:rsidR="00AB449C" w:rsidRPr="0045692B" w:rsidRDefault="00AB449C" w:rsidP="00AB449C">
      <w:pPr>
        <w:pStyle w:val="Heading2"/>
      </w:pPr>
      <w:r w:rsidRPr="0045692B">
        <w:t>The EDCM involves four main steps.</w:t>
      </w:r>
    </w:p>
    <w:p w14:paraId="27F147D0" w14:textId="77777777" w:rsidR="00AB449C" w:rsidRPr="0045692B" w:rsidRDefault="00AB449C" w:rsidP="00AB449C">
      <w:pPr>
        <w:pStyle w:val="Heading2"/>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AB449C">
      <w:pPr>
        <w:pStyle w:val="Heading2"/>
      </w:pPr>
      <w:r w:rsidRPr="0045692B">
        <w:lastRenderedPageBreak/>
        <w:t xml:space="preserve">Step 2 involves the allocation of DNO Party costs to Connectees using appropriate cost drivers. </w:t>
      </w:r>
    </w:p>
    <w:p w14:paraId="77FEE4BF" w14:textId="77777777" w:rsidR="00AB449C" w:rsidRPr="0045692B" w:rsidRDefault="00AB449C" w:rsidP="00AB449C">
      <w:pPr>
        <w:pStyle w:val="Heading2"/>
      </w:pPr>
      <w:r w:rsidRPr="0045692B">
        <w:t xml:space="preserve">Step 3 adds a scaling element to charges which is related to Allowed Revenue.  </w:t>
      </w:r>
    </w:p>
    <w:p w14:paraId="089A5985" w14:textId="77777777" w:rsidR="00AB449C" w:rsidRPr="0045692B" w:rsidRDefault="00AB449C" w:rsidP="00AB449C">
      <w:pPr>
        <w:pStyle w:val="Heading2"/>
      </w:pPr>
      <w:r w:rsidRPr="0045692B">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AB449C">
      <w:pPr>
        <w:pStyle w:val="Heading2"/>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AB449C">
      <w:pPr>
        <w:pStyle w:val="Heading1"/>
      </w:pPr>
      <w:bookmarkStart w:id="8064" w:name="_Toc320876067"/>
      <w:bookmarkStart w:id="8065" w:name="_Toc320876690"/>
      <w:bookmarkStart w:id="8066" w:name="_Toc325449904"/>
      <w:bookmarkStart w:id="8067" w:name="_Toc339284548"/>
      <w:bookmarkStart w:id="8068" w:name="_Toc360027720"/>
      <w:bookmarkStart w:id="8069" w:name="_Toc360028074"/>
      <w:bookmarkStart w:id="8070" w:name="_Toc391559933"/>
      <w:bookmarkStart w:id="8071" w:name="_Toc510303053"/>
      <w:bookmarkStart w:id="8072" w:name="_Toc513018467"/>
      <w:bookmarkStart w:id="8073" w:name="_Toc518333652"/>
      <w:bookmarkStart w:id="8074" w:name="_Toc527908508"/>
      <w:bookmarkStart w:id="8075" w:name="_Toc36067203"/>
      <w:bookmarkStart w:id="8076" w:name="_Toc44626771"/>
      <w:bookmarkStart w:id="8077" w:name="_Toc45361050"/>
      <w:bookmarkStart w:id="8078" w:name="_Toc45361533"/>
      <w:bookmarkStart w:id="8079" w:name="_Toc45383880"/>
      <w:bookmarkStart w:id="8080" w:name="_Toc52385441"/>
      <w:bookmarkStart w:id="8081" w:name="_Toc56805108"/>
      <w:bookmarkStart w:id="8082" w:name="_Toc58915922"/>
      <w:bookmarkStart w:id="8083" w:name="_Toc67640871"/>
      <w:bookmarkStart w:id="8084" w:name="_Toc81361292"/>
      <w:bookmarkStart w:id="8085" w:name="_Toc85404378"/>
      <w:bookmarkStart w:id="8086" w:name="_Toc86072294"/>
      <w:bookmarkStart w:id="8087" w:name="_Toc95486244"/>
      <w:bookmarkStart w:id="8088" w:name="_Toc96590917"/>
      <w:bookmarkStart w:id="8089" w:name="_Toc99698008"/>
      <w:bookmarkStart w:id="8090" w:name="_Toc123659930"/>
      <w:bookmarkStart w:id="8091" w:name="_Toc129343620"/>
      <w:bookmarkStart w:id="8092" w:name="_Toc138973611"/>
      <w:bookmarkStart w:id="8093" w:name="_Toc139025769"/>
      <w:bookmarkStart w:id="8094" w:name="_Toc181877112"/>
      <w:bookmarkStart w:id="8095" w:name="_Toc182879427"/>
      <w:bookmarkStart w:id="8096" w:name="_Toc183452620"/>
      <w:bookmarkStart w:id="8097" w:name="_Toc193821645"/>
      <w:r w:rsidRPr="00844238">
        <w:lastRenderedPageBreak/>
        <w:t>LONG RUN INCREMENTAL COST PRICING ANALYSIS</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2B6F4E66" w14:textId="77777777" w:rsidR="00AB449C" w:rsidRPr="0045692B" w:rsidRDefault="00AB449C" w:rsidP="00AB449C">
      <w:pPr>
        <w:pStyle w:val="DCSubHeading1Level2"/>
      </w:pPr>
      <w:r w:rsidRPr="0045692B">
        <w:t>Introduction</w:t>
      </w:r>
    </w:p>
    <w:p w14:paraId="681F70A6" w14:textId="77777777" w:rsidR="00AB449C" w:rsidRPr="0045692B" w:rsidRDefault="00AB449C" w:rsidP="00AB449C">
      <w:pPr>
        <w:pStyle w:val="Heading2"/>
      </w:pPr>
      <w:bookmarkStart w:id="8098" w:name="_Ref277945502"/>
      <w:r w:rsidRPr="0045692B">
        <w:t>This Schedule 18 sets out the principles and high-level detail that should be adopted as the common approach to EDCM Use of System Charging that is based on the Long Run Incremental Cost (LRIC) model.</w:t>
      </w:r>
      <w:bookmarkEnd w:id="8098"/>
    </w:p>
    <w:p w14:paraId="19318917" w14:textId="77777777" w:rsidR="00AB449C" w:rsidRPr="0045692B" w:rsidRDefault="00AB449C" w:rsidP="00AB449C">
      <w:pPr>
        <w:pStyle w:val="Heading2"/>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AB449C">
      <w:pPr>
        <w:pStyle w:val="Heading2"/>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AB449C">
      <w:pPr>
        <w:pStyle w:val="Heading2"/>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lastRenderedPageBreak/>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t>scaling to derive the final EHV Use of System Charges.</w:t>
      </w:r>
    </w:p>
    <w:p w14:paraId="13F28D9D" w14:textId="77777777" w:rsidR="00AB449C" w:rsidRPr="00761504" w:rsidRDefault="00AB449C" w:rsidP="00AB449C">
      <w:pPr>
        <w:pStyle w:val="DCSubHeading1Level2"/>
      </w:pPr>
      <w:bookmarkStart w:id="8099" w:name="_Toc269721190"/>
      <w:r w:rsidRPr="00761504">
        <w:t>Power Flow Analysis</w:t>
      </w:r>
      <w:bookmarkEnd w:id="8099"/>
    </w:p>
    <w:p w14:paraId="5B2F76CE" w14:textId="77777777" w:rsidR="00AB449C" w:rsidRPr="00761504" w:rsidRDefault="00AB449C" w:rsidP="00AB449C">
      <w:pPr>
        <w:pStyle w:val="Heading2"/>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AB449C">
      <w:pPr>
        <w:pStyle w:val="Heading2"/>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AB449C">
      <w:pPr>
        <w:pStyle w:val="Heading2"/>
      </w:pPr>
      <w:r w:rsidRPr="00761504">
        <w:t>Power flow analysis uses a number of processes and assumptions as follows:</w:t>
      </w:r>
    </w:p>
    <w:p w14:paraId="58BB992A" w14:textId="77777777" w:rsidR="00AB449C" w:rsidRPr="00761504" w:rsidRDefault="00AB449C" w:rsidP="008626A9">
      <w:pPr>
        <w:pStyle w:val="Heading5"/>
      </w:pPr>
      <w:bookmarkStart w:id="8100"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8100"/>
    </w:p>
    <w:p w14:paraId="2FEFC6D6" w14:textId="77777777" w:rsidR="00AB449C" w:rsidRPr="00761504" w:rsidRDefault="00AB449C" w:rsidP="008626A9">
      <w:pPr>
        <w:pStyle w:val="Heading5"/>
      </w:pPr>
      <w:r w:rsidRPr="00761504">
        <w:lastRenderedPageBreak/>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A 0.1MW No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A860A9">
      <w:pPr>
        <w:pStyle w:val="BodyText"/>
        <w:keepLines/>
        <w:numPr>
          <w:ilvl w:val="0"/>
          <w:numId w:val="275"/>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A860A9">
      <w:pPr>
        <w:pStyle w:val="BodyText"/>
        <w:keepLines/>
        <w:numPr>
          <w:ilvl w:val="0"/>
          <w:numId w:val="275"/>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A860A9">
      <w:pPr>
        <w:pStyle w:val="BodyText"/>
        <w:keepLines/>
        <w:numPr>
          <w:ilvl w:val="0"/>
          <w:numId w:val="275"/>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A860A9">
      <w:pPr>
        <w:pStyle w:val="BodyText"/>
        <w:keepLines/>
        <w:numPr>
          <w:ilvl w:val="0"/>
          <w:numId w:val="275"/>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A860A9">
      <w:pPr>
        <w:pStyle w:val="BodyText"/>
        <w:keepLines/>
        <w:numPr>
          <w:ilvl w:val="0"/>
          <w:numId w:val="275"/>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65B62DF6"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D5312F">
        <w:t>8.3</w:t>
      </w:r>
      <w:r>
        <w:fldChar w:fldCharType="end"/>
      </w:r>
      <w:r>
        <w:t xml:space="preserve"> </w:t>
      </w:r>
      <w:r w:rsidRPr="00761504">
        <w:t xml:space="preserve">of </w:t>
      </w:r>
      <w:r>
        <w:fldChar w:fldCharType="begin"/>
      </w:r>
      <w:r>
        <w:instrText xml:space="preserve"> REF Annex1 \h  \* MERGEFORMAT </w:instrText>
      </w:r>
      <w:r>
        <w:fldChar w:fldCharType="separate"/>
      </w:r>
      <w:r w:rsidR="00D5312F"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AB449C">
      <w:pPr>
        <w:pStyle w:val="DCSubHeading1Level2"/>
      </w:pPr>
      <w:bookmarkStart w:id="8101" w:name="_Toc269721191"/>
      <w:r w:rsidRPr="00761504">
        <w:t>Calculation of Branch incremental costs</w:t>
      </w:r>
      <w:bookmarkEnd w:id="8101"/>
    </w:p>
    <w:p w14:paraId="7096EEC6" w14:textId="77777777" w:rsidR="00AB449C" w:rsidRPr="00761504" w:rsidRDefault="00AB449C" w:rsidP="00AB449C">
      <w:pPr>
        <w:pStyle w:val="Heading2"/>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AB449C">
      <w:pPr>
        <w:pStyle w:val="Heading2"/>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2890D8BF" w:rsidR="00AB449C" w:rsidRPr="00761504" w:rsidRDefault="00AB449C" w:rsidP="00AB449C">
      <w:pPr>
        <w:pStyle w:val="Heading2"/>
        <w:numPr>
          <w:ilvl w:val="0"/>
          <w:numId w:val="0"/>
        </w:numPr>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D5312F">
        <w:t>7.5</w:t>
      </w:r>
      <w:r>
        <w:fldChar w:fldCharType="end"/>
      </w:r>
      <w:r w:rsidRPr="00761504">
        <w:t xml:space="preserve"> of </w:t>
      </w:r>
      <w:r>
        <w:fldChar w:fldCharType="begin"/>
      </w:r>
      <w:r>
        <w:instrText xml:space="preserve"> REF Annex1 \h  \* MERGEFORMAT </w:instrText>
      </w:r>
      <w:r>
        <w:fldChar w:fldCharType="separate"/>
      </w:r>
      <w:r w:rsidR="00D5312F"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D5312F">
        <w:t>8.3</w:t>
      </w:r>
      <w:r>
        <w:fldChar w:fldCharType="end"/>
      </w:r>
      <w:r w:rsidRPr="00761504">
        <w:t xml:space="preserve">  of </w:t>
      </w:r>
      <w:r>
        <w:fldChar w:fldCharType="begin"/>
      </w:r>
      <w:r>
        <w:instrText xml:space="preserve"> REF Annex1 \h  \* MERGEFORMAT </w:instrText>
      </w:r>
      <w:r>
        <w:fldChar w:fldCharType="separate"/>
      </w:r>
      <w:r w:rsidR="00D5312F" w:rsidRPr="001613FA">
        <w:t>Annex 1</w:t>
      </w:r>
      <w:r>
        <w:fldChar w:fldCharType="end"/>
      </w:r>
      <w:r w:rsidRPr="00761504">
        <w:t>.</w:t>
      </w:r>
    </w:p>
    <w:p w14:paraId="367135D0" w14:textId="70453252"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7"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D5312F">
        <w:t>7.4</w:t>
      </w:r>
      <w:r>
        <w:fldChar w:fldCharType="end"/>
      </w:r>
      <w:r w:rsidRPr="00761504">
        <w:t xml:space="preserve">  of </w:t>
      </w:r>
      <w:r>
        <w:fldChar w:fldCharType="begin"/>
      </w:r>
      <w:r>
        <w:instrText xml:space="preserve"> REF Annex1 \h  \* MERGEFORMAT </w:instrText>
      </w:r>
      <w:r>
        <w:fldChar w:fldCharType="separate"/>
      </w:r>
      <w:r w:rsidR="00D5312F"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8"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AB449C">
      <w:pPr>
        <w:pStyle w:val="Heading2"/>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2398EEEA" w:rsidR="00AB449C" w:rsidRPr="00761504" w:rsidRDefault="00AB449C" w:rsidP="00AB449C">
      <w:pPr>
        <w:pStyle w:val="Heading2"/>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D5312F">
        <w:t>8.3</w:t>
      </w:r>
      <w:r>
        <w:fldChar w:fldCharType="end"/>
      </w:r>
      <w:r w:rsidRPr="00761504">
        <w:t xml:space="preserve">  of </w:t>
      </w:r>
      <w:r>
        <w:fldChar w:fldCharType="begin"/>
      </w:r>
      <w:r>
        <w:instrText xml:space="preserve"> REF Annex1 \h  \* MERGEFORMAT </w:instrText>
      </w:r>
      <w:r>
        <w:fldChar w:fldCharType="separate"/>
      </w:r>
      <w:r w:rsidR="00D5312F" w:rsidRPr="001613FA">
        <w:t>Annex 1</w:t>
      </w:r>
      <w:r>
        <w:fldChar w:fldCharType="end"/>
      </w:r>
      <w:r w:rsidRPr="00761504">
        <w:t xml:space="preserve">. </w:t>
      </w:r>
    </w:p>
    <w:p w14:paraId="033260AF" w14:textId="77777777" w:rsidR="00AB449C" w:rsidRPr="00761504" w:rsidRDefault="00AB449C" w:rsidP="00AB449C">
      <w:pPr>
        <w:pStyle w:val="Heading2"/>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AB449C">
      <w:pPr>
        <w:pStyle w:val="Heading2"/>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AB449C">
      <w:pPr>
        <w:pStyle w:val="Heading2"/>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AB449C">
      <w:pPr>
        <w:pStyle w:val="Heading2"/>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5pt;height:22.5pt" o:ole="">
            <v:imagedata r:id="rId140" o:title=""/>
          </v:shape>
          <o:OLEObject Type="Embed" ProgID="Equation.3" ShapeID="_x0000_i1052" DrawAspect="Content" ObjectID="_1805011530" r:id="rId141"/>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AB449C">
      <w:pPr>
        <w:pStyle w:val="Heading2"/>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AB449C">
      <w:pPr>
        <w:pStyle w:val="Heading2"/>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AB449C">
      <w:pPr>
        <w:pStyle w:val="DCSubHeading1Level2"/>
      </w:pPr>
      <w:r>
        <w:br w:type="page"/>
      </w:r>
    </w:p>
    <w:p w14:paraId="44201F2E" w14:textId="77777777" w:rsidR="00AB449C" w:rsidRDefault="00AB449C" w:rsidP="00AB449C">
      <w:pPr>
        <w:pStyle w:val="DCSubHeading1Level2"/>
      </w:pPr>
      <w:r>
        <w:lastRenderedPageBreak/>
        <w:t>Calculation of Nodal incremental costs</w:t>
      </w:r>
    </w:p>
    <w:p w14:paraId="1F590AB2" w14:textId="77777777" w:rsidR="00AB449C" w:rsidRDefault="00AB449C" w:rsidP="00AB449C">
      <w:pPr>
        <w:pStyle w:val="Heading2"/>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AB449C">
      <w:pPr>
        <w:pStyle w:val="Heading2"/>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AB449C">
      <w:pPr>
        <w:pStyle w:val="Heading2"/>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AB449C">
      <w:pPr>
        <w:pStyle w:val="Heading2"/>
        <w:numPr>
          <w:ilvl w:val="0"/>
          <w:numId w:val="0"/>
        </w:numPr>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000000" w:rsidP="00AB449C">
      <w:pPr>
        <w:pStyle w:val="Heading2"/>
        <w:numPr>
          <w:ilvl w:val="0"/>
          <w:numId w:val="0"/>
        </w:numPr>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AB449C">
      <w:pPr>
        <w:pStyle w:val="Heading2"/>
        <w:numPr>
          <w:ilvl w:val="0"/>
          <w:numId w:val="0"/>
        </w:numPr>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AB449C">
      <w:pPr>
        <w:pStyle w:val="Heading2"/>
        <w:numPr>
          <w:ilvl w:val="0"/>
          <w:numId w:val="0"/>
        </w:numPr>
        <w:ind w:left="720"/>
        <w:rPr>
          <w:i/>
        </w:rPr>
      </w:pPr>
      <w:r w:rsidRPr="00C70D7F">
        <w:t>α and β are subsets of Branches where relevant conditions are satisfied.</w:t>
      </w:r>
    </w:p>
    <w:p w14:paraId="7AEA89A2" w14:textId="77777777" w:rsidR="00AB449C" w:rsidRPr="00526747" w:rsidRDefault="00AB449C" w:rsidP="00AB449C">
      <w:pPr>
        <w:pStyle w:val="DCSubHeading1Level2"/>
      </w:pPr>
      <w:r w:rsidRPr="00526747">
        <w:lastRenderedPageBreak/>
        <w:t>Calculation of Nodal marginal charges for demand</w:t>
      </w:r>
    </w:p>
    <w:p w14:paraId="12AF180C" w14:textId="47FDC942" w:rsidR="00AB449C" w:rsidRPr="00526747" w:rsidRDefault="00AB449C" w:rsidP="00AB449C">
      <w:pPr>
        <w:pStyle w:val="Heading2"/>
      </w:pPr>
      <w:r w:rsidRPr="00526747">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D5312F">
        <w:t>8.12</w:t>
      </w:r>
      <w:r>
        <w:fldChar w:fldCharType="end"/>
      </w:r>
      <w:r w:rsidRPr="00526747">
        <w:t xml:space="preserve"> (</w:t>
      </w:r>
      <w:r>
        <w:fldChar w:fldCharType="begin"/>
      </w:r>
      <w:r>
        <w:instrText xml:space="preserve"> REF DemandNodes \h  \* MERGEFORMAT </w:instrText>
      </w:r>
      <w:r>
        <w:fldChar w:fldCharType="separate"/>
      </w:r>
      <w:r w:rsidR="00D5312F" w:rsidRPr="00776C1E">
        <w:t>Demand Nodes</w:t>
      </w:r>
      <w:r>
        <w:fldChar w:fldCharType="end"/>
      </w:r>
      <w:r w:rsidRPr="00526747">
        <w:t xml:space="preserve">) of </w:t>
      </w:r>
      <w:r>
        <w:fldChar w:fldCharType="begin"/>
      </w:r>
      <w:r>
        <w:instrText xml:space="preserve"> REF Annex1 \h  \* MERGEFORMAT </w:instrText>
      </w:r>
      <w:r>
        <w:fldChar w:fldCharType="separate"/>
      </w:r>
      <w:r w:rsidR="00D5312F" w:rsidRPr="001613FA">
        <w:t>Annex 1</w:t>
      </w:r>
      <w:r>
        <w:fldChar w:fldCharType="end"/>
      </w:r>
      <w:r w:rsidRPr="00526747">
        <w:t>.</w:t>
      </w:r>
    </w:p>
    <w:p w14:paraId="623A3224" w14:textId="77777777" w:rsidR="00AB449C" w:rsidRPr="00526747" w:rsidRDefault="00AB449C" w:rsidP="00AB449C">
      <w:pPr>
        <w:pStyle w:val="Heading2"/>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668A16B6" w:rsidR="00AB449C" w:rsidRPr="00EB2F55" w:rsidRDefault="00AB449C" w:rsidP="00AB449C">
      <w:pPr>
        <w:pStyle w:val="Heading2"/>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D5312F">
        <w:t>8</w:t>
      </w:r>
      <w:r>
        <w:fldChar w:fldCharType="end"/>
      </w:r>
      <w:r w:rsidRPr="00EB2F55">
        <w:t xml:space="preserve"> (</w:t>
      </w:r>
      <w:r>
        <w:fldChar w:fldCharType="begin"/>
      </w:r>
      <w:r>
        <w:instrText xml:space="preserve"> REF Outputresults \h  \* MERGEFORMAT </w:instrText>
      </w:r>
      <w:r>
        <w:fldChar w:fldCharType="separate"/>
      </w:r>
      <w:r w:rsidR="00D5312F" w:rsidRPr="00844238">
        <w:t>Output results</w:t>
      </w:r>
      <w:r>
        <w:fldChar w:fldCharType="end"/>
      </w:r>
      <w:r w:rsidRPr="00EB2F55">
        <w:t xml:space="preserve">) of </w:t>
      </w:r>
      <w:r>
        <w:fldChar w:fldCharType="begin"/>
      </w:r>
      <w:r>
        <w:instrText xml:space="preserve"> REF Annex1 \h  \* MERGEFORMAT </w:instrText>
      </w:r>
      <w:r>
        <w:fldChar w:fldCharType="separate"/>
      </w:r>
      <w:r w:rsidR="00D5312F"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D5312F" w:rsidRPr="00844238">
        <w:t>Output results</w:t>
      </w:r>
      <w:r>
        <w:fldChar w:fldCharType="end"/>
      </w:r>
      <w:r w:rsidRPr="00EB2F55">
        <w:t xml:space="preserve">) to </w:t>
      </w:r>
      <w:r>
        <w:fldChar w:fldCharType="begin"/>
      </w:r>
      <w:r>
        <w:instrText xml:space="preserve"> REF Annex1 \h  \* MERGEFORMAT </w:instrText>
      </w:r>
      <w:r>
        <w:fldChar w:fldCharType="separate"/>
      </w:r>
      <w:r w:rsidR="00D5312F"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28E844D0" w14:textId="77777777" w:rsidR="00D5312F" w:rsidRDefault="00AB449C" w:rsidP="00D5312F">
      <w:pPr>
        <w:pStyle w:val="Heading2"/>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D5312F">
        <w:t>8.13</w:t>
      </w:r>
      <w:r>
        <w:fldChar w:fldCharType="end"/>
      </w:r>
      <w:r w:rsidRPr="00EB2F55">
        <w:t xml:space="preserve"> (</w:t>
      </w:r>
      <w:r>
        <w:fldChar w:fldCharType="begin"/>
      </w:r>
      <w:r>
        <w:instrText xml:space="preserve"> REF GenerationNodes \h  \* MERGEFORMAT </w:instrText>
      </w:r>
      <w:r>
        <w:fldChar w:fldCharType="separate"/>
      </w:r>
      <w:r w:rsidR="00D5312F">
        <w:br w:type="page"/>
      </w:r>
    </w:p>
    <w:p w14:paraId="3C55EE3C" w14:textId="2B15755E" w:rsidR="00AB449C" w:rsidRPr="00EB2F55" w:rsidRDefault="00D5312F" w:rsidP="00AB449C">
      <w:pPr>
        <w:pStyle w:val="Heading2"/>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8102" w:name="_Ref268551458"/>
    </w:p>
    <w:p w14:paraId="47A15B1F" w14:textId="77777777" w:rsidR="00AB449C" w:rsidRPr="00EB2F55" w:rsidRDefault="00AB449C" w:rsidP="00AB449C">
      <w:pPr>
        <w:pStyle w:val="Heading2"/>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8102"/>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5BBDD370" w:rsidR="00AB449C" w:rsidRPr="00EB2F55" w:rsidRDefault="00AB449C" w:rsidP="00AB449C">
      <w:pPr>
        <w:pStyle w:val="Heading2"/>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D5312F">
        <w:t>8</w:t>
      </w:r>
      <w:r>
        <w:fldChar w:fldCharType="end"/>
      </w:r>
      <w:r w:rsidRPr="00EB2F55">
        <w:t xml:space="preserve"> (</w:t>
      </w:r>
      <w:r>
        <w:fldChar w:fldCharType="begin"/>
      </w:r>
      <w:r>
        <w:instrText xml:space="preserve"> REF Outputresults \h  \* MERGEFORMAT </w:instrText>
      </w:r>
      <w:r>
        <w:fldChar w:fldCharType="separate"/>
      </w:r>
      <w:r w:rsidR="00D5312F" w:rsidRPr="00844238">
        <w:t>Output results</w:t>
      </w:r>
      <w:r>
        <w:fldChar w:fldCharType="end"/>
      </w:r>
      <w:r w:rsidRPr="00EB2F55">
        <w:t xml:space="preserve">) of </w:t>
      </w:r>
      <w:r>
        <w:fldChar w:fldCharType="begin"/>
      </w:r>
      <w:r>
        <w:instrText xml:space="preserve"> REF Annex1 \h  \* MERGEFORMAT </w:instrText>
      </w:r>
      <w:r>
        <w:fldChar w:fldCharType="separate"/>
      </w:r>
      <w:r w:rsidR="00D5312F"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D5312F" w:rsidRPr="00844238">
        <w:t>Output results</w:t>
      </w:r>
      <w:r>
        <w:fldChar w:fldCharType="end"/>
      </w:r>
      <w:r w:rsidRPr="00EB2F55">
        <w:t xml:space="preserve">) to </w:t>
      </w:r>
      <w:r>
        <w:fldChar w:fldCharType="begin"/>
      </w:r>
      <w:r>
        <w:instrText xml:space="preserve"> REF Annex1 \h  \* MERGEFORMAT </w:instrText>
      </w:r>
      <w:r>
        <w:fldChar w:fldCharType="separate"/>
      </w:r>
      <w:r w:rsidR="00D5312F"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AB449C">
      <w:pPr>
        <w:pStyle w:val="DCSubHeading1Level2"/>
      </w:pPr>
      <w:bookmarkStart w:id="8103" w:name="_Toc269721196"/>
      <w:r w:rsidRPr="00AE461D">
        <w:t>Decomposition</w:t>
      </w:r>
      <w:r w:rsidRPr="00EB2F55">
        <w:t xml:space="preserve"> of Nodal marginal charges</w:t>
      </w:r>
      <w:bookmarkEnd w:id="8103"/>
    </w:p>
    <w:p w14:paraId="7838B430" w14:textId="77777777" w:rsidR="00AB449C" w:rsidRDefault="00AB449C" w:rsidP="00AB449C">
      <w:pPr>
        <w:pStyle w:val="Heading2"/>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AB449C">
      <w:pPr>
        <w:pStyle w:val="Heading2"/>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AB449C">
      <w:pPr>
        <w:pStyle w:val="Heading2"/>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w:t>
      </w:r>
      <w:r w:rsidRPr="00EB2F55">
        <w:lastRenderedPageBreak/>
        <w:t xml:space="preserve">the same nominal voltage as the Node. In other words, all Branches that are not ‘local’ are ‘remote’.  </w:t>
      </w:r>
    </w:p>
    <w:p w14:paraId="0E39483D" w14:textId="77777777" w:rsidR="00AB449C" w:rsidRPr="00BD3B76" w:rsidRDefault="00AB449C" w:rsidP="00AB449C">
      <w:pPr>
        <w:pStyle w:val="DCSubHeading1Level2"/>
      </w:pPr>
      <w:bookmarkStart w:id="8104" w:name="_Toc269721197"/>
      <w:r w:rsidRPr="00BD3B76">
        <w:t>Outputs from LRIC Analysis</w:t>
      </w:r>
      <w:bookmarkEnd w:id="8104"/>
    </w:p>
    <w:p w14:paraId="46950F85" w14:textId="77777777" w:rsidR="00AB449C" w:rsidRPr="00EB2F55" w:rsidRDefault="00AB449C" w:rsidP="00AB449C">
      <w:pPr>
        <w:pStyle w:val="Heading2"/>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AB449C">
      <w:pPr>
        <w:pStyle w:val="Heading1"/>
      </w:pPr>
      <w:bookmarkStart w:id="8105" w:name="_Toc320876068"/>
      <w:bookmarkStart w:id="8106" w:name="_Toc320876691"/>
      <w:bookmarkStart w:id="8107" w:name="_Toc325449905"/>
      <w:bookmarkStart w:id="8108" w:name="_Toc339284549"/>
      <w:bookmarkStart w:id="8109" w:name="_Toc360027721"/>
      <w:bookmarkStart w:id="8110" w:name="_Toc360028075"/>
      <w:bookmarkStart w:id="8111" w:name="_Toc391559934"/>
      <w:bookmarkStart w:id="8112" w:name="_Toc510303054"/>
      <w:bookmarkStart w:id="8113" w:name="_Toc513018468"/>
      <w:bookmarkStart w:id="8114" w:name="_Toc518333653"/>
      <w:bookmarkStart w:id="8115" w:name="_Toc527908509"/>
      <w:bookmarkStart w:id="8116" w:name="_Toc36067204"/>
      <w:bookmarkStart w:id="8117" w:name="_Toc44626772"/>
      <w:bookmarkStart w:id="8118" w:name="_Toc45361051"/>
      <w:bookmarkStart w:id="8119" w:name="_Toc45361534"/>
      <w:bookmarkStart w:id="8120" w:name="_Toc45383881"/>
      <w:bookmarkStart w:id="8121" w:name="_Toc52385442"/>
      <w:bookmarkStart w:id="8122" w:name="_Toc56805109"/>
      <w:bookmarkStart w:id="8123" w:name="_Toc58915923"/>
      <w:bookmarkStart w:id="8124" w:name="_Toc67640872"/>
      <w:bookmarkStart w:id="8125" w:name="_Toc81361293"/>
      <w:bookmarkStart w:id="8126" w:name="_Toc85404379"/>
      <w:bookmarkStart w:id="8127" w:name="_Toc86072295"/>
      <w:bookmarkStart w:id="8128" w:name="_Toc95486245"/>
      <w:bookmarkStart w:id="8129" w:name="_Toc96590918"/>
      <w:bookmarkStart w:id="8130" w:name="_Toc99698009"/>
      <w:bookmarkStart w:id="8131" w:name="_Toc123659931"/>
      <w:bookmarkStart w:id="8132" w:name="_Toc129343621"/>
      <w:bookmarkStart w:id="8133" w:name="_Toc138973612"/>
      <w:bookmarkStart w:id="8134" w:name="_Toc139025770"/>
      <w:bookmarkStart w:id="8135" w:name="_Toc181877113"/>
      <w:bookmarkStart w:id="8136" w:name="_Toc182879428"/>
      <w:bookmarkStart w:id="8137" w:name="_Toc183452621"/>
      <w:bookmarkStart w:id="8138" w:name="_Toc193821646"/>
      <w:r w:rsidRPr="00844238">
        <w:t>EDCM charge components for Connectees</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p>
    <w:p w14:paraId="4C21E83F" w14:textId="77777777" w:rsidR="00AB449C" w:rsidRPr="00EB2F55" w:rsidRDefault="00AB449C" w:rsidP="00AB449C">
      <w:pPr>
        <w:pStyle w:val="Heading2"/>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AB449C">
      <w:pPr>
        <w:pStyle w:val="Heading2"/>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AB449C">
      <w:pPr>
        <w:pStyle w:val="Heading2"/>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AB449C">
      <w:pPr>
        <w:pStyle w:val="Heading2"/>
      </w:pPr>
      <w:r w:rsidRPr="00E803FD">
        <w:lastRenderedPageBreak/>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AB449C">
      <w:pPr>
        <w:pStyle w:val="Heading2"/>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AB449C">
      <w:pPr>
        <w:pStyle w:val="Heading2"/>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AB449C">
      <w:pPr>
        <w:pStyle w:val="Heading2"/>
        <w:numPr>
          <w:ilvl w:val="0"/>
          <w:numId w:val="0"/>
        </w:numPr>
        <w:ind w:left="720"/>
      </w:pPr>
    </w:p>
    <w:p w14:paraId="56F5F0DE" w14:textId="77777777" w:rsidR="00AB449C" w:rsidRPr="00E803FD" w:rsidRDefault="00AB449C" w:rsidP="00AB449C">
      <w:pPr>
        <w:pStyle w:val="Heading2"/>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AB449C">
      <w:pPr>
        <w:pStyle w:val="Heading1"/>
      </w:pPr>
      <w:bookmarkStart w:id="8139" w:name="_Toc320876069"/>
      <w:bookmarkStart w:id="8140" w:name="_Toc320876692"/>
      <w:bookmarkStart w:id="8141" w:name="_Toc325449906"/>
      <w:bookmarkStart w:id="8142" w:name="_Toc339284550"/>
      <w:bookmarkStart w:id="8143" w:name="_Toc360027722"/>
      <w:bookmarkStart w:id="8144" w:name="_Toc360028076"/>
      <w:bookmarkStart w:id="8145" w:name="_Toc391559935"/>
      <w:bookmarkStart w:id="8146" w:name="_Toc510303055"/>
      <w:bookmarkStart w:id="8147" w:name="_Toc513018469"/>
      <w:bookmarkStart w:id="8148" w:name="_Toc518333654"/>
      <w:bookmarkStart w:id="8149" w:name="_Toc527908510"/>
      <w:bookmarkStart w:id="8150" w:name="_Toc36067205"/>
      <w:bookmarkStart w:id="8151" w:name="_Toc44626773"/>
      <w:bookmarkStart w:id="8152" w:name="_Toc45361052"/>
      <w:bookmarkStart w:id="8153" w:name="_Toc45361535"/>
      <w:bookmarkStart w:id="8154" w:name="_Toc45383882"/>
      <w:bookmarkStart w:id="8155" w:name="_Toc52385443"/>
      <w:bookmarkStart w:id="8156" w:name="_Toc56805110"/>
      <w:bookmarkStart w:id="8157" w:name="_Toc58915924"/>
      <w:bookmarkStart w:id="8158" w:name="_Toc67640873"/>
      <w:bookmarkStart w:id="8159" w:name="_Toc81361294"/>
      <w:bookmarkStart w:id="8160" w:name="_Toc85404380"/>
      <w:bookmarkStart w:id="8161" w:name="_Toc86072296"/>
      <w:bookmarkStart w:id="8162" w:name="_Toc95486246"/>
      <w:bookmarkStart w:id="8163" w:name="_Toc96590919"/>
      <w:bookmarkStart w:id="8164" w:name="_Toc99698010"/>
      <w:bookmarkStart w:id="8165" w:name="_Toc123659932"/>
      <w:bookmarkStart w:id="8166" w:name="_Toc129343622"/>
      <w:bookmarkStart w:id="8167" w:name="_Toc138973613"/>
      <w:bookmarkStart w:id="8168" w:name="_Toc139025771"/>
      <w:bookmarkStart w:id="8169" w:name="_Toc181877114"/>
      <w:bookmarkStart w:id="8170" w:name="_Toc182879429"/>
      <w:bookmarkStart w:id="8171" w:name="_Toc183452622"/>
      <w:bookmarkStart w:id="8172" w:name="_Toc193821647"/>
      <w:r w:rsidRPr="00844238">
        <w:lastRenderedPageBreak/>
        <w:t>Calculation of EDCM charge components</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3CBD81A9" w14:textId="77777777" w:rsidR="00AB449C" w:rsidRPr="00E803FD" w:rsidRDefault="00AB449C" w:rsidP="00AB449C">
      <w:pPr>
        <w:pStyle w:val="Heading2"/>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AB449C">
      <w:pPr>
        <w:pStyle w:val="Heading1"/>
      </w:pPr>
      <w:bookmarkStart w:id="8173" w:name="_Toc360027723"/>
      <w:bookmarkStart w:id="8174" w:name="_Toc360028077"/>
      <w:bookmarkStart w:id="8175" w:name="_Toc391559936"/>
      <w:bookmarkStart w:id="8176" w:name="_Toc510303056"/>
      <w:bookmarkStart w:id="8177" w:name="_Toc513018470"/>
      <w:bookmarkStart w:id="8178" w:name="_Toc518333655"/>
      <w:bookmarkStart w:id="8179" w:name="_Toc527908511"/>
      <w:bookmarkStart w:id="8180" w:name="_Toc36067206"/>
      <w:bookmarkStart w:id="8181" w:name="_Toc44626774"/>
      <w:bookmarkStart w:id="8182" w:name="_Toc45361053"/>
      <w:bookmarkStart w:id="8183" w:name="_Toc45361536"/>
      <w:bookmarkStart w:id="8184" w:name="_Toc45383883"/>
      <w:bookmarkStart w:id="8185" w:name="_Toc52385444"/>
      <w:bookmarkStart w:id="8186" w:name="_Toc56805111"/>
      <w:bookmarkStart w:id="8187" w:name="_Toc58915925"/>
      <w:bookmarkStart w:id="8188" w:name="_Toc67640874"/>
      <w:bookmarkStart w:id="8189" w:name="_Toc81361295"/>
      <w:bookmarkStart w:id="8190" w:name="_Toc85404381"/>
      <w:bookmarkStart w:id="8191" w:name="_Toc86072297"/>
      <w:bookmarkStart w:id="8192" w:name="_Toc95486247"/>
      <w:bookmarkStart w:id="8193" w:name="_Toc96590920"/>
      <w:bookmarkStart w:id="8194" w:name="_Toc99698011"/>
      <w:bookmarkStart w:id="8195" w:name="_Toc123659933"/>
      <w:bookmarkStart w:id="8196" w:name="_Toc129343623"/>
      <w:bookmarkStart w:id="8197" w:name="_Toc138973614"/>
      <w:bookmarkStart w:id="8198" w:name="_Toc139025772"/>
      <w:bookmarkStart w:id="8199" w:name="_Toc181877115"/>
      <w:bookmarkStart w:id="8200" w:name="_Toc182879430"/>
      <w:bookmarkStart w:id="8201" w:name="_Toc183452623"/>
      <w:bookmarkStart w:id="8202" w:name="_Toc193821648"/>
      <w:r w:rsidRPr="00844238">
        <w:t>Chargeable export capacity for export charges</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798CDE45" w14:textId="77777777" w:rsidR="00AB449C" w:rsidRPr="00E803FD" w:rsidRDefault="00AB449C" w:rsidP="00AB449C">
      <w:pPr>
        <w:pStyle w:val="Heading2"/>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AB449C">
      <w:pPr>
        <w:pStyle w:val="Heading1"/>
      </w:pPr>
      <w:bookmarkStart w:id="8203" w:name="_Toc360027724"/>
      <w:bookmarkStart w:id="8204" w:name="_Toc360028078"/>
      <w:bookmarkStart w:id="8205" w:name="_Toc391559937"/>
      <w:bookmarkStart w:id="8206" w:name="_Toc510303057"/>
      <w:bookmarkStart w:id="8207" w:name="_Toc513018471"/>
      <w:bookmarkStart w:id="8208" w:name="_Toc518333656"/>
      <w:bookmarkStart w:id="8209" w:name="_Toc527908512"/>
      <w:bookmarkStart w:id="8210" w:name="_Toc36067207"/>
      <w:bookmarkStart w:id="8211" w:name="_Toc44626775"/>
      <w:bookmarkStart w:id="8212" w:name="_Toc45361054"/>
      <w:bookmarkStart w:id="8213" w:name="_Toc45361537"/>
      <w:bookmarkStart w:id="8214" w:name="_Toc45383884"/>
      <w:bookmarkStart w:id="8215" w:name="_Toc52385445"/>
      <w:bookmarkStart w:id="8216" w:name="_Toc56805112"/>
      <w:bookmarkStart w:id="8217" w:name="_Toc58915926"/>
      <w:bookmarkStart w:id="8218" w:name="_Toc67640875"/>
      <w:bookmarkStart w:id="8219" w:name="_Toc81361296"/>
      <w:bookmarkStart w:id="8220" w:name="_Toc85404382"/>
      <w:bookmarkStart w:id="8221" w:name="_Toc86072298"/>
      <w:bookmarkStart w:id="8222" w:name="_Toc95486248"/>
      <w:bookmarkStart w:id="8223" w:name="_Toc96590921"/>
      <w:bookmarkStart w:id="8224" w:name="_Toc99698012"/>
      <w:bookmarkStart w:id="8225" w:name="_Toc123659934"/>
      <w:bookmarkStart w:id="8226" w:name="_Toc129343624"/>
      <w:bookmarkStart w:id="8227" w:name="_Toc138973615"/>
      <w:bookmarkStart w:id="8228" w:name="_Toc139025773"/>
      <w:bookmarkStart w:id="8229" w:name="_Toc181877116"/>
      <w:bookmarkStart w:id="8230" w:name="_Toc182879431"/>
      <w:bookmarkStart w:id="8231" w:name="_Toc183452624"/>
      <w:bookmarkStart w:id="8232" w:name="_Toc193821649"/>
      <w:bookmarkStart w:id="8233" w:name="_Toc289363387"/>
      <w:bookmarkStart w:id="8234" w:name="_Toc320876070"/>
      <w:bookmarkStart w:id="8235" w:name="_Toc320876693"/>
      <w:bookmarkStart w:id="8236" w:name="_Toc325449907"/>
      <w:bookmarkStart w:id="8237" w:name="_Toc339284551"/>
      <w:r w:rsidRPr="00844238">
        <w:t>Application of LRIC charge 1</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r w:rsidRPr="00844238">
        <w:t xml:space="preserve"> </w:t>
      </w:r>
      <w:bookmarkEnd w:id="8233"/>
      <w:bookmarkEnd w:id="8234"/>
      <w:bookmarkEnd w:id="8235"/>
      <w:bookmarkEnd w:id="8236"/>
      <w:bookmarkEnd w:id="8237"/>
    </w:p>
    <w:p w14:paraId="78D14AD8" w14:textId="77777777" w:rsidR="00AB449C" w:rsidRPr="00E803FD" w:rsidRDefault="00AB449C" w:rsidP="00AB449C">
      <w:pPr>
        <w:pStyle w:val="Heading2"/>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AB449C">
      <w:pPr>
        <w:pStyle w:val="Heading2"/>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AB449C">
      <w:pPr>
        <w:pStyle w:val="Heading2"/>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 xml:space="preserve">PF is the power factor of the flow at the point at which the customer is attached in the maximum demand scenario.  This is calculated as - [Active power flow] / </w:t>
      </w:r>
      <w:r>
        <w:lastRenderedPageBreak/>
        <w:t>(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AB449C">
      <w:pPr>
        <w:pStyle w:val="Heading2"/>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AB449C">
      <w:pPr>
        <w:pStyle w:val="Heading2"/>
      </w:pPr>
      <w:r w:rsidRPr="005469F9">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AB449C">
      <w:pPr>
        <w:pStyle w:val="Heading1"/>
      </w:pPr>
      <w:bookmarkStart w:id="8238" w:name="_Toc289363391"/>
      <w:bookmarkStart w:id="8239" w:name="_Toc320876072"/>
      <w:bookmarkStart w:id="8240" w:name="_Toc320876695"/>
      <w:bookmarkStart w:id="8241" w:name="_Toc325449909"/>
      <w:bookmarkStart w:id="8242" w:name="_Toc339284553"/>
      <w:bookmarkStart w:id="8243" w:name="_Toc360027725"/>
      <w:bookmarkStart w:id="8244" w:name="_Toc360028079"/>
      <w:bookmarkStart w:id="8245" w:name="_Toc391559938"/>
      <w:bookmarkStart w:id="8246" w:name="_Toc510303058"/>
      <w:bookmarkStart w:id="8247" w:name="_Toc513018472"/>
      <w:bookmarkStart w:id="8248" w:name="_Toc518333657"/>
      <w:bookmarkStart w:id="8249" w:name="_Toc527908513"/>
      <w:bookmarkStart w:id="8250" w:name="_Toc36067208"/>
      <w:bookmarkStart w:id="8251" w:name="_Toc44626776"/>
      <w:bookmarkStart w:id="8252" w:name="_Toc45361055"/>
      <w:bookmarkStart w:id="8253" w:name="_Toc45361538"/>
      <w:bookmarkStart w:id="8254" w:name="_Toc45383885"/>
      <w:bookmarkStart w:id="8255" w:name="_Toc52385446"/>
      <w:bookmarkStart w:id="8256" w:name="_Toc56805113"/>
      <w:bookmarkStart w:id="8257" w:name="_Toc58915927"/>
      <w:bookmarkStart w:id="8258" w:name="_Toc67640876"/>
      <w:bookmarkStart w:id="8259" w:name="_Toc81361297"/>
      <w:bookmarkStart w:id="8260" w:name="_Toc85404383"/>
      <w:bookmarkStart w:id="8261" w:name="_Toc86072299"/>
      <w:bookmarkStart w:id="8262" w:name="_Toc95486249"/>
      <w:bookmarkStart w:id="8263" w:name="_Toc96590922"/>
      <w:bookmarkStart w:id="8264" w:name="_Toc99698013"/>
      <w:bookmarkStart w:id="8265" w:name="_Toc123659935"/>
      <w:bookmarkStart w:id="8266" w:name="_Toc129343625"/>
      <w:bookmarkStart w:id="8267" w:name="_Toc138973616"/>
      <w:bookmarkStart w:id="8268" w:name="_Toc139025774"/>
      <w:bookmarkStart w:id="8269" w:name="_Toc181877117"/>
      <w:bookmarkStart w:id="8270" w:name="_Toc182879432"/>
      <w:bookmarkStart w:id="8271" w:name="_Toc183452625"/>
      <w:bookmarkStart w:id="8272" w:name="_Toc193821650"/>
      <w:r w:rsidRPr="00844238">
        <w:t>No application of negative charge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54A57423" w14:textId="77777777" w:rsidR="00AB449C" w:rsidRDefault="00AB449C" w:rsidP="00AB449C">
      <w:pPr>
        <w:pStyle w:val="Heading2"/>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AB449C">
      <w:pPr>
        <w:pStyle w:val="Heading1"/>
      </w:pPr>
      <w:bookmarkStart w:id="8273" w:name="_Toc289363392"/>
      <w:bookmarkStart w:id="8274" w:name="_Toc320876073"/>
      <w:bookmarkStart w:id="8275" w:name="_Toc320876696"/>
      <w:bookmarkStart w:id="8276" w:name="_Toc325449910"/>
      <w:bookmarkStart w:id="8277" w:name="_Toc339284554"/>
      <w:bookmarkStart w:id="8278" w:name="_Toc360027726"/>
      <w:bookmarkStart w:id="8279" w:name="_Toc360028080"/>
      <w:bookmarkStart w:id="8280" w:name="_Toc391559939"/>
      <w:bookmarkStart w:id="8281" w:name="_Toc510303059"/>
      <w:bookmarkStart w:id="8282" w:name="_Toc513018473"/>
      <w:bookmarkStart w:id="8283" w:name="_Toc518333658"/>
      <w:bookmarkStart w:id="8284" w:name="_Toc527908514"/>
      <w:bookmarkStart w:id="8285" w:name="_Toc36067209"/>
      <w:bookmarkStart w:id="8286" w:name="_Toc44626777"/>
      <w:bookmarkStart w:id="8287" w:name="_Toc45361056"/>
      <w:bookmarkStart w:id="8288" w:name="_Toc45361539"/>
      <w:bookmarkStart w:id="8289" w:name="_Toc45383886"/>
      <w:bookmarkStart w:id="8290" w:name="_Toc52385447"/>
      <w:bookmarkStart w:id="8291" w:name="_Toc56805114"/>
      <w:bookmarkStart w:id="8292" w:name="_Toc58915928"/>
      <w:bookmarkStart w:id="8293" w:name="_Toc67640877"/>
      <w:bookmarkStart w:id="8294" w:name="_Toc81361298"/>
      <w:bookmarkStart w:id="8295" w:name="_Toc85404384"/>
      <w:bookmarkStart w:id="8296" w:name="_Toc86072300"/>
      <w:bookmarkStart w:id="8297" w:name="_Toc95486250"/>
      <w:bookmarkStart w:id="8298" w:name="_Toc96590923"/>
      <w:bookmarkStart w:id="8299" w:name="_Toc99698014"/>
      <w:bookmarkStart w:id="8300" w:name="_Toc123659936"/>
      <w:bookmarkStart w:id="8301" w:name="_Toc129343626"/>
      <w:bookmarkStart w:id="8302" w:name="_Toc138973617"/>
      <w:bookmarkStart w:id="8303" w:name="_Toc139025775"/>
      <w:bookmarkStart w:id="8304" w:name="_Toc181877118"/>
      <w:bookmarkStart w:id="8305" w:name="_Toc182879433"/>
      <w:bookmarkStart w:id="8306" w:name="_Toc183452626"/>
      <w:bookmarkStart w:id="8307" w:name="_Toc193821651"/>
      <w:r w:rsidRPr="00844238">
        <w:lastRenderedPageBreak/>
        <w:t>Demand side management (DSM)</w:t>
      </w:r>
      <w:bookmarkEnd w:id="8273"/>
      <w:bookmarkEnd w:id="8274"/>
      <w:bookmarkEnd w:id="8275"/>
      <w:bookmarkEnd w:id="8276"/>
      <w:bookmarkEnd w:id="8277"/>
      <w:r w:rsidRPr="00844238">
        <w:t xml:space="preserve"> and Generation side management (GSM)</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4B4948CE" w14:textId="77777777" w:rsidR="00AB449C" w:rsidRPr="005469F9" w:rsidRDefault="00AB449C" w:rsidP="00AB449C">
      <w:pPr>
        <w:pStyle w:val="Heading2"/>
      </w:pPr>
      <w:r w:rsidRPr="005469F9">
        <w:t xml:space="preserve">Some EDCM Customers are subject to demand side management (DSM) or generation side management (GSM) agreements.  </w:t>
      </w:r>
    </w:p>
    <w:p w14:paraId="557AEE50" w14:textId="77777777" w:rsidR="00AB449C" w:rsidRPr="005469F9" w:rsidRDefault="00AB449C" w:rsidP="00AB449C">
      <w:pPr>
        <w:pStyle w:val="Heading2"/>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AB449C">
      <w:pPr>
        <w:pStyle w:val="Heading2"/>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AB449C">
      <w:pPr>
        <w:pStyle w:val="Heading2"/>
      </w:pPr>
      <w:r w:rsidRPr="005469F9">
        <w:t>For Connectees with GSM agreements, no adjustments are made in the EDCM.</w:t>
      </w:r>
    </w:p>
    <w:p w14:paraId="23F2CBE2" w14:textId="77777777" w:rsidR="00AB449C" w:rsidRPr="00844238" w:rsidRDefault="00AB449C" w:rsidP="00AB449C">
      <w:pPr>
        <w:pStyle w:val="Heading1"/>
      </w:pPr>
      <w:bookmarkStart w:id="8308" w:name="_Toc360027727"/>
      <w:bookmarkStart w:id="8309" w:name="_Toc360028081"/>
      <w:bookmarkStart w:id="8310" w:name="_Toc391559940"/>
      <w:bookmarkStart w:id="8311" w:name="_Toc510303060"/>
      <w:bookmarkStart w:id="8312" w:name="_Toc513018474"/>
      <w:bookmarkStart w:id="8313" w:name="_Toc518333659"/>
      <w:bookmarkStart w:id="8314" w:name="_Toc527908515"/>
      <w:bookmarkStart w:id="8315" w:name="_Toc36067210"/>
      <w:bookmarkStart w:id="8316" w:name="_Toc44626778"/>
      <w:bookmarkStart w:id="8317" w:name="_Toc45361057"/>
      <w:bookmarkStart w:id="8318" w:name="_Toc45361540"/>
      <w:bookmarkStart w:id="8319" w:name="_Toc45383887"/>
      <w:bookmarkStart w:id="8320" w:name="_Toc52385448"/>
      <w:bookmarkStart w:id="8321" w:name="_Toc56805115"/>
      <w:bookmarkStart w:id="8322" w:name="_Toc58915929"/>
      <w:bookmarkStart w:id="8323" w:name="_Toc67640878"/>
      <w:bookmarkStart w:id="8324" w:name="_Toc81361299"/>
      <w:bookmarkStart w:id="8325" w:name="_Toc85404385"/>
      <w:bookmarkStart w:id="8326" w:name="_Toc86072301"/>
      <w:bookmarkStart w:id="8327" w:name="_Toc95486251"/>
      <w:bookmarkStart w:id="8328" w:name="_Toc96590924"/>
      <w:bookmarkStart w:id="8329" w:name="_Toc99698015"/>
      <w:bookmarkStart w:id="8330" w:name="_Toc123659937"/>
      <w:bookmarkStart w:id="8331" w:name="_Toc129343627"/>
      <w:bookmarkStart w:id="8332" w:name="_Toc138973618"/>
      <w:bookmarkStart w:id="8333" w:name="_Toc139025776"/>
      <w:bookmarkStart w:id="8334" w:name="_Toc181877119"/>
      <w:bookmarkStart w:id="8335" w:name="_Toc182879434"/>
      <w:bookmarkStart w:id="8336" w:name="_Toc183452627"/>
      <w:bookmarkStart w:id="8337" w:name="_Toc193821652"/>
      <w:bookmarkStart w:id="8338" w:name="_Toc289363393"/>
      <w:bookmarkStart w:id="8339" w:name="_Toc320876074"/>
      <w:bookmarkStart w:id="8340" w:name="_Toc320876697"/>
      <w:bookmarkStart w:id="8341" w:name="_Toc325449911"/>
      <w:bookmarkStart w:id="8342" w:name="_Toc339284555"/>
      <w:r w:rsidRPr="00844238">
        <w:t>Transmission connection (exit) charges for demand</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r w:rsidRPr="00844238">
        <w:t xml:space="preserve"> </w:t>
      </w:r>
      <w:bookmarkEnd w:id="8338"/>
      <w:bookmarkEnd w:id="8339"/>
      <w:bookmarkEnd w:id="8340"/>
      <w:bookmarkEnd w:id="8341"/>
      <w:bookmarkEnd w:id="8342"/>
    </w:p>
    <w:p w14:paraId="34847418" w14:textId="77777777" w:rsidR="00AB449C" w:rsidRPr="005469F9" w:rsidRDefault="00AB449C" w:rsidP="00AB449C">
      <w:pPr>
        <w:pStyle w:val="Heading2"/>
      </w:pPr>
      <w:r w:rsidRPr="005469F9">
        <w:t xml:space="preserve">A separate transmission exit charge is applied to demand tariffs.  </w:t>
      </w:r>
    </w:p>
    <w:p w14:paraId="58669223" w14:textId="77777777" w:rsidR="00AB449C" w:rsidRPr="005469F9" w:rsidRDefault="00AB449C" w:rsidP="00AB449C">
      <w:pPr>
        <w:pStyle w:val="Heading2"/>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lastRenderedPageBreak/>
        <w:t>CDCM system maximum load is the forecast system simultaneous maximum load from CDCM Connectees (in kW) from CDCM table 2506.</w:t>
      </w:r>
    </w:p>
    <w:p w14:paraId="7D474380" w14:textId="77777777" w:rsidR="00AB449C" w:rsidRDefault="00AB449C" w:rsidP="00AB449C">
      <w:pPr>
        <w:ind w:left="720"/>
        <w:jc w:val="both"/>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AB449C">
      <w:pPr>
        <w:pStyle w:val="Heading2"/>
        <w:numPr>
          <w:ilvl w:val="0"/>
          <w:numId w:val="0"/>
        </w:numPr>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AB449C">
      <w:pPr>
        <w:pStyle w:val="Heading1"/>
      </w:pPr>
      <w:bookmarkStart w:id="8343" w:name="_Toc360027728"/>
      <w:bookmarkStart w:id="8344" w:name="_Toc360028082"/>
      <w:bookmarkStart w:id="8345" w:name="_Toc391559941"/>
      <w:bookmarkStart w:id="8346" w:name="_Toc510303061"/>
      <w:bookmarkStart w:id="8347" w:name="_Toc513018475"/>
      <w:bookmarkStart w:id="8348" w:name="_Toc518333660"/>
      <w:bookmarkStart w:id="8349" w:name="_Toc527908516"/>
      <w:bookmarkStart w:id="8350" w:name="_Toc36067211"/>
      <w:bookmarkStart w:id="8351" w:name="_Toc44626779"/>
      <w:bookmarkStart w:id="8352" w:name="_Toc45361058"/>
      <w:bookmarkStart w:id="8353" w:name="_Toc45361541"/>
      <w:bookmarkStart w:id="8354" w:name="_Toc45383888"/>
      <w:bookmarkStart w:id="8355" w:name="_Toc52385449"/>
      <w:bookmarkStart w:id="8356" w:name="_Toc56805116"/>
      <w:bookmarkStart w:id="8357" w:name="_Toc58915930"/>
      <w:bookmarkStart w:id="8358" w:name="_Toc67640879"/>
      <w:bookmarkStart w:id="8359" w:name="_Toc81361300"/>
      <w:bookmarkStart w:id="8360" w:name="_Toc85404386"/>
      <w:bookmarkStart w:id="8361" w:name="_Toc86072302"/>
      <w:bookmarkStart w:id="8362" w:name="_Toc95486252"/>
      <w:bookmarkStart w:id="8363" w:name="_Toc96590925"/>
      <w:bookmarkStart w:id="8364" w:name="_Toc99698016"/>
      <w:bookmarkStart w:id="8365" w:name="_Toc123659938"/>
      <w:bookmarkStart w:id="8366" w:name="_Toc129343628"/>
      <w:bookmarkStart w:id="8367" w:name="_Toc138973619"/>
      <w:bookmarkStart w:id="8368" w:name="_Toc139025777"/>
      <w:bookmarkStart w:id="8369" w:name="_Toc181877120"/>
      <w:bookmarkStart w:id="8370" w:name="_Toc182879435"/>
      <w:bookmarkStart w:id="8371" w:name="_Toc183452628"/>
      <w:bookmarkStart w:id="8372" w:name="_Toc193821653"/>
      <w:r w:rsidRPr="00844238">
        <w:t>Transmission connection (exit) credits for generators</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191908DE" w14:textId="77777777" w:rsidR="00AB449C" w:rsidRPr="0031140C" w:rsidRDefault="00AB449C" w:rsidP="00AB449C">
      <w:pPr>
        <w:pStyle w:val="Heading2"/>
      </w:pPr>
      <w:r w:rsidRPr="0031140C">
        <w:t xml:space="preserve">A capacity-based credit related to transmission exit is applied to generation tariffs. </w:t>
      </w:r>
    </w:p>
    <w:p w14:paraId="7075E118" w14:textId="77777777" w:rsidR="00AB449C" w:rsidRPr="0031140C" w:rsidRDefault="00AB449C" w:rsidP="00AB449C">
      <w:pPr>
        <w:pStyle w:val="Heading2"/>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AB449C">
      <w:pPr>
        <w:pStyle w:val="Heading2"/>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lastRenderedPageBreak/>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AB449C">
      <w:pPr>
        <w:pStyle w:val="Heading2"/>
      </w:pPr>
      <w:r>
        <w:t>The generation transmission connection (exit) rate is not calculated for Connectees with zero Chargeable Export Capacity.</w:t>
      </w:r>
    </w:p>
    <w:p w14:paraId="689A66FB" w14:textId="77777777" w:rsidR="00AB449C" w:rsidRPr="0031140C" w:rsidRDefault="00AB449C" w:rsidP="00AB449C">
      <w:pPr>
        <w:pStyle w:val="Heading2"/>
      </w:pPr>
      <w:r w:rsidRPr="0031140C">
        <w:t>Transmission connection (exit) credits are applied to the Chargeable Export Capacity (in kVA)</w:t>
      </w:r>
    </w:p>
    <w:p w14:paraId="066D9390" w14:textId="77777777" w:rsidR="00AB449C" w:rsidRPr="00844238" w:rsidRDefault="00AB449C" w:rsidP="00AB449C">
      <w:pPr>
        <w:pStyle w:val="Heading1"/>
      </w:pPr>
      <w:bookmarkStart w:id="8373" w:name="_Toc360027729"/>
      <w:bookmarkStart w:id="8374" w:name="_Toc360028083"/>
      <w:bookmarkStart w:id="8375" w:name="_Toc391559942"/>
      <w:bookmarkStart w:id="8376" w:name="_Toc510303062"/>
      <w:bookmarkStart w:id="8377" w:name="_Toc513018476"/>
      <w:bookmarkStart w:id="8378" w:name="_Toc518333661"/>
      <w:bookmarkStart w:id="8379" w:name="_Toc527908517"/>
      <w:bookmarkStart w:id="8380" w:name="_Toc36067212"/>
      <w:bookmarkStart w:id="8381" w:name="_Toc44626780"/>
      <w:bookmarkStart w:id="8382" w:name="_Toc45361059"/>
      <w:bookmarkStart w:id="8383" w:name="_Toc45361542"/>
      <w:bookmarkStart w:id="8384" w:name="_Toc45383889"/>
      <w:bookmarkStart w:id="8385" w:name="_Toc52385450"/>
      <w:bookmarkStart w:id="8386" w:name="_Toc56805117"/>
      <w:bookmarkStart w:id="8387" w:name="_Toc58915931"/>
      <w:bookmarkStart w:id="8388" w:name="_Toc67640880"/>
      <w:bookmarkStart w:id="8389" w:name="_Toc81361301"/>
      <w:bookmarkStart w:id="8390" w:name="_Toc85404387"/>
      <w:bookmarkStart w:id="8391" w:name="_Toc86072303"/>
      <w:bookmarkStart w:id="8392" w:name="_Toc95486253"/>
      <w:bookmarkStart w:id="8393" w:name="_Toc96590926"/>
      <w:bookmarkStart w:id="8394" w:name="_Toc99698017"/>
      <w:bookmarkStart w:id="8395" w:name="_Toc123659939"/>
      <w:bookmarkStart w:id="8396" w:name="_Toc129343629"/>
      <w:bookmarkStart w:id="8397" w:name="_Toc138973620"/>
      <w:bookmarkStart w:id="8398" w:name="_Toc139025778"/>
      <w:bookmarkStart w:id="8399" w:name="_Toc181877121"/>
      <w:bookmarkStart w:id="8400" w:name="_Toc182879436"/>
      <w:bookmarkStart w:id="8401" w:name="_Toc183452629"/>
      <w:bookmarkStart w:id="8402" w:name="_Toc193821654"/>
      <w:r w:rsidRPr="00844238">
        <w:t>Reactive power charges</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34C2AFC3" w14:textId="77777777" w:rsidR="00AB449C" w:rsidRDefault="00AB449C" w:rsidP="00AB449C">
      <w:pPr>
        <w:pStyle w:val="Heading2"/>
      </w:pPr>
      <w:r>
        <w:t xml:space="preserve">The EDCM does not include a separate charge component for any reactive power flows. </w:t>
      </w:r>
    </w:p>
    <w:p w14:paraId="2BDDAB60" w14:textId="77777777" w:rsidR="00AB449C" w:rsidRPr="00844238" w:rsidRDefault="00AB449C" w:rsidP="00AB449C">
      <w:pPr>
        <w:pStyle w:val="Heading1"/>
      </w:pPr>
      <w:bookmarkStart w:id="8403" w:name="_Toc360027730"/>
      <w:bookmarkStart w:id="8404" w:name="_Toc360028084"/>
      <w:bookmarkStart w:id="8405" w:name="_Toc391559943"/>
      <w:bookmarkStart w:id="8406" w:name="_Toc510303063"/>
      <w:bookmarkStart w:id="8407" w:name="_Toc513018477"/>
      <w:bookmarkStart w:id="8408" w:name="_Toc518333662"/>
      <w:bookmarkStart w:id="8409" w:name="_Toc527908518"/>
      <w:bookmarkStart w:id="8410" w:name="_Toc36067213"/>
      <w:bookmarkStart w:id="8411" w:name="_Toc44626781"/>
      <w:bookmarkStart w:id="8412" w:name="_Toc45361060"/>
      <w:bookmarkStart w:id="8413" w:name="_Toc45361543"/>
      <w:bookmarkStart w:id="8414" w:name="_Toc45383890"/>
      <w:bookmarkStart w:id="8415" w:name="_Toc52385451"/>
      <w:bookmarkStart w:id="8416" w:name="_Toc56805118"/>
      <w:bookmarkStart w:id="8417" w:name="_Toc58915932"/>
      <w:bookmarkStart w:id="8418" w:name="_Toc67640881"/>
      <w:bookmarkStart w:id="8419" w:name="_Toc81361302"/>
      <w:bookmarkStart w:id="8420" w:name="_Toc85404388"/>
      <w:bookmarkStart w:id="8421" w:name="_Toc86072304"/>
      <w:bookmarkStart w:id="8422" w:name="_Toc95486254"/>
      <w:bookmarkStart w:id="8423" w:name="_Toc96590927"/>
      <w:bookmarkStart w:id="8424" w:name="_Toc99698018"/>
      <w:bookmarkStart w:id="8425" w:name="_Toc123659940"/>
      <w:bookmarkStart w:id="8426" w:name="_Toc129343630"/>
      <w:bookmarkStart w:id="8427" w:name="_Toc138973621"/>
      <w:bookmarkStart w:id="8428" w:name="_Toc139025779"/>
      <w:bookmarkStart w:id="8429" w:name="_Toc181877122"/>
      <w:bookmarkStart w:id="8430" w:name="_Toc182879437"/>
      <w:bookmarkStart w:id="8431" w:name="_Toc183452630"/>
      <w:bookmarkStart w:id="8432" w:name="_Toc193821655"/>
      <w:r w:rsidRPr="00844238">
        <w:t>Export capacity charges</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72044C0D" w14:textId="77777777" w:rsidR="00AB449C" w:rsidRDefault="00AB449C" w:rsidP="00AB449C">
      <w:pPr>
        <w:pStyle w:val="Heading2"/>
      </w:pPr>
      <w:r>
        <w:t>The EDCM includes an export capacity charge.</w:t>
      </w:r>
    </w:p>
    <w:p w14:paraId="29E6882F" w14:textId="77777777" w:rsidR="00AB449C" w:rsidRDefault="00AB449C" w:rsidP="00AB449C">
      <w:pPr>
        <w:pStyle w:val="Heading2"/>
      </w:pPr>
      <w:r w:rsidRPr="00C041C8">
        <w:t>First, an EDCM generation revenue target would be calculated as follows:</w:t>
      </w:r>
    </w:p>
    <w:p w14:paraId="0C03377D" w14:textId="77777777" w:rsidR="00AB449C" w:rsidRDefault="00AB449C" w:rsidP="00AB449C">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 xml:space="preserve">For Regulatory Year 2014/2015 GPa is calculated using a modified version of the formula in paragraph 11.6 of the Electricity </w:t>
      </w:r>
      <w:r w:rsidRPr="00BB484E">
        <w:lastRenderedPageBreak/>
        <w:t>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AB449C">
      <w:pPr>
        <w:pStyle w:val="Heading2"/>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AB449C">
      <w:pPr>
        <w:pStyle w:val="Heading2"/>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lastRenderedPageBreak/>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t>Total EDCM generation capacity (in kVA) is the aggregate Chargeable Export Capacity of all Connectees, adjusted, if necessary for Connectees connected part of the year.</w:t>
      </w:r>
    </w:p>
    <w:p w14:paraId="314F579A" w14:textId="77777777" w:rsidR="00AB449C" w:rsidRDefault="00AB449C" w:rsidP="00AB449C">
      <w:pPr>
        <w:pStyle w:val="Heading2"/>
      </w:pPr>
      <w:r>
        <w:t>The fixed export capacity charge in p/kVA/day is applied to the Chargeable Export Capacity of each EDCM Connectee.</w:t>
      </w:r>
    </w:p>
    <w:p w14:paraId="4BE06E42" w14:textId="77777777" w:rsidR="00AB449C" w:rsidRPr="00844238" w:rsidRDefault="00AB449C" w:rsidP="00AB449C">
      <w:pPr>
        <w:pStyle w:val="Heading1"/>
      </w:pPr>
      <w:bookmarkStart w:id="8433" w:name="_Toc320876076"/>
      <w:bookmarkStart w:id="8434" w:name="_Toc320876699"/>
      <w:bookmarkStart w:id="8435" w:name="_Toc325449913"/>
      <w:bookmarkStart w:id="8436" w:name="_Toc339284557"/>
      <w:bookmarkStart w:id="8437" w:name="_Toc360027731"/>
      <w:bookmarkStart w:id="8438" w:name="_Toc360028085"/>
      <w:bookmarkStart w:id="8439" w:name="_Toc391559944"/>
      <w:bookmarkStart w:id="8440" w:name="_Toc510303064"/>
      <w:bookmarkStart w:id="8441" w:name="_Toc513018478"/>
      <w:bookmarkStart w:id="8442" w:name="_Toc518333663"/>
      <w:bookmarkStart w:id="8443" w:name="_Toc527908519"/>
      <w:bookmarkStart w:id="8444" w:name="_Toc36067214"/>
      <w:bookmarkStart w:id="8445" w:name="_Toc44626782"/>
      <w:bookmarkStart w:id="8446" w:name="_Toc45361061"/>
      <w:bookmarkStart w:id="8447" w:name="_Toc45361544"/>
      <w:bookmarkStart w:id="8448" w:name="_Toc45383891"/>
      <w:bookmarkStart w:id="8449" w:name="_Toc52385452"/>
      <w:bookmarkStart w:id="8450" w:name="_Toc56805119"/>
      <w:bookmarkStart w:id="8451" w:name="_Toc58915933"/>
      <w:bookmarkStart w:id="8452" w:name="_Toc67640882"/>
      <w:bookmarkStart w:id="8453" w:name="_Toc81361303"/>
      <w:bookmarkStart w:id="8454" w:name="_Toc85404389"/>
      <w:bookmarkStart w:id="8455" w:name="_Toc86072305"/>
      <w:bookmarkStart w:id="8456" w:name="_Toc95486255"/>
      <w:bookmarkStart w:id="8457" w:name="_Toc96590928"/>
      <w:bookmarkStart w:id="8458" w:name="_Toc99698019"/>
      <w:bookmarkStart w:id="8459" w:name="_Toc123659941"/>
      <w:bookmarkStart w:id="8460" w:name="_Toc129343631"/>
      <w:bookmarkStart w:id="8461" w:name="_Toc138973622"/>
      <w:bookmarkStart w:id="8462" w:name="_Toc139025780"/>
      <w:bookmarkStart w:id="8463" w:name="_Toc181877123"/>
      <w:bookmarkStart w:id="8464" w:name="_Toc182879438"/>
      <w:bookmarkStart w:id="8465" w:name="_Toc183452631"/>
      <w:bookmarkStart w:id="8466" w:name="_Toc193821656"/>
      <w:r w:rsidRPr="00844238">
        <w:t>Allocation drivers for other charge elements in the EDCM</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7BF2C678" w14:textId="77777777" w:rsidR="00AB449C" w:rsidRPr="0031140C" w:rsidRDefault="00AB449C" w:rsidP="00AB449C">
      <w:pPr>
        <w:pStyle w:val="Heading2"/>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AB449C">
      <w:pPr>
        <w:pStyle w:val="Heading2"/>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AB449C">
      <w:pPr>
        <w:pStyle w:val="Heading2"/>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lastRenderedPageBreak/>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The value of site-specific shared network assets used by the Connectee. This is relevant to import charges only. The sum of historical consumption at the 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AB449C">
      <w:pPr>
        <w:pStyle w:val="Heading2"/>
      </w:pPr>
      <w:r>
        <w:t>The methods used to determine the value of sole use assets and shared site-specific shared network assets are described below.</w:t>
      </w:r>
    </w:p>
    <w:p w14:paraId="065A6809" w14:textId="77777777" w:rsidR="00AB449C" w:rsidRPr="00844238" w:rsidRDefault="00AB449C" w:rsidP="00AB449C">
      <w:pPr>
        <w:pStyle w:val="Heading1"/>
      </w:pPr>
      <w:bookmarkStart w:id="8467" w:name="_Toc360027732"/>
      <w:bookmarkStart w:id="8468" w:name="_Toc360028086"/>
      <w:bookmarkStart w:id="8469" w:name="_Toc391559945"/>
      <w:bookmarkStart w:id="8470" w:name="_Toc510303065"/>
      <w:bookmarkStart w:id="8471" w:name="_Toc513018479"/>
      <w:bookmarkStart w:id="8472" w:name="_Toc518333664"/>
      <w:bookmarkStart w:id="8473" w:name="_Toc527908520"/>
      <w:bookmarkStart w:id="8474" w:name="_Toc36067215"/>
      <w:bookmarkStart w:id="8475" w:name="_Toc44626783"/>
      <w:bookmarkStart w:id="8476" w:name="_Toc45361062"/>
      <w:bookmarkStart w:id="8477" w:name="_Toc45361545"/>
      <w:bookmarkStart w:id="8478" w:name="_Toc45383892"/>
      <w:bookmarkStart w:id="8479" w:name="_Toc52385453"/>
      <w:bookmarkStart w:id="8480" w:name="_Toc56805120"/>
      <w:bookmarkStart w:id="8481" w:name="_Toc58915934"/>
      <w:bookmarkStart w:id="8482" w:name="_Toc67640883"/>
      <w:bookmarkStart w:id="8483" w:name="_Toc81361304"/>
      <w:bookmarkStart w:id="8484" w:name="_Toc85404390"/>
      <w:bookmarkStart w:id="8485" w:name="_Toc86072306"/>
      <w:bookmarkStart w:id="8486" w:name="_Toc95486256"/>
      <w:bookmarkStart w:id="8487" w:name="_Toc96590929"/>
      <w:bookmarkStart w:id="8488" w:name="_Toc99698020"/>
      <w:bookmarkStart w:id="8489" w:name="_Toc123659942"/>
      <w:bookmarkStart w:id="8490" w:name="_Toc129343632"/>
      <w:bookmarkStart w:id="8491" w:name="_Toc138973623"/>
      <w:bookmarkStart w:id="8492" w:name="_Toc139025781"/>
      <w:bookmarkStart w:id="8493" w:name="_Toc181877124"/>
      <w:bookmarkStart w:id="8494" w:name="_Toc182879439"/>
      <w:bookmarkStart w:id="8495" w:name="_Toc183452632"/>
      <w:bookmarkStart w:id="8496" w:name="_Toc193821657"/>
      <w:r w:rsidRPr="00844238">
        <w:t>Sole use assets</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5555E587" w14:textId="77777777" w:rsidR="00AB449C" w:rsidRDefault="00AB449C" w:rsidP="00AB449C">
      <w:pPr>
        <w:pStyle w:val="Heading2"/>
      </w:pPr>
      <w:r>
        <w:t>The value of a customer’s sole use assets used is expressed in the form of a modern equivalent asset value (MEAV) in £.</w:t>
      </w:r>
    </w:p>
    <w:p w14:paraId="5B535817" w14:textId="77777777" w:rsidR="00AB449C" w:rsidRDefault="00AB449C" w:rsidP="00AB449C">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AB449C">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AB449C">
      <w:pPr>
        <w:pStyle w:val="Heading2"/>
      </w:pPr>
      <w:r>
        <w:t xml:space="preserve">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w:t>
      </w:r>
      <w:r>
        <w:lastRenderedPageBreak/>
        <w:t>value of sole use assets allocated to the export tariff is reduced by multiplying it by the ratio of the Chargeable Export Capacity to the Maximum Export Capacity.</w:t>
      </w:r>
    </w:p>
    <w:p w14:paraId="001C4A4A" w14:textId="77777777" w:rsidR="00AB449C" w:rsidRDefault="00AB449C" w:rsidP="00AB449C">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585AB8DF" w14:textId="77777777" w:rsidR="00AB449C" w:rsidRPr="00844238" w:rsidRDefault="00AB449C" w:rsidP="00AB449C">
      <w:pPr>
        <w:pStyle w:val="Heading1"/>
      </w:pPr>
      <w:bookmarkStart w:id="8497" w:name="_Toc360027733"/>
      <w:bookmarkStart w:id="8498" w:name="_Toc360028087"/>
      <w:bookmarkStart w:id="8499" w:name="_Toc391559946"/>
      <w:bookmarkStart w:id="8500" w:name="_Toc510303066"/>
      <w:bookmarkStart w:id="8501" w:name="_Toc513018480"/>
      <w:bookmarkStart w:id="8502" w:name="_Toc518333665"/>
      <w:bookmarkStart w:id="8503" w:name="_Toc527908521"/>
      <w:bookmarkStart w:id="8504" w:name="_Toc36067216"/>
      <w:bookmarkStart w:id="8505" w:name="_Toc44626784"/>
      <w:bookmarkStart w:id="8506" w:name="_Toc45361063"/>
      <w:bookmarkStart w:id="8507" w:name="_Toc45361546"/>
      <w:bookmarkStart w:id="8508" w:name="_Toc45383893"/>
      <w:bookmarkStart w:id="8509" w:name="_Toc52385454"/>
      <w:bookmarkStart w:id="8510" w:name="_Toc56805121"/>
      <w:bookmarkStart w:id="8511" w:name="_Toc58915935"/>
      <w:bookmarkStart w:id="8512" w:name="_Toc67640884"/>
      <w:bookmarkStart w:id="8513" w:name="_Toc81361305"/>
      <w:bookmarkStart w:id="8514" w:name="_Toc85404391"/>
      <w:bookmarkStart w:id="8515" w:name="_Toc86072307"/>
      <w:bookmarkStart w:id="8516" w:name="_Toc95486257"/>
      <w:bookmarkStart w:id="8517" w:name="_Toc96590930"/>
      <w:bookmarkStart w:id="8518" w:name="_Toc99698021"/>
      <w:bookmarkStart w:id="8519" w:name="_Toc123659943"/>
      <w:bookmarkStart w:id="8520" w:name="_Toc129343633"/>
      <w:bookmarkStart w:id="8521" w:name="_Toc138973624"/>
      <w:bookmarkStart w:id="8522" w:name="_Toc139025782"/>
      <w:bookmarkStart w:id="8523" w:name="_Toc181877125"/>
      <w:bookmarkStart w:id="8524" w:name="_Toc182879440"/>
      <w:bookmarkStart w:id="8525" w:name="_Toc183452633"/>
      <w:bookmarkStart w:id="8526" w:name="_Toc193821658"/>
      <w:r w:rsidRPr="00844238">
        <w:t>Site-specific shared network assets</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r w:rsidRPr="00844238">
        <w:t xml:space="preserve"> </w:t>
      </w:r>
    </w:p>
    <w:p w14:paraId="2B732180" w14:textId="77777777" w:rsidR="00AB449C" w:rsidRDefault="00AB449C" w:rsidP="00AB449C">
      <w:pPr>
        <w:pStyle w:val="Heading2"/>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AB449C">
      <w:pPr>
        <w:pStyle w:val="Heading2"/>
      </w:pPr>
      <w:r>
        <w:t>The value of notional site-specific shared assets used by each Connectee is expressed in the form of a modern equivalent asset value (MEAV) in £.</w:t>
      </w:r>
    </w:p>
    <w:p w14:paraId="6F5EB26D" w14:textId="77777777" w:rsidR="00AB449C" w:rsidRDefault="00AB449C" w:rsidP="00AB449C">
      <w:pPr>
        <w:pStyle w:val="Heading2"/>
      </w:pPr>
      <w:r>
        <w:t>The value of shared network assets used by each demand Connectee is calculated as set out below.</w:t>
      </w:r>
    </w:p>
    <w:p w14:paraId="1EEFF384" w14:textId="77777777" w:rsidR="00AB449C" w:rsidRDefault="00AB449C" w:rsidP="00AB449C">
      <w:pPr>
        <w:pStyle w:val="Heading2"/>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AB449C">
      <w:pPr>
        <w:pStyle w:val="Heading2"/>
      </w:pPr>
      <w:r>
        <w:t xml:space="preserve">In some cases, it might be appropriate to treat 66 kV equipment as being equivalent to 132 kV equipment and allocate Connectees to categories accordingly.  </w:t>
      </w:r>
    </w:p>
    <w:p w14:paraId="215C13BA" w14:textId="77777777" w:rsidR="00AB449C" w:rsidRDefault="00AB449C" w:rsidP="00AB449C">
      <w:pPr>
        <w:pStyle w:val="Heading2"/>
      </w:pPr>
      <w:r>
        <w:lastRenderedPageBreak/>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AB449C">
      <w:pPr>
        <w:pStyle w:val="Heading2"/>
        <w:spacing w:before="24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AB449C">
      <w:pPr>
        <w:pStyle w:val="Heading2"/>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AB449C">
      <w:pPr>
        <w:pStyle w:val="Heading2"/>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AB449C">
      <w:pPr>
        <w:pStyle w:val="Heading2"/>
        <w:numPr>
          <w:ilvl w:val="0"/>
          <w:numId w:val="0"/>
        </w:numPr>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shd w:val="clear" w:color="auto" w:fill="auto"/>
          </w:tcPr>
          <w:p w14:paraId="4A84C08D" w14:textId="77777777" w:rsidR="00AB449C" w:rsidRPr="00B83AB0" w:rsidRDefault="00AB449C" w:rsidP="00A740B1">
            <w:pPr>
              <w:pStyle w:val="DCUSATabletextnumbers"/>
            </w:pPr>
            <w:r w:rsidRPr="00B83AB0">
              <w:t>EDCM Customers in category</w:t>
            </w:r>
          </w:p>
        </w:tc>
        <w:tc>
          <w:tcPr>
            <w:tcW w:w="901" w:type="pct"/>
            <w:shd w:val="clear" w:color="auto" w:fill="auto"/>
          </w:tcPr>
          <w:p w14:paraId="61DBC028" w14:textId="77777777" w:rsidR="00AB449C" w:rsidRPr="00B83AB0" w:rsidRDefault="00AB449C" w:rsidP="00A740B1">
            <w:pPr>
              <w:pStyle w:val="DCUSATabletextnumbers"/>
            </w:pPr>
            <w:r w:rsidRPr="00B83AB0">
              <w:t>Level 1</w:t>
            </w:r>
          </w:p>
        </w:tc>
        <w:tc>
          <w:tcPr>
            <w:tcW w:w="746" w:type="pct"/>
            <w:shd w:val="clear" w:color="auto" w:fill="auto"/>
          </w:tcPr>
          <w:p w14:paraId="46679DB1" w14:textId="77777777" w:rsidR="00AB449C" w:rsidRPr="00B83AB0" w:rsidRDefault="00AB449C" w:rsidP="00A740B1">
            <w:pPr>
              <w:pStyle w:val="DCUSATabletextnumbers"/>
            </w:pPr>
            <w:r w:rsidRPr="00B83AB0">
              <w:t>Level 2</w:t>
            </w:r>
          </w:p>
        </w:tc>
        <w:tc>
          <w:tcPr>
            <w:tcW w:w="744" w:type="pct"/>
            <w:shd w:val="clear" w:color="auto" w:fill="auto"/>
          </w:tcPr>
          <w:p w14:paraId="10195D01" w14:textId="77777777" w:rsidR="00AB449C" w:rsidRPr="00B83AB0" w:rsidRDefault="00AB449C" w:rsidP="00A740B1">
            <w:pPr>
              <w:pStyle w:val="DCUSATabletextnumbers"/>
            </w:pPr>
            <w:r w:rsidRPr="00B83AB0">
              <w:t>Level 3</w:t>
            </w:r>
          </w:p>
        </w:tc>
        <w:tc>
          <w:tcPr>
            <w:tcW w:w="744" w:type="pct"/>
            <w:shd w:val="clear" w:color="auto" w:fill="auto"/>
          </w:tcPr>
          <w:p w14:paraId="3811B0B4" w14:textId="77777777" w:rsidR="00AB449C" w:rsidRPr="00B83AB0" w:rsidRDefault="00AB449C" w:rsidP="00A740B1">
            <w:pPr>
              <w:pStyle w:val="DCUSATabletextnumbers"/>
            </w:pPr>
            <w:r w:rsidRPr="00B83AB0">
              <w:t>Level 4</w:t>
            </w:r>
          </w:p>
        </w:tc>
        <w:tc>
          <w:tcPr>
            <w:tcW w:w="743" w:type="pct"/>
            <w:shd w:val="clear" w:color="auto" w:fill="auto"/>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shd w:val="clear" w:color="auto" w:fill="auto"/>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shd w:val="clear" w:color="auto" w:fill="auto"/>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shd w:val="clear" w:color="auto" w:fill="auto"/>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shd w:val="clear" w:color="auto" w:fill="auto"/>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shd w:val="clear" w:color="auto" w:fill="auto"/>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shd w:val="clear" w:color="auto" w:fill="auto"/>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shd w:val="clear" w:color="auto" w:fill="auto"/>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shd w:val="clear" w:color="auto" w:fill="auto"/>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shd w:val="clear" w:color="auto" w:fill="auto"/>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shd w:val="clear" w:color="auto" w:fill="auto"/>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shd w:val="clear" w:color="auto" w:fill="auto"/>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shd w:val="clear" w:color="auto" w:fill="auto"/>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shd w:val="clear" w:color="auto" w:fill="auto"/>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shd w:val="clear" w:color="auto" w:fill="auto"/>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shd w:val="clear" w:color="auto" w:fill="auto"/>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AB449C">
      <w:pPr>
        <w:pStyle w:val="Heading2"/>
      </w:pPr>
      <w:r w:rsidRPr="00A72035">
        <w:lastRenderedPageBreak/>
        <w:t>Category 0000 Connectees are deemed not to use any network assets other than sole use assets.</w:t>
      </w:r>
    </w:p>
    <w:p w14:paraId="23DA3387" w14:textId="77777777" w:rsidR="00AB449C" w:rsidRPr="00A72035" w:rsidRDefault="00AB449C" w:rsidP="00AB449C">
      <w:pPr>
        <w:pStyle w:val="Heading2"/>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AB449C">
      <w:pPr>
        <w:pStyle w:val="Heading2"/>
        <w:spacing w:before="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AB449C">
      <w:pPr>
        <w:pStyle w:val="Heading2"/>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AB449C">
      <w:pPr>
        <w:pStyle w:val="Heading2"/>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AB449C">
      <w:pPr>
        <w:pStyle w:val="Heading2"/>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AB449C">
      <w:pPr>
        <w:pStyle w:val="Heading1"/>
      </w:pPr>
      <w:bookmarkStart w:id="8527" w:name="_Toc320876079"/>
      <w:bookmarkStart w:id="8528" w:name="_Toc320876702"/>
      <w:bookmarkStart w:id="8529" w:name="_Toc325449916"/>
      <w:bookmarkStart w:id="8530" w:name="_Toc339284560"/>
      <w:bookmarkStart w:id="8531" w:name="_Toc360027734"/>
      <w:bookmarkStart w:id="8532" w:name="_Toc360028088"/>
      <w:bookmarkStart w:id="8533" w:name="_Toc391559947"/>
      <w:bookmarkStart w:id="8534" w:name="_Toc510303067"/>
      <w:bookmarkStart w:id="8535" w:name="_Toc513018481"/>
      <w:bookmarkStart w:id="8536" w:name="_Toc518333666"/>
      <w:bookmarkStart w:id="8537" w:name="_Toc527908522"/>
      <w:bookmarkStart w:id="8538" w:name="_Toc36067217"/>
      <w:bookmarkStart w:id="8539" w:name="_Toc44626785"/>
      <w:bookmarkStart w:id="8540" w:name="_Toc45361064"/>
      <w:bookmarkStart w:id="8541" w:name="_Toc45361547"/>
      <w:bookmarkStart w:id="8542" w:name="_Toc45383894"/>
      <w:bookmarkStart w:id="8543" w:name="_Toc52385455"/>
      <w:bookmarkStart w:id="8544" w:name="_Toc56805122"/>
      <w:bookmarkStart w:id="8545" w:name="_Toc58915936"/>
      <w:bookmarkStart w:id="8546" w:name="_Toc67640885"/>
      <w:bookmarkStart w:id="8547" w:name="_Toc81361306"/>
      <w:bookmarkStart w:id="8548" w:name="_Toc85404392"/>
      <w:bookmarkStart w:id="8549" w:name="_Toc86072308"/>
      <w:bookmarkStart w:id="8550" w:name="_Toc95486258"/>
      <w:bookmarkStart w:id="8551" w:name="_Toc96590931"/>
      <w:bookmarkStart w:id="8552" w:name="_Toc99698022"/>
      <w:bookmarkStart w:id="8553" w:name="_Toc123659944"/>
      <w:bookmarkStart w:id="8554" w:name="_Toc129343634"/>
      <w:bookmarkStart w:id="8555" w:name="_Toc138973625"/>
      <w:bookmarkStart w:id="8556" w:name="_Toc139025783"/>
      <w:bookmarkStart w:id="8557" w:name="_Toc181877126"/>
      <w:bookmarkStart w:id="8558" w:name="_Toc182879441"/>
      <w:bookmarkStart w:id="8559" w:name="_Toc183452634"/>
      <w:bookmarkStart w:id="8560" w:name="_Toc193821659"/>
      <w:r w:rsidRPr="00844238">
        <w:t>Calculation of the EDCM demand revenue target</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p>
    <w:p w14:paraId="606E1DB7" w14:textId="77777777" w:rsidR="00AB449C" w:rsidRPr="005D1494" w:rsidRDefault="00AB449C" w:rsidP="00AB449C">
      <w:pPr>
        <w:pStyle w:val="Heading2"/>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AB449C">
      <w:pPr>
        <w:pStyle w:val="Heading2"/>
      </w:pPr>
      <w:r w:rsidRPr="00A72035">
        <w:t>This section describes the method used to calculate the EDCM demand revenue target.</w:t>
      </w:r>
    </w:p>
    <w:p w14:paraId="1A80317F" w14:textId="77777777" w:rsidR="00AB449C" w:rsidRPr="00A72035" w:rsidRDefault="00AB449C" w:rsidP="00AB449C">
      <w:pPr>
        <w:pStyle w:val="Heading2"/>
      </w:pPr>
      <w:r w:rsidRPr="00A72035">
        <w:lastRenderedPageBreak/>
        <w:t>A single contribution rate for network rates is calculated for all EDCM Connectees as follows:</w:t>
      </w:r>
    </w:p>
    <w:p w14:paraId="42F785EA" w14:textId="77777777" w:rsidR="00AB449C" w:rsidRDefault="00AB449C" w:rsidP="00AB449C">
      <w:pPr>
        <w:ind w:left="720"/>
        <w:jc w:val="both"/>
      </w:pPr>
      <w:r>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AB449C">
      <w:pPr>
        <w:pStyle w:val="Heading2"/>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 xml:space="preserve">Total EDCM sole use assets is the aggregate sole use asset MEAVs of all EDCM  Connectees, excluding the value of sole use assets associated with exempt export </w:t>
      </w:r>
      <w:r w:rsidRPr="00A72035">
        <w:lastRenderedPageBreak/>
        <w:t>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AB449C">
      <w:pPr>
        <w:pStyle w:val="Heading2"/>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AB449C">
      <w:pPr>
        <w:pStyle w:val="Heading2"/>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AB449C">
      <w:pPr>
        <w:pStyle w:val="Heading2"/>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AB449C">
      <w:pPr>
        <w:pStyle w:val="Heading2"/>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AB449C">
      <w:pPr>
        <w:pStyle w:val="Heading2"/>
      </w:pPr>
      <w:r w:rsidRPr="00B672C5">
        <w:t xml:space="preserve">The target contributions from import capacity and sole use assets are aggregated across all EDCM Connectees. </w:t>
      </w:r>
    </w:p>
    <w:p w14:paraId="1EA7AB57" w14:textId="77777777" w:rsidR="00AB449C" w:rsidRDefault="00AB449C" w:rsidP="00AB449C">
      <w:pPr>
        <w:pStyle w:val="Heading2"/>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AB449C">
      <w:pPr>
        <w:pStyle w:val="Heading1"/>
      </w:pPr>
      <w:bookmarkStart w:id="8561" w:name="_Toc360027735"/>
      <w:bookmarkStart w:id="8562" w:name="_Toc360028089"/>
      <w:bookmarkStart w:id="8563" w:name="_Toc391559948"/>
      <w:bookmarkStart w:id="8564" w:name="_Toc510303068"/>
      <w:bookmarkStart w:id="8565" w:name="_Toc513018482"/>
      <w:bookmarkStart w:id="8566" w:name="_Toc518333667"/>
      <w:bookmarkStart w:id="8567" w:name="_Toc527908523"/>
      <w:bookmarkStart w:id="8568" w:name="_Toc36067218"/>
      <w:bookmarkStart w:id="8569" w:name="_Toc44626786"/>
      <w:bookmarkStart w:id="8570" w:name="_Toc45361065"/>
      <w:bookmarkStart w:id="8571" w:name="_Toc45361548"/>
      <w:bookmarkStart w:id="8572" w:name="_Toc45383895"/>
      <w:bookmarkStart w:id="8573" w:name="_Toc52385456"/>
      <w:bookmarkStart w:id="8574" w:name="_Toc56805123"/>
      <w:bookmarkStart w:id="8575" w:name="_Toc58915937"/>
      <w:bookmarkStart w:id="8576" w:name="_Toc67640886"/>
      <w:bookmarkStart w:id="8577" w:name="_Toc81361307"/>
      <w:bookmarkStart w:id="8578" w:name="_Toc85404393"/>
      <w:bookmarkStart w:id="8579" w:name="_Toc86072309"/>
      <w:bookmarkStart w:id="8580" w:name="_Toc95486259"/>
      <w:bookmarkStart w:id="8581" w:name="_Toc96590932"/>
      <w:bookmarkStart w:id="8582" w:name="_Toc99698023"/>
      <w:bookmarkStart w:id="8583" w:name="_Toc123659945"/>
      <w:bookmarkStart w:id="8584" w:name="_Toc129343635"/>
      <w:bookmarkStart w:id="8585" w:name="_Toc138973626"/>
      <w:bookmarkStart w:id="8586" w:name="_Toc139025784"/>
      <w:bookmarkStart w:id="8587" w:name="_Toc181877127"/>
      <w:bookmarkStart w:id="8588" w:name="_Toc182879442"/>
      <w:bookmarkStart w:id="8589" w:name="_Toc183452635"/>
      <w:bookmarkStart w:id="8590" w:name="_Toc193821660"/>
      <w:r w:rsidRPr="00844238">
        <w:t>Fixed charges for import and export</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5B769836" w14:textId="77777777" w:rsidR="00AB449C" w:rsidRDefault="00AB449C" w:rsidP="00AB449C">
      <w:pPr>
        <w:pStyle w:val="Heading2"/>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AB449C">
      <w:pPr>
        <w:pStyle w:val="Heading2"/>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AB449C">
      <w:pPr>
        <w:pStyle w:val="Heading2"/>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AB449C">
      <w:pPr>
        <w:pStyle w:val="Heading1"/>
      </w:pPr>
      <w:bookmarkStart w:id="8591" w:name="_Toc360027736"/>
      <w:bookmarkStart w:id="8592" w:name="_Toc360028090"/>
      <w:bookmarkStart w:id="8593" w:name="_Toc391559949"/>
      <w:bookmarkStart w:id="8594" w:name="_Toc510303069"/>
      <w:bookmarkStart w:id="8595" w:name="_Toc513018483"/>
      <w:bookmarkStart w:id="8596" w:name="_Toc518333668"/>
      <w:bookmarkStart w:id="8597" w:name="_Toc527908524"/>
      <w:bookmarkStart w:id="8598" w:name="_Toc36067219"/>
      <w:bookmarkStart w:id="8599" w:name="_Toc44626787"/>
      <w:bookmarkStart w:id="8600" w:name="_Toc45361066"/>
      <w:bookmarkStart w:id="8601" w:name="_Toc45361549"/>
      <w:bookmarkStart w:id="8602" w:name="_Toc45383896"/>
      <w:bookmarkStart w:id="8603" w:name="_Toc52385457"/>
      <w:bookmarkStart w:id="8604" w:name="_Toc56805124"/>
      <w:bookmarkStart w:id="8605" w:name="_Toc58915938"/>
      <w:bookmarkStart w:id="8606" w:name="_Toc67640887"/>
      <w:bookmarkStart w:id="8607" w:name="_Toc81361308"/>
      <w:bookmarkStart w:id="8608" w:name="_Toc85404394"/>
      <w:bookmarkStart w:id="8609" w:name="_Toc86072310"/>
      <w:bookmarkStart w:id="8610" w:name="_Toc95486260"/>
      <w:bookmarkStart w:id="8611" w:name="_Toc96590933"/>
      <w:bookmarkStart w:id="8612" w:name="_Toc99698024"/>
      <w:bookmarkStart w:id="8613" w:name="_Toc123659946"/>
      <w:bookmarkStart w:id="8614" w:name="_Toc129343636"/>
      <w:bookmarkStart w:id="8615" w:name="_Toc138973627"/>
      <w:bookmarkStart w:id="8616" w:name="_Toc139025785"/>
      <w:bookmarkStart w:id="8617" w:name="_Toc181877128"/>
      <w:bookmarkStart w:id="8618" w:name="_Toc182879443"/>
      <w:bookmarkStart w:id="8619" w:name="_Toc183452636"/>
      <w:bookmarkStart w:id="8620" w:name="_Toc193821661"/>
      <w:r w:rsidRPr="00125A9E">
        <w:t>Demand scaling</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62DCD9FA" w14:textId="77777777" w:rsidR="00AB449C" w:rsidRPr="00125A9E" w:rsidRDefault="00AB449C" w:rsidP="00AB449C">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AB449C">
      <w:pPr>
        <w:pStyle w:val="Heading2"/>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lastRenderedPageBreak/>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AB449C">
      <w:pPr>
        <w:pStyle w:val="Heading2"/>
      </w:pPr>
      <w:r w:rsidRPr="00125A9E">
        <w:t>Adjusted site-specific assets are calculated using network use factor that have been subjected to caps and collars.</w:t>
      </w:r>
    </w:p>
    <w:p w14:paraId="3F463FF8" w14:textId="77777777" w:rsidR="00AB449C" w:rsidRPr="00125A9E" w:rsidRDefault="00AB449C" w:rsidP="00AB449C">
      <w:pPr>
        <w:pStyle w:val="Heading2"/>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AB449C">
      <w:pPr>
        <w:pStyle w:val="Heading2"/>
      </w:pPr>
      <w:r w:rsidRPr="00125A9E">
        <w:lastRenderedPageBreak/>
        <w:t>The same cap and collar would apply in all DNO Party areas to network use factors at that network level.</w:t>
      </w:r>
    </w:p>
    <w:p w14:paraId="2CED99A8" w14:textId="77777777" w:rsidR="00AB449C" w:rsidRPr="00125A9E" w:rsidRDefault="00AB449C" w:rsidP="00AB449C">
      <w:pPr>
        <w:pStyle w:val="Heading2"/>
      </w:pPr>
      <w:r w:rsidRPr="00125A9E">
        <w:t>Th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322C804C" w14:textId="77777777" w:rsidR="00AB449C" w:rsidRPr="00125A9E" w:rsidRDefault="00AB449C" w:rsidP="00AB449C">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AB449C">
      <w:pPr>
        <w:pStyle w:val="Heading2"/>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AB449C">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AB449C">
      <w:pPr>
        <w:pStyle w:val="Heading2"/>
      </w:pPr>
      <w:r w:rsidRPr="00125A9E">
        <w:lastRenderedPageBreak/>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AB449C">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AB449C">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AB449C">
      <w:pPr>
        <w:pStyle w:val="Heading2"/>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lastRenderedPageBreak/>
        <w:t>Total adjusted site-specific shared assets is the aggregate value (in £) of all adjusted site-specific shared assets for EDCM Connectees.</w:t>
      </w:r>
    </w:p>
    <w:p w14:paraId="7A0E94F4" w14:textId="77777777" w:rsidR="00AB449C" w:rsidRPr="00125A9E" w:rsidRDefault="00AB449C" w:rsidP="00AB449C">
      <w:pPr>
        <w:pStyle w:val="Heading2"/>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AB449C">
      <w:pPr>
        <w:pStyle w:val="Heading2"/>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AB449C">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lastRenderedPageBreak/>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AB449C">
      <w:pPr>
        <w:pStyle w:val="Heading2"/>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AB449C">
      <w:pPr>
        <w:pStyle w:val="Heading2"/>
      </w:pPr>
      <w:r w:rsidRPr="00125A9E">
        <w:lastRenderedPageBreak/>
        <w:t xml:space="preserve">Residual charges will be allocated as follows: </w:t>
      </w:r>
    </w:p>
    <w:p w14:paraId="0229DA57"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A860A9">
      <w:pPr>
        <w:numPr>
          <w:ilvl w:val="0"/>
          <w:numId w:val="184"/>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A860A9">
      <w:pPr>
        <w:numPr>
          <w:ilvl w:val="0"/>
          <w:numId w:val="184"/>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w:t>
      </w:r>
      <w:r w:rsidRPr="00125A9E">
        <w:rPr>
          <w:rFonts w:cs="Times New Roman"/>
          <w:szCs w:val="24"/>
        </w:rPr>
        <w:lastRenderedPageBreak/>
        <w:t xml:space="preserve">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A860A9">
      <w:pPr>
        <w:numPr>
          <w:ilvl w:val="0"/>
          <w:numId w:val="184"/>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AB449C">
      <w:pPr>
        <w:pStyle w:val="Heading2"/>
      </w:pPr>
      <w:r w:rsidRPr="00125A9E">
        <w:t>Not used.</w:t>
      </w:r>
    </w:p>
    <w:p w14:paraId="2CA33B91" w14:textId="77777777" w:rsidR="00AB449C" w:rsidRPr="00125A9E" w:rsidRDefault="00AB449C" w:rsidP="00AB449C">
      <w:pPr>
        <w:pStyle w:val="Heading2"/>
      </w:pPr>
      <w:r w:rsidRPr="00125A9E">
        <w:t>Not used.</w:t>
      </w:r>
    </w:p>
    <w:p w14:paraId="0D3105EA" w14:textId="77777777" w:rsidR="00AB449C" w:rsidRPr="00125A9E" w:rsidRDefault="00AB449C" w:rsidP="00AB449C">
      <w:pPr>
        <w:pStyle w:val="Heading2"/>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AB449C">
      <w:pPr>
        <w:pStyle w:val="Heading1"/>
      </w:pPr>
      <w:bookmarkStart w:id="8621" w:name="_Toc320876081"/>
      <w:bookmarkStart w:id="8622" w:name="_Toc320876704"/>
      <w:bookmarkStart w:id="8623" w:name="_Toc325449918"/>
      <w:bookmarkStart w:id="8624" w:name="_Toc339284562"/>
      <w:bookmarkStart w:id="8625" w:name="_Toc360027737"/>
      <w:bookmarkStart w:id="8626" w:name="_Toc360028091"/>
      <w:bookmarkStart w:id="8627" w:name="_Toc391559950"/>
      <w:bookmarkStart w:id="8628" w:name="_Toc510303070"/>
      <w:bookmarkStart w:id="8629" w:name="_Toc513018484"/>
      <w:bookmarkStart w:id="8630" w:name="_Toc518333669"/>
      <w:bookmarkStart w:id="8631" w:name="_Toc527908525"/>
      <w:bookmarkStart w:id="8632" w:name="_Toc36067220"/>
      <w:bookmarkStart w:id="8633" w:name="_Toc44626788"/>
      <w:bookmarkStart w:id="8634" w:name="_Toc45361067"/>
      <w:bookmarkStart w:id="8635" w:name="_Toc45361550"/>
      <w:bookmarkStart w:id="8636" w:name="_Toc45383897"/>
      <w:bookmarkStart w:id="8637" w:name="_Toc52385458"/>
      <w:bookmarkStart w:id="8638" w:name="_Toc56805125"/>
      <w:bookmarkStart w:id="8639" w:name="_Toc58915939"/>
      <w:bookmarkStart w:id="8640" w:name="_Toc67640888"/>
      <w:bookmarkStart w:id="8641" w:name="_Toc81361309"/>
      <w:bookmarkStart w:id="8642" w:name="_Toc85404395"/>
      <w:bookmarkStart w:id="8643" w:name="_Toc86072311"/>
      <w:bookmarkStart w:id="8644" w:name="_Toc95486261"/>
      <w:bookmarkStart w:id="8645" w:name="_Toc96590934"/>
      <w:bookmarkStart w:id="8646" w:name="_Toc99698025"/>
      <w:bookmarkStart w:id="8647" w:name="_Toc123659947"/>
      <w:bookmarkStart w:id="8648" w:name="_Toc129343637"/>
      <w:bookmarkStart w:id="8649" w:name="_Toc138973628"/>
      <w:bookmarkStart w:id="8650" w:name="_Toc139025786"/>
      <w:bookmarkStart w:id="8651" w:name="_Toc181877129"/>
      <w:bookmarkStart w:id="8652" w:name="_Toc182879444"/>
      <w:bookmarkStart w:id="8653" w:name="_Toc183452637"/>
      <w:bookmarkStart w:id="8654" w:name="_Toc193821662"/>
      <w:r w:rsidRPr="00125A9E">
        <w:t>Application of EDCM charges for EDCM Connectees</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p>
    <w:p w14:paraId="623773AA" w14:textId="77777777" w:rsidR="00AB449C" w:rsidRPr="00125A9E" w:rsidRDefault="00AB449C" w:rsidP="00AB449C">
      <w:pPr>
        <w:pStyle w:val="Heading2"/>
      </w:pPr>
      <w:r w:rsidRPr="00125A9E">
        <w:t xml:space="preserve">The tariff application rules for the EDCM are the same as for the CDCM wherever possible. Each component of each tariff is rounded to the nearest value with no more than three decimal places in the case of unit rates expressed in p/kWh, and with no more </w:t>
      </w:r>
      <w:r w:rsidRPr="00125A9E">
        <w:lastRenderedPageBreak/>
        <w:t>than two decimal places in the case of fixed and capacity charges expressed in p/day and p/kVA/day respectively.</w:t>
      </w:r>
    </w:p>
    <w:p w14:paraId="045D3546" w14:textId="77777777" w:rsidR="00AB449C" w:rsidRPr="00125A9E" w:rsidRDefault="00AB449C" w:rsidP="00AB449C">
      <w:pPr>
        <w:pStyle w:val="Heading2"/>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AB449C">
      <w:pPr>
        <w:pStyle w:val="Heading2"/>
      </w:pPr>
      <w:r w:rsidRPr="00125A9E">
        <w:t xml:space="preserve">Final EDCM demand charges will have: </w:t>
      </w:r>
    </w:p>
    <w:p w14:paraId="2EA3A515" w14:textId="2515323E" w:rsidR="00AB449C" w:rsidRPr="00125A9E" w:rsidRDefault="00AB449C" w:rsidP="00A860A9">
      <w:pPr>
        <w:pStyle w:val="ListParagraph"/>
        <w:numPr>
          <w:ilvl w:val="0"/>
          <w:numId w:val="130"/>
        </w:numPr>
      </w:pPr>
      <w:r w:rsidRPr="00125A9E">
        <w:t xml:space="preserve">an import fixed charge (in p/day) </w:t>
      </w:r>
    </w:p>
    <w:p w14:paraId="5700D0C6" w14:textId="393549B8" w:rsidR="00AB449C" w:rsidRPr="00125A9E" w:rsidRDefault="00AB449C" w:rsidP="00A860A9">
      <w:pPr>
        <w:pStyle w:val="ListParagraph"/>
        <w:numPr>
          <w:ilvl w:val="0"/>
          <w:numId w:val="130"/>
        </w:numPr>
      </w:pPr>
      <w:r w:rsidRPr="00125A9E">
        <w:t xml:space="preserve">an import capacity charge (in p/kVA/day) </w:t>
      </w:r>
    </w:p>
    <w:p w14:paraId="555613F8" w14:textId="77777777" w:rsidR="00AB449C" w:rsidRPr="00125A9E" w:rsidRDefault="00AB449C" w:rsidP="00A860A9">
      <w:pPr>
        <w:pStyle w:val="ListParagraph"/>
        <w:numPr>
          <w:ilvl w:val="0"/>
          <w:numId w:val="130"/>
        </w:numPr>
      </w:pPr>
      <w:r w:rsidRPr="00125A9E">
        <w:t xml:space="preserve">an import super-red unit rate charge (in p/kWh) </w:t>
      </w:r>
    </w:p>
    <w:p w14:paraId="6248FB57" w14:textId="77777777" w:rsidR="00AB449C" w:rsidRPr="00125A9E" w:rsidRDefault="00AB449C" w:rsidP="00A860A9">
      <w:pPr>
        <w:pStyle w:val="ListParagraph"/>
        <w:numPr>
          <w:ilvl w:val="0"/>
          <w:numId w:val="130"/>
        </w:numPr>
      </w:pPr>
      <w:r w:rsidRPr="00125A9E">
        <w:t>an exceeded import capacity charge (in p/kVA/day).</w:t>
      </w:r>
    </w:p>
    <w:p w14:paraId="206410A5" w14:textId="5E8C8ABF" w:rsidR="00E84FCF" w:rsidRPr="00125A9E" w:rsidRDefault="00E84FCF" w:rsidP="00E84FCF">
      <w:pPr>
        <w:pStyle w:val="Heading2"/>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655" w:name="_Hlk36625941"/>
      <w:r w:rsidRPr="00125A9E">
        <w:t>EDCM import fixed charge (p/day) = [LRIC fixed charge on sole use assets in p/day] + [residual fixed charge in p/day]</w:t>
      </w:r>
    </w:p>
    <w:bookmarkEnd w:id="8655"/>
    <w:p w14:paraId="626A26AC" w14:textId="77777777" w:rsidR="00AB449C" w:rsidRPr="00125A9E" w:rsidRDefault="00AB449C" w:rsidP="00AB449C">
      <w:pPr>
        <w:pStyle w:val="Heading2"/>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AB449C">
      <w:pPr>
        <w:pStyle w:val="Heading2"/>
      </w:pPr>
      <w:r w:rsidRPr="00125A9E">
        <w:t>The final EDCM super-red unit rate in p/kWh is the LRIC super-red unit rate as calculated as described earlier in this document.</w:t>
      </w:r>
    </w:p>
    <w:p w14:paraId="50BF8B69" w14:textId="77777777" w:rsidR="00AB449C" w:rsidRPr="00125A9E" w:rsidRDefault="00AB449C" w:rsidP="00AB449C">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AB449C">
      <w:pPr>
        <w:pStyle w:val="Heading2"/>
      </w:pPr>
      <w:r w:rsidRPr="00125A9E">
        <w:lastRenderedPageBreak/>
        <w:t>Finally, any remaining negative import super-red unit rates or import capacity charges are set to zero.</w:t>
      </w:r>
    </w:p>
    <w:p w14:paraId="26C3DF7E" w14:textId="77777777" w:rsidR="00AB449C" w:rsidRPr="00125A9E" w:rsidRDefault="00AB449C" w:rsidP="00AB449C">
      <w:pPr>
        <w:pStyle w:val="Heading2"/>
      </w:pPr>
      <w:r w:rsidRPr="00125A9E">
        <w:t>Final EDCM export charges will have:</w:t>
      </w:r>
    </w:p>
    <w:p w14:paraId="4361A836" w14:textId="77777777" w:rsidR="00AB449C" w:rsidRPr="00125A9E" w:rsidRDefault="00AB449C" w:rsidP="00A860A9">
      <w:pPr>
        <w:pStyle w:val="ListParagraph"/>
        <w:numPr>
          <w:ilvl w:val="0"/>
          <w:numId w:val="183"/>
        </w:numPr>
        <w:contextualSpacing w:val="0"/>
      </w:pPr>
      <w:r w:rsidRPr="00125A9E">
        <w:t>An export fixed charge on sole use assets (in p/day)</w:t>
      </w:r>
    </w:p>
    <w:p w14:paraId="147EE561" w14:textId="77777777" w:rsidR="00AB449C" w:rsidRPr="00125A9E" w:rsidRDefault="00AB449C" w:rsidP="00A860A9">
      <w:pPr>
        <w:pStyle w:val="ListParagraph"/>
        <w:numPr>
          <w:ilvl w:val="0"/>
          <w:numId w:val="183"/>
        </w:numPr>
        <w:ind w:left="1094" w:hanging="357"/>
        <w:contextualSpacing w:val="0"/>
      </w:pPr>
      <w:r w:rsidRPr="00125A9E">
        <w:t>An export capacity charge (in p/kVA/day), which might include transmission exit credits to qualifying generators.</w:t>
      </w:r>
    </w:p>
    <w:p w14:paraId="633271D5" w14:textId="77777777" w:rsidR="00AB449C" w:rsidRPr="00125A9E" w:rsidRDefault="00AB449C" w:rsidP="00A860A9">
      <w:pPr>
        <w:pStyle w:val="ListParagraph"/>
        <w:numPr>
          <w:ilvl w:val="0"/>
          <w:numId w:val="183"/>
        </w:numPr>
        <w:ind w:left="1094" w:hanging="357"/>
        <w:contextualSpacing w:val="0"/>
      </w:pPr>
      <w:r w:rsidRPr="00125A9E">
        <w:t>An export super-red unit rate (in p/kWh)</w:t>
      </w:r>
    </w:p>
    <w:p w14:paraId="2145F00B" w14:textId="77777777" w:rsidR="00AB449C" w:rsidRPr="00125A9E" w:rsidRDefault="00AB449C" w:rsidP="00A860A9">
      <w:pPr>
        <w:pStyle w:val="ListParagraph"/>
        <w:numPr>
          <w:ilvl w:val="0"/>
          <w:numId w:val="183"/>
        </w:numPr>
        <w:ind w:left="1094" w:hanging="357"/>
        <w:contextualSpacing w:val="0"/>
      </w:pPr>
      <w:r w:rsidRPr="00125A9E">
        <w:t>An exceeded export capacity charge (in p/kVA/day)</w:t>
      </w:r>
    </w:p>
    <w:p w14:paraId="13168C8C" w14:textId="77777777" w:rsidR="00AB449C" w:rsidRPr="00125A9E" w:rsidRDefault="00AB449C" w:rsidP="00AB449C">
      <w:pPr>
        <w:pStyle w:val="Heading2"/>
      </w:pPr>
      <w:r w:rsidRPr="00125A9E">
        <w:t xml:space="preserve">The export capacity charge (in p/kVA/day) is applied to the Chargeable Export Capacity of EDCM Connectees.  </w:t>
      </w:r>
    </w:p>
    <w:p w14:paraId="631A9353" w14:textId="77777777" w:rsidR="00AB449C" w:rsidRPr="00125A9E" w:rsidRDefault="00AB449C" w:rsidP="00AB449C">
      <w:pPr>
        <w:pStyle w:val="Heading2"/>
      </w:pPr>
      <w:r w:rsidRPr="00125A9E">
        <w:t>The export super-red unit rate (in p/kWh) is applied to active power units exported during the DNO Party’s super-red time band.</w:t>
      </w:r>
    </w:p>
    <w:p w14:paraId="0D92C766" w14:textId="77777777" w:rsidR="00AB449C" w:rsidRPr="00844238" w:rsidRDefault="00AB449C" w:rsidP="00AB449C">
      <w:pPr>
        <w:pStyle w:val="Heading1"/>
      </w:pPr>
      <w:bookmarkStart w:id="8656" w:name="_Toc320876082"/>
      <w:bookmarkStart w:id="8657" w:name="_Toc320876705"/>
      <w:bookmarkStart w:id="8658" w:name="_Toc325449919"/>
      <w:bookmarkStart w:id="8659" w:name="_Toc339284563"/>
      <w:bookmarkStart w:id="8660" w:name="_Toc360027738"/>
      <w:bookmarkStart w:id="8661" w:name="_Toc360028092"/>
      <w:bookmarkStart w:id="8662" w:name="_Toc391559951"/>
      <w:bookmarkStart w:id="8663" w:name="_Toc510303071"/>
      <w:bookmarkStart w:id="8664" w:name="_Toc513018485"/>
      <w:bookmarkStart w:id="8665" w:name="_Toc518333670"/>
      <w:bookmarkStart w:id="8666" w:name="_Toc527908526"/>
      <w:bookmarkStart w:id="8667" w:name="_Toc36067221"/>
      <w:bookmarkStart w:id="8668" w:name="_Toc44626789"/>
      <w:bookmarkStart w:id="8669" w:name="_Toc45361068"/>
      <w:bookmarkStart w:id="8670" w:name="_Toc45361551"/>
      <w:bookmarkStart w:id="8671" w:name="_Toc45383898"/>
      <w:bookmarkStart w:id="8672" w:name="_Toc52385459"/>
      <w:bookmarkStart w:id="8673" w:name="_Toc56805126"/>
      <w:bookmarkStart w:id="8674" w:name="_Toc58915940"/>
      <w:bookmarkStart w:id="8675" w:name="_Toc67640889"/>
      <w:bookmarkStart w:id="8676" w:name="_Toc81361310"/>
      <w:bookmarkStart w:id="8677" w:name="_Toc85404396"/>
      <w:bookmarkStart w:id="8678" w:name="_Toc86072312"/>
      <w:bookmarkStart w:id="8679" w:name="_Toc95486262"/>
      <w:bookmarkStart w:id="8680" w:name="_Toc96590935"/>
      <w:bookmarkStart w:id="8681" w:name="_Toc99698026"/>
      <w:bookmarkStart w:id="8682" w:name="_Toc123659948"/>
      <w:bookmarkStart w:id="8683" w:name="_Toc129343638"/>
      <w:bookmarkStart w:id="8684" w:name="_Toc138973629"/>
      <w:bookmarkStart w:id="8685" w:name="_Toc139025787"/>
      <w:bookmarkStart w:id="8686" w:name="_Toc181877130"/>
      <w:bookmarkStart w:id="8687" w:name="_Toc182879445"/>
      <w:bookmarkStart w:id="8688" w:name="_Toc183452638"/>
      <w:bookmarkStart w:id="8689" w:name="_Toc193821663"/>
      <w:r w:rsidRPr="00844238">
        <w:t>Exceeded capacity charges</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52F84B47" w14:textId="77777777" w:rsidR="00AB449C" w:rsidRPr="00B672C5" w:rsidRDefault="00AB449C" w:rsidP="00AB449C">
      <w:pPr>
        <w:pStyle w:val="Heading2"/>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AB449C">
      <w:pPr>
        <w:pStyle w:val="Heading2"/>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lastRenderedPageBreak/>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AB449C">
      <w:pPr>
        <w:pStyle w:val="Heading2"/>
      </w:pPr>
      <w:r w:rsidRPr="00B672C5">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AB449C">
      <w:pPr>
        <w:pStyle w:val="Heading2"/>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AB449C">
      <w:pPr>
        <w:pStyle w:val="Heading2"/>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AB449C">
      <w:pPr>
        <w:pStyle w:val="Heading2"/>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AB449C">
      <w:pPr>
        <w:pStyle w:val="Heading2"/>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AB449C">
      <w:pPr>
        <w:pStyle w:val="Heading2"/>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AB449C">
      <w:pPr>
        <w:pStyle w:val="Heading2"/>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lastRenderedPageBreak/>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t>The LRIC super-red unit rate and LRIC capacity charges in the equation above are the charges before any adjustments for DSM have been made.</w:t>
      </w:r>
    </w:p>
    <w:p w14:paraId="5185FC48" w14:textId="77777777" w:rsidR="00AB449C" w:rsidRPr="00844238" w:rsidRDefault="00AB449C" w:rsidP="00AB449C">
      <w:pPr>
        <w:pStyle w:val="Heading1"/>
      </w:pPr>
      <w:bookmarkStart w:id="8690" w:name="_Toc320876083"/>
      <w:bookmarkStart w:id="8691" w:name="_Toc320876706"/>
      <w:bookmarkStart w:id="8692" w:name="_Toc325449920"/>
      <w:bookmarkStart w:id="8693" w:name="_Toc339284564"/>
      <w:bookmarkStart w:id="8694" w:name="_Toc360027739"/>
      <w:bookmarkStart w:id="8695" w:name="_Toc360028093"/>
      <w:bookmarkStart w:id="8696" w:name="_Toc391559952"/>
      <w:bookmarkStart w:id="8697" w:name="_Toc510303072"/>
      <w:bookmarkStart w:id="8698" w:name="_Toc513018486"/>
      <w:bookmarkStart w:id="8699" w:name="_Toc518333671"/>
      <w:bookmarkStart w:id="8700" w:name="_Toc527908527"/>
      <w:bookmarkStart w:id="8701" w:name="_Toc36067222"/>
      <w:bookmarkStart w:id="8702" w:name="_Toc44626790"/>
      <w:bookmarkStart w:id="8703" w:name="_Toc45361069"/>
      <w:bookmarkStart w:id="8704" w:name="_Toc45361552"/>
      <w:bookmarkStart w:id="8705" w:name="_Toc45383899"/>
      <w:bookmarkStart w:id="8706" w:name="_Toc52385460"/>
      <w:bookmarkStart w:id="8707" w:name="_Toc56805127"/>
      <w:bookmarkStart w:id="8708" w:name="_Toc58915941"/>
      <w:bookmarkStart w:id="8709" w:name="_Toc67640890"/>
      <w:bookmarkStart w:id="8710" w:name="_Toc81361311"/>
      <w:bookmarkStart w:id="8711" w:name="_Toc85404397"/>
      <w:bookmarkStart w:id="8712" w:name="_Toc86072313"/>
      <w:bookmarkStart w:id="8713" w:name="_Toc95486263"/>
      <w:bookmarkStart w:id="8714" w:name="_Toc96590936"/>
      <w:bookmarkStart w:id="8715" w:name="_Toc99698027"/>
      <w:bookmarkStart w:id="8716" w:name="_Toc123659949"/>
      <w:bookmarkStart w:id="8717" w:name="_Toc129343639"/>
      <w:bookmarkStart w:id="8718" w:name="_Toc138973630"/>
      <w:bookmarkStart w:id="8719" w:name="_Toc139025788"/>
      <w:bookmarkStart w:id="8720" w:name="_Toc181877131"/>
      <w:bookmarkStart w:id="8721" w:name="_Toc182879446"/>
      <w:bookmarkStart w:id="8722" w:name="_Toc183452639"/>
      <w:bookmarkStart w:id="8723" w:name="_Toc193821664"/>
      <w:r w:rsidRPr="00844238">
        <w:t>Application of EDCM import charge components</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p>
    <w:p w14:paraId="1C2C4547" w14:textId="77777777" w:rsidR="00AB449C" w:rsidRPr="001F2F18" w:rsidRDefault="00AB449C" w:rsidP="00AB449C">
      <w:pPr>
        <w:pStyle w:val="Heading2"/>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AB449C">
      <w:pPr>
        <w:pStyle w:val="Heading2"/>
        <w:spacing w:before="24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lastRenderedPageBreak/>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AB449C">
      <w:pPr>
        <w:pStyle w:val="Heading1"/>
      </w:pPr>
      <w:bookmarkStart w:id="8724" w:name="_Toc320876084"/>
      <w:bookmarkStart w:id="8725" w:name="_Toc320876707"/>
      <w:bookmarkStart w:id="8726" w:name="_Toc325449921"/>
      <w:bookmarkStart w:id="8727" w:name="_Toc339284565"/>
      <w:bookmarkStart w:id="8728" w:name="_Toc360027740"/>
      <w:bookmarkStart w:id="8729" w:name="_Toc360028094"/>
      <w:bookmarkStart w:id="8730" w:name="_Toc391559953"/>
      <w:bookmarkStart w:id="8731" w:name="_Toc510303073"/>
      <w:bookmarkStart w:id="8732" w:name="_Toc513018487"/>
      <w:bookmarkStart w:id="8733" w:name="_Toc518333672"/>
      <w:bookmarkStart w:id="8734" w:name="_Toc527908528"/>
      <w:bookmarkStart w:id="8735" w:name="_Toc36067223"/>
      <w:bookmarkStart w:id="8736" w:name="_Toc44626791"/>
      <w:bookmarkStart w:id="8737" w:name="_Toc45361070"/>
      <w:bookmarkStart w:id="8738" w:name="_Toc45361553"/>
      <w:bookmarkStart w:id="8739" w:name="_Toc45383900"/>
      <w:bookmarkStart w:id="8740" w:name="_Toc52385461"/>
      <w:bookmarkStart w:id="8741" w:name="_Toc56805128"/>
      <w:bookmarkStart w:id="8742" w:name="_Toc58915942"/>
      <w:bookmarkStart w:id="8743" w:name="_Toc67640891"/>
      <w:bookmarkStart w:id="8744" w:name="_Toc81361312"/>
      <w:bookmarkStart w:id="8745" w:name="_Toc85404398"/>
      <w:bookmarkStart w:id="8746" w:name="_Toc86072314"/>
      <w:bookmarkStart w:id="8747" w:name="_Toc95486264"/>
      <w:bookmarkStart w:id="8748" w:name="_Toc96590937"/>
      <w:bookmarkStart w:id="8749" w:name="_Toc99698028"/>
      <w:bookmarkStart w:id="8750" w:name="_Toc123659950"/>
      <w:bookmarkStart w:id="8751" w:name="_Toc129343640"/>
      <w:bookmarkStart w:id="8752" w:name="_Toc138973631"/>
      <w:bookmarkStart w:id="8753" w:name="_Toc139025789"/>
      <w:bookmarkStart w:id="8754" w:name="_Toc181877132"/>
      <w:bookmarkStart w:id="8755" w:name="_Toc182879447"/>
      <w:bookmarkStart w:id="8756" w:name="_Toc183452640"/>
      <w:bookmarkStart w:id="8757" w:name="_Toc193821665"/>
      <w:r w:rsidRPr="00844238">
        <w:t>Charges for new Connectees</w:t>
      </w:r>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5FC353A8" w14:textId="77777777" w:rsidR="00AB449C" w:rsidRPr="00075432" w:rsidRDefault="00AB449C" w:rsidP="00AB449C">
      <w:pPr>
        <w:pStyle w:val="Heading2"/>
      </w:pPr>
      <w:r w:rsidRPr="00075432">
        <w:t>New Connectees could connect at any time between the publication of EDCM charges for the new Charging Year and the end of that Charging Year.</w:t>
      </w:r>
    </w:p>
    <w:p w14:paraId="636D2CAB" w14:textId="77777777" w:rsidR="00AB449C" w:rsidRPr="00075432" w:rsidRDefault="00AB449C" w:rsidP="00AB449C">
      <w:pPr>
        <w:pStyle w:val="Heading2"/>
      </w:pPr>
      <w:r w:rsidRPr="00075432">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AB449C">
      <w:pPr>
        <w:pStyle w:val="Heading2"/>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AB449C">
      <w:pPr>
        <w:pStyle w:val="Heading2"/>
      </w:pPr>
      <w:r w:rsidRPr="00075432">
        <w:t xml:space="preserve">If a Connectee were to change their maximum import or export capacity at any time between the publication of EDCM charges for the Charging Year and the end of the </w:t>
      </w:r>
      <w:r w:rsidRPr="00075432">
        <w:lastRenderedPageBreak/>
        <w:t>Charging Year, the published tariff rates would continue to apply for the duration of the Charging Year.</w:t>
      </w:r>
    </w:p>
    <w:p w14:paraId="4A87ABE3" w14:textId="77777777" w:rsidR="00AB449C" w:rsidRPr="00844238" w:rsidRDefault="00AB449C" w:rsidP="00AB449C">
      <w:pPr>
        <w:pStyle w:val="Heading1"/>
      </w:pPr>
      <w:bookmarkStart w:id="8758" w:name="_Toc320876085"/>
      <w:bookmarkStart w:id="8759" w:name="_Toc320876708"/>
      <w:bookmarkStart w:id="8760" w:name="_Toc325449922"/>
      <w:bookmarkStart w:id="8761" w:name="_Toc339284566"/>
      <w:bookmarkStart w:id="8762" w:name="_Toc360027741"/>
      <w:bookmarkStart w:id="8763" w:name="_Toc360028095"/>
      <w:bookmarkStart w:id="8764" w:name="_Toc391559954"/>
      <w:bookmarkStart w:id="8765" w:name="_Toc510303074"/>
      <w:bookmarkStart w:id="8766" w:name="_Toc513018488"/>
      <w:bookmarkStart w:id="8767" w:name="_Toc518333673"/>
      <w:bookmarkStart w:id="8768" w:name="_Toc527908529"/>
      <w:bookmarkStart w:id="8769" w:name="_Toc36067224"/>
      <w:bookmarkStart w:id="8770" w:name="_Toc44626792"/>
      <w:bookmarkStart w:id="8771" w:name="_Toc45361071"/>
      <w:bookmarkStart w:id="8772" w:name="_Toc45361554"/>
      <w:bookmarkStart w:id="8773" w:name="_Toc45383901"/>
      <w:bookmarkStart w:id="8774" w:name="_Toc52385462"/>
      <w:bookmarkStart w:id="8775" w:name="_Toc56805129"/>
      <w:bookmarkStart w:id="8776" w:name="_Toc58915943"/>
      <w:bookmarkStart w:id="8777" w:name="_Toc67640892"/>
      <w:bookmarkStart w:id="8778" w:name="_Toc81361313"/>
      <w:bookmarkStart w:id="8779" w:name="_Toc85404399"/>
      <w:bookmarkStart w:id="8780" w:name="_Toc86072315"/>
      <w:bookmarkStart w:id="8781" w:name="_Toc95486265"/>
      <w:bookmarkStart w:id="8782" w:name="_Toc96590938"/>
      <w:bookmarkStart w:id="8783" w:name="_Toc99698029"/>
      <w:bookmarkStart w:id="8784" w:name="_Toc123659951"/>
      <w:bookmarkStart w:id="8785" w:name="_Toc129343641"/>
      <w:bookmarkStart w:id="8786" w:name="_Toc138973632"/>
      <w:bookmarkStart w:id="8787" w:name="_Toc139025790"/>
      <w:bookmarkStart w:id="8788" w:name="_Toc181877133"/>
      <w:bookmarkStart w:id="8789" w:name="_Toc182879448"/>
      <w:bookmarkStart w:id="8790" w:name="_Toc183452641"/>
      <w:bookmarkStart w:id="8791" w:name="_Toc193821666"/>
      <w:r w:rsidRPr="00844238">
        <w:t>DNO to DNO charges</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p>
    <w:p w14:paraId="51D9FAFB" w14:textId="77777777" w:rsidR="00AB449C" w:rsidRPr="00075432" w:rsidRDefault="00AB449C" w:rsidP="00AB449C">
      <w:pPr>
        <w:pStyle w:val="Heading2"/>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AB449C">
      <w:pPr>
        <w:pStyle w:val="Heading2"/>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AB449C">
      <w:pPr>
        <w:pStyle w:val="Heading2"/>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AB449C">
      <w:pPr>
        <w:pStyle w:val="Heading2"/>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AB449C">
      <w:pPr>
        <w:pStyle w:val="Heading2"/>
      </w:pPr>
      <w:r w:rsidRPr="00075432">
        <w:t>In every other case, each DNO Party applies import charges to the other as a normal EDCM Connectee, as with type (b) interconnections.</w:t>
      </w:r>
    </w:p>
    <w:p w14:paraId="68C44B1E" w14:textId="77777777" w:rsidR="00AB449C" w:rsidRPr="00844238" w:rsidRDefault="00AB449C" w:rsidP="00AB449C">
      <w:pPr>
        <w:pStyle w:val="Heading1"/>
      </w:pPr>
      <w:bookmarkStart w:id="8792" w:name="_Toc320876086"/>
      <w:bookmarkStart w:id="8793" w:name="_Toc320876709"/>
      <w:bookmarkStart w:id="8794" w:name="_Toc325449923"/>
      <w:bookmarkStart w:id="8795" w:name="_Toc339284567"/>
      <w:bookmarkStart w:id="8796" w:name="_Toc360027742"/>
      <w:bookmarkStart w:id="8797" w:name="_Toc360028096"/>
      <w:bookmarkStart w:id="8798" w:name="_Toc391559955"/>
      <w:bookmarkStart w:id="8799" w:name="_Toc510303075"/>
      <w:bookmarkStart w:id="8800" w:name="_Toc513018489"/>
      <w:bookmarkStart w:id="8801" w:name="_Toc518333674"/>
      <w:bookmarkStart w:id="8802" w:name="_Toc527908530"/>
      <w:bookmarkStart w:id="8803" w:name="_Toc36067225"/>
      <w:bookmarkStart w:id="8804" w:name="_Toc44626793"/>
      <w:bookmarkStart w:id="8805" w:name="_Toc45361072"/>
      <w:bookmarkStart w:id="8806" w:name="_Toc45361555"/>
      <w:bookmarkStart w:id="8807" w:name="_Toc45383902"/>
      <w:bookmarkStart w:id="8808" w:name="_Toc52385463"/>
      <w:bookmarkStart w:id="8809" w:name="_Toc56805130"/>
      <w:bookmarkStart w:id="8810" w:name="_Toc58915944"/>
      <w:bookmarkStart w:id="8811" w:name="_Toc67640893"/>
      <w:bookmarkStart w:id="8812" w:name="_Toc81361314"/>
      <w:bookmarkStart w:id="8813" w:name="_Toc85404400"/>
      <w:bookmarkStart w:id="8814" w:name="_Toc86072316"/>
      <w:bookmarkStart w:id="8815" w:name="_Toc95486266"/>
      <w:bookmarkStart w:id="8816" w:name="_Toc96590939"/>
      <w:bookmarkStart w:id="8817" w:name="_Toc99698030"/>
      <w:bookmarkStart w:id="8818" w:name="_Toc123659952"/>
      <w:bookmarkStart w:id="8819" w:name="_Toc129343642"/>
      <w:bookmarkStart w:id="8820" w:name="_Toc138973633"/>
      <w:bookmarkStart w:id="8821" w:name="_Toc139025791"/>
      <w:bookmarkStart w:id="8822" w:name="_Toc181877134"/>
      <w:bookmarkStart w:id="8823" w:name="_Toc182879449"/>
      <w:bookmarkStart w:id="8824" w:name="_Toc183452642"/>
      <w:bookmarkStart w:id="8825" w:name="_Toc193821667"/>
      <w:r w:rsidRPr="00844238">
        <w:lastRenderedPageBreak/>
        <w:t>LDNO charging</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r w:rsidRPr="00844238">
        <w:t xml:space="preserve"> </w:t>
      </w:r>
    </w:p>
    <w:p w14:paraId="4D829A36" w14:textId="77777777" w:rsidR="00AB449C" w:rsidRPr="00075432" w:rsidRDefault="00AB449C" w:rsidP="00AB449C">
      <w:pPr>
        <w:pStyle w:val="Heading2"/>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AB449C">
      <w:pPr>
        <w:pStyle w:val="Heading2"/>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AB449C">
      <w:pPr>
        <w:pStyle w:val="Heading1"/>
      </w:pPr>
      <w:bookmarkStart w:id="8826" w:name="_Toc510303076"/>
      <w:bookmarkStart w:id="8827" w:name="_Toc513018490"/>
      <w:bookmarkStart w:id="8828" w:name="_Toc518333675"/>
      <w:bookmarkStart w:id="8829" w:name="_Toc527908531"/>
      <w:bookmarkStart w:id="8830" w:name="_Toc36067226"/>
      <w:bookmarkStart w:id="8831" w:name="_Toc44626794"/>
      <w:bookmarkStart w:id="8832" w:name="_Toc45361073"/>
      <w:bookmarkStart w:id="8833" w:name="_Toc45361556"/>
      <w:bookmarkStart w:id="8834" w:name="_Toc45383903"/>
      <w:bookmarkStart w:id="8835" w:name="_Toc52385464"/>
      <w:bookmarkStart w:id="8836" w:name="_Toc56805131"/>
      <w:bookmarkStart w:id="8837" w:name="_Toc58915945"/>
      <w:bookmarkStart w:id="8838" w:name="_Toc67640894"/>
      <w:bookmarkStart w:id="8839" w:name="_Toc81361315"/>
      <w:bookmarkStart w:id="8840" w:name="_Toc85404401"/>
      <w:bookmarkStart w:id="8841" w:name="_Toc86072317"/>
      <w:bookmarkStart w:id="8842" w:name="_Toc95486267"/>
      <w:bookmarkStart w:id="8843" w:name="_Toc96590940"/>
      <w:bookmarkStart w:id="8844" w:name="_Toc99698031"/>
      <w:bookmarkStart w:id="8845" w:name="_Toc123659953"/>
      <w:bookmarkStart w:id="8846" w:name="_Toc129343643"/>
      <w:bookmarkStart w:id="8847" w:name="_Toc138973634"/>
      <w:bookmarkStart w:id="8848" w:name="_Toc139025792"/>
      <w:bookmarkStart w:id="8849" w:name="_Toc181877135"/>
      <w:bookmarkStart w:id="8850" w:name="_Toc182879450"/>
      <w:bookmarkStart w:id="8851" w:name="_Toc183452643"/>
      <w:bookmarkStart w:id="8852" w:name="_Toc193821668"/>
      <w:r w:rsidRPr="00844238">
        <w:lastRenderedPageBreak/>
        <w:t>Calculation of LDNO Discounts</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27BB2ECD" w14:textId="77777777" w:rsidR="00AB449C" w:rsidRDefault="00AB449C" w:rsidP="00AB449C">
      <w:pPr>
        <w:pStyle w:val="Heading2"/>
      </w:pPr>
      <w:r>
        <w:t>The discount percentages are determined in accordance with Schedule 29, which is deemed to form part of this EDCM (as if it were set out herein).</w:t>
      </w:r>
    </w:p>
    <w:p w14:paraId="52FF3D85" w14:textId="77777777" w:rsidR="00AB449C" w:rsidRDefault="00AB449C" w:rsidP="00AB449C">
      <w:pPr>
        <w:pStyle w:val="Heading2"/>
      </w:pPr>
      <w:r>
        <w:t>In each case, the discount applied to all CDCM tariff components. Discount percentages are capped to 100 per cent.</w:t>
      </w:r>
    </w:p>
    <w:p w14:paraId="24E8095C" w14:textId="77777777" w:rsidR="00AB449C" w:rsidRDefault="00AB449C" w:rsidP="00AB449C">
      <w:pPr>
        <w:pStyle w:val="Heading2"/>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A860A9">
      <w:pPr>
        <w:pStyle w:val="ListParagraph"/>
        <w:numPr>
          <w:ilvl w:val="0"/>
          <w:numId w:val="153"/>
        </w:numPr>
        <w:contextualSpacing w:val="0"/>
        <w:jc w:val="both"/>
      </w:pPr>
      <w:r>
        <w:t>LDNO HVplus: Domestic Aggregated</w:t>
      </w:r>
      <w:r w:rsidR="00E70ABA">
        <w:t xml:space="preserve"> or CT</w:t>
      </w:r>
      <w:r>
        <w:t>;</w:t>
      </w:r>
    </w:p>
    <w:p w14:paraId="64AB07F6" w14:textId="3A3204F1" w:rsidR="00AB449C" w:rsidRDefault="00AB449C" w:rsidP="00A860A9">
      <w:pPr>
        <w:pStyle w:val="ListParagraph"/>
        <w:numPr>
          <w:ilvl w:val="0"/>
          <w:numId w:val="153"/>
        </w:numPr>
        <w:contextualSpacing w:val="0"/>
        <w:jc w:val="both"/>
      </w:pPr>
      <w:r>
        <w:t>LDNO EHV: Domestic Aggregated</w:t>
      </w:r>
      <w:r w:rsidR="00E70ABA">
        <w:t xml:space="preserve"> or CT</w:t>
      </w:r>
      <w:r>
        <w:t>;</w:t>
      </w:r>
    </w:p>
    <w:p w14:paraId="105D62E1" w14:textId="568FED2B" w:rsidR="00AB449C" w:rsidRDefault="00AB449C" w:rsidP="00A860A9">
      <w:pPr>
        <w:pStyle w:val="ListParagraph"/>
        <w:numPr>
          <w:ilvl w:val="0"/>
          <w:numId w:val="153"/>
        </w:numPr>
        <w:contextualSpacing w:val="0"/>
        <w:jc w:val="both"/>
      </w:pPr>
      <w:r>
        <w:t>LDNO 132kV/EHV: Domestic Aggregated</w:t>
      </w:r>
      <w:r w:rsidR="00E70ABA">
        <w:t xml:space="preserve"> or CT</w:t>
      </w:r>
      <w:r>
        <w:t>;</w:t>
      </w:r>
    </w:p>
    <w:p w14:paraId="69A7048A" w14:textId="6CD5BCB5" w:rsidR="00AB449C" w:rsidRDefault="00AB449C" w:rsidP="00A860A9">
      <w:pPr>
        <w:pStyle w:val="ListParagraph"/>
        <w:numPr>
          <w:ilvl w:val="0"/>
          <w:numId w:val="153"/>
        </w:numPr>
        <w:contextualSpacing w:val="0"/>
        <w:jc w:val="both"/>
      </w:pPr>
      <w:r>
        <w:t>LDNO 132kV: Domestic Aggregated</w:t>
      </w:r>
      <w:r w:rsidR="00E70ABA">
        <w:t xml:space="preserve"> or CT</w:t>
      </w:r>
      <w:r>
        <w:t>;</w:t>
      </w:r>
    </w:p>
    <w:p w14:paraId="476601D1" w14:textId="09201DF7" w:rsidR="00AB449C" w:rsidRDefault="00AB449C" w:rsidP="00A860A9">
      <w:pPr>
        <w:pStyle w:val="ListParagraph"/>
        <w:numPr>
          <w:ilvl w:val="0"/>
          <w:numId w:val="153"/>
        </w:numPr>
        <w:contextualSpacing w:val="0"/>
        <w:jc w:val="both"/>
      </w:pPr>
      <w:r>
        <w:t>LDNO 0000: Domestic Aggregated</w:t>
      </w:r>
      <w:r w:rsidR="00E70ABA">
        <w:t xml:space="preserve"> or CT</w:t>
      </w:r>
      <w:r>
        <w:t>.</w:t>
      </w:r>
    </w:p>
    <w:p w14:paraId="2F60870B" w14:textId="77777777" w:rsidR="00AB449C" w:rsidRPr="00052036" w:rsidRDefault="00AB449C" w:rsidP="00AB449C">
      <w:pPr>
        <w:pStyle w:val="Heading2"/>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AB449C">
      <w:pPr>
        <w:pStyle w:val="Heading2"/>
        <w:rPr>
          <w:b/>
        </w:rPr>
      </w:pPr>
      <w:r>
        <w:t>Not used</w:t>
      </w:r>
      <w:r w:rsidRPr="00052036">
        <w:rPr>
          <w:b/>
        </w:rPr>
        <w:t>.</w:t>
      </w:r>
    </w:p>
    <w:p w14:paraId="43811F48" w14:textId="77777777" w:rsidR="00AB449C" w:rsidRPr="00052036" w:rsidRDefault="00AB449C" w:rsidP="00AB449C">
      <w:pPr>
        <w:pStyle w:val="Heading2"/>
      </w:pPr>
      <w:r>
        <w:t>Not used</w:t>
      </w:r>
      <w:r w:rsidRPr="00052036">
        <w:t>.</w:t>
      </w:r>
      <w:r w:rsidRPr="00742D7A">
        <w:t xml:space="preserve"> </w:t>
      </w:r>
    </w:p>
    <w:p w14:paraId="4B99D2C4" w14:textId="77777777" w:rsidR="00AB449C" w:rsidRDefault="00AB449C" w:rsidP="00AB449C">
      <w:pPr>
        <w:pStyle w:val="Heading2"/>
      </w:pPr>
      <w:r>
        <w:t>Not used</w:t>
      </w:r>
      <w:r w:rsidRPr="00F51B0B">
        <w:t>.</w:t>
      </w:r>
    </w:p>
    <w:p w14:paraId="67377939" w14:textId="77777777" w:rsidR="00AB449C" w:rsidRPr="00F51B0B" w:rsidRDefault="00AB449C" w:rsidP="00AB449C">
      <w:pPr>
        <w:pStyle w:val="Heading2"/>
      </w:pPr>
      <w:r>
        <w:t>Not used</w:t>
      </w:r>
      <w:r w:rsidRPr="00F51B0B">
        <w:t xml:space="preserve">. </w:t>
      </w:r>
    </w:p>
    <w:p w14:paraId="56327F9C" w14:textId="77777777" w:rsidR="00AB449C" w:rsidRPr="00F51B0B" w:rsidRDefault="00AB449C" w:rsidP="00AB449C">
      <w:pPr>
        <w:pStyle w:val="Heading2"/>
      </w:pPr>
      <w:r>
        <w:t>Not used</w:t>
      </w:r>
      <w:r w:rsidRPr="00F51B0B">
        <w:t>.</w:t>
      </w:r>
    </w:p>
    <w:p w14:paraId="6A565FD5" w14:textId="77777777" w:rsidR="00AB449C" w:rsidRPr="00F51B0B" w:rsidRDefault="00AB449C" w:rsidP="00AB449C">
      <w:pPr>
        <w:pStyle w:val="Heading2"/>
      </w:pPr>
      <w:r>
        <w:t>Not used.</w:t>
      </w:r>
    </w:p>
    <w:p w14:paraId="0EA75842" w14:textId="77777777" w:rsidR="00AB449C" w:rsidRPr="00F51B0B" w:rsidRDefault="00AB449C" w:rsidP="00AB449C">
      <w:pPr>
        <w:pStyle w:val="Heading2"/>
      </w:pPr>
      <w:r>
        <w:t>Not used</w:t>
      </w:r>
      <w:r w:rsidRPr="00F51B0B">
        <w:t>.</w:t>
      </w:r>
    </w:p>
    <w:p w14:paraId="44F18257" w14:textId="77777777" w:rsidR="00AB449C" w:rsidRPr="00B60CAC" w:rsidRDefault="00AB449C" w:rsidP="00AB449C">
      <w:pPr>
        <w:pStyle w:val="Heading2"/>
        <w:autoSpaceDE w:val="0"/>
        <w:autoSpaceDN w:val="0"/>
        <w:adjustRightInd w:val="0"/>
        <w:ind w:right="-9"/>
        <w:rPr>
          <w:rFonts w:cs="Times New Roman"/>
          <w:szCs w:val="24"/>
        </w:rPr>
      </w:pPr>
      <w:r>
        <w:lastRenderedPageBreak/>
        <w:t>Not used</w:t>
      </w:r>
      <w:r w:rsidRPr="0059246E">
        <w:t>.</w:t>
      </w:r>
    </w:p>
    <w:p w14:paraId="00221D73" w14:textId="77777777" w:rsidR="00AB449C" w:rsidRPr="00F51B0B" w:rsidRDefault="00AB449C" w:rsidP="00AB449C">
      <w:pPr>
        <w:pStyle w:val="Heading2"/>
        <w:autoSpaceDE w:val="0"/>
        <w:autoSpaceDN w:val="0"/>
        <w:adjustRightInd w:val="0"/>
        <w:ind w:right="-9"/>
      </w:pPr>
      <w:r>
        <w:t>Not used</w:t>
      </w:r>
      <w:r w:rsidRPr="0059246E">
        <w:t>.</w:t>
      </w:r>
      <w:r>
        <w:t xml:space="preserve"> </w:t>
      </w:r>
    </w:p>
    <w:p w14:paraId="37D07016" w14:textId="77777777" w:rsidR="00AB449C" w:rsidRPr="00052036" w:rsidRDefault="00AB449C" w:rsidP="00AB449C">
      <w:pPr>
        <w:pStyle w:val="Heading2"/>
        <w:rPr>
          <w:b/>
        </w:rPr>
      </w:pPr>
      <w:r>
        <w:t>Not used.</w:t>
      </w:r>
    </w:p>
    <w:p w14:paraId="5268D562" w14:textId="77777777" w:rsidR="00AB449C" w:rsidRPr="00052036" w:rsidRDefault="00AB449C" w:rsidP="00AB449C">
      <w:pPr>
        <w:pStyle w:val="Heading2"/>
      </w:pPr>
      <w:r>
        <w:t>Not used.</w:t>
      </w:r>
    </w:p>
    <w:p w14:paraId="1ACEED37" w14:textId="77777777" w:rsidR="00AB449C" w:rsidRDefault="00AB449C" w:rsidP="00AB449C">
      <w:pPr>
        <w:pStyle w:val="Heading2"/>
      </w:pPr>
      <w:r>
        <w:t>Not used.</w:t>
      </w:r>
      <w:r w:rsidRPr="001613FA">
        <w:t xml:space="preserve"> </w:t>
      </w:r>
    </w:p>
    <w:p w14:paraId="0F6F1DF1" w14:textId="77777777" w:rsidR="00AB449C" w:rsidRPr="001613FA" w:rsidRDefault="00AB449C" w:rsidP="00AB449C">
      <w:pPr>
        <w:pStyle w:val="Heading2"/>
      </w:pPr>
      <w:r>
        <w:t>Not used</w:t>
      </w:r>
      <w:r w:rsidRPr="001613FA">
        <w:t>.</w:t>
      </w:r>
    </w:p>
    <w:p w14:paraId="34DC5A8D" w14:textId="77777777" w:rsidR="00AB449C" w:rsidRDefault="00AB449C" w:rsidP="00AB449C">
      <w:pPr>
        <w:pStyle w:val="Heading2"/>
      </w:pPr>
      <w:r>
        <w:t>Not used</w:t>
      </w:r>
      <w:r w:rsidRPr="001613FA">
        <w:t>.</w:t>
      </w:r>
    </w:p>
    <w:p w14:paraId="048AAF50" w14:textId="77777777" w:rsidR="00AB449C" w:rsidRPr="001613FA" w:rsidRDefault="00AB449C" w:rsidP="00AB449C">
      <w:pPr>
        <w:pStyle w:val="Heading2"/>
      </w:pPr>
      <w:r>
        <w:t>Not used.</w:t>
      </w:r>
    </w:p>
    <w:p w14:paraId="57744C9A" w14:textId="77777777" w:rsidR="00AB449C" w:rsidRPr="00125A9E" w:rsidRDefault="00AB449C" w:rsidP="00AB449C">
      <w:pPr>
        <w:pStyle w:val="Heading1"/>
      </w:pPr>
      <w:bookmarkStart w:id="8853" w:name="_Toc320876088"/>
      <w:bookmarkStart w:id="8854" w:name="_Toc320876711"/>
      <w:bookmarkStart w:id="8855" w:name="_Toc325449925"/>
      <w:bookmarkStart w:id="8856" w:name="_Toc339284569"/>
      <w:bookmarkStart w:id="8857" w:name="_Toc360027744"/>
      <w:bookmarkStart w:id="8858" w:name="_Toc360028098"/>
      <w:bookmarkStart w:id="8859" w:name="_Toc391559957"/>
      <w:bookmarkStart w:id="8860" w:name="_Toc510303077"/>
      <w:bookmarkStart w:id="8861" w:name="_Toc513018491"/>
      <w:bookmarkStart w:id="8862" w:name="_Toc518333676"/>
      <w:bookmarkStart w:id="8863" w:name="_Toc527908532"/>
      <w:bookmarkStart w:id="8864" w:name="_Toc36067227"/>
      <w:bookmarkStart w:id="8865" w:name="_Toc44626795"/>
      <w:bookmarkStart w:id="8866" w:name="_Toc45361074"/>
      <w:bookmarkStart w:id="8867" w:name="_Toc45361557"/>
      <w:bookmarkStart w:id="8868" w:name="_Toc45383904"/>
      <w:bookmarkStart w:id="8869" w:name="_Toc52385465"/>
      <w:bookmarkStart w:id="8870" w:name="_Toc56805132"/>
      <w:bookmarkStart w:id="8871" w:name="_Toc58915946"/>
      <w:bookmarkStart w:id="8872" w:name="_Toc67640895"/>
      <w:bookmarkStart w:id="8873" w:name="_Toc81361316"/>
      <w:bookmarkStart w:id="8874" w:name="_Toc85404402"/>
      <w:bookmarkStart w:id="8875" w:name="_Toc86072318"/>
      <w:bookmarkStart w:id="8876" w:name="_Toc95486268"/>
      <w:bookmarkStart w:id="8877" w:name="_Toc96590941"/>
      <w:bookmarkStart w:id="8878" w:name="_Toc99698032"/>
      <w:bookmarkStart w:id="8879" w:name="_Toc123659954"/>
      <w:bookmarkStart w:id="8880" w:name="_Toc129343644"/>
      <w:bookmarkStart w:id="8881" w:name="_Toc138973635"/>
      <w:bookmarkStart w:id="8882" w:name="_Toc139025793"/>
      <w:bookmarkStart w:id="8883" w:name="_Toc181877136"/>
      <w:bookmarkStart w:id="8884" w:name="_Toc182879451"/>
      <w:bookmarkStart w:id="8885" w:name="_Toc183452644"/>
      <w:bookmarkStart w:id="8886" w:name="_Toc193821669"/>
      <w:r w:rsidRPr="00125A9E">
        <w:t>Portfolio EDCM tariffs for Connectees in the EDCM</w:t>
      </w:r>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p>
    <w:p w14:paraId="23ABA729" w14:textId="77777777" w:rsidR="00AB449C" w:rsidRPr="00125A9E" w:rsidRDefault="00AB449C" w:rsidP="00AB449C">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AB449C">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AB449C">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AB449C">
      <w:pPr>
        <w:pStyle w:val="Heading2"/>
      </w:pPr>
      <w:r w:rsidRPr="00125A9E">
        <w:t xml:space="preserve">Such Connectees would attract charges (credits) in respect of any reinforcements caused (avoided) on the DNO Party’s Distribution System only, i.e. any network </w:t>
      </w:r>
      <w:r w:rsidRPr="00125A9E">
        <w:lastRenderedPageBreak/>
        <w:t xml:space="preserve">Branches that are on the LDNO’s Distribution System would be attributed a zero LRIC charge/credit.  </w:t>
      </w:r>
    </w:p>
    <w:p w14:paraId="5FB97371" w14:textId="77777777" w:rsidR="00AB449C" w:rsidRPr="00125A9E" w:rsidRDefault="00AB449C" w:rsidP="00AB449C">
      <w:pPr>
        <w:pStyle w:val="Heading2"/>
      </w:pPr>
      <w:r w:rsidRPr="00125A9E">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AB449C">
      <w:pPr>
        <w:pStyle w:val="Heading2"/>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AB449C">
      <w:pPr>
        <w:pStyle w:val="Heading2"/>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AB449C">
      <w:pPr>
        <w:pStyle w:val="Heading2"/>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AB449C">
      <w:pPr>
        <w:pStyle w:val="Heading2"/>
      </w:pPr>
      <w:r w:rsidRPr="00125A9E">
        <w:lastRenderedPageBreak/>
        <w:t>If there are no Embedded Designated EHV Properties on the LDNO’s Distribution System, no sole use asset charges would apply.</w:t>
      </w:r>
    </w:p>
    <w:p w14:paraId="5EA40E2E" w14:textId="77777777" w:rsidR="00AB449C" w:rsidRPr="00125A9E" w:rsidRDefault="00AB449C" w:rsidP="00AB449C">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AB449C">
      <w:pPr>
        <w:pStyle w:val="Heading2"/>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AB449C">
      <w:pPr>
        <w:pStyle w:val="Heading1"/>
      </w:pPr>
      <w:bookmarkStart w:id="8887" w:name="_Toc320876089"/>
      <w:bookmarkStart w:id="8888" w:name="_Toc320876712"/>
      <w:bookmarkStart w:id="8889" w:name="_Toc325449926"/>
      <w:bookmarkStart w:id="8890" w:name="_Toc339284570"/>
      <w:bookmarkStart w:id="8891" w:name="_Toc360027745"/>
      <w:bookmarkStart w:id="8892" w:name="_Toc360028099"/>
      <w:bookmarkStart w:id="8893" w:name="_Toc391559958"/>
      <w:bookmarkStart w:id="8894" w:name="_Toc510303078"/>
      <w:bookmarkStart w:id="8895" w:name="_Toc513018492"/>
      <w:bookmarkStart w:id="8896" w:name="_Toc518333677"/>
      <w:bookmarkStart w:id="8897" w:name="_Toc527908533"/>
      <w:bookmarkStart w:id="8898" w:name="_Toc36067228"/>
      <w:bookmarkStart w:id="8899" w:name="_Toc44626796"/>
      <w:bookmarkStart w:id="8900" w:name="_Toc45361075"/>
      <w:bookmarkStart w:id="8901" w:name="_Toc45361558"/>
      <w:bookmarkStart w:id="8902" w:name="_Toc45383905"/>
      <w:bookmarkStart w:id="8903" w:name="_Toc52385466"/>
      <w:bookmarkStart w:id="8904" w:name="_Toc56805133"/>
      <w:bookmarkStart w:id="8905" w:name="_Toc58915947"/>
      <w:bookmarkStart w:id="8906" w:name="_Toc67640896"/>
      <w:bookmarkStart w:id="8907" w:name="_Toc81361317"/>
      <w:bookmarkStart w:id="8908" w:name="_Toc85404403"/>
      <w:bookmarkStart w:id="8909" w:name="_Toc86072319"/>
      <w:bookmarkStart w:id="8910" w:name="_Toc95486269"/>
      <w:bookmarkStart w:id="8911" w:name="_Toc96590942"/>
      <w:bookmarkStart w:id="8912" w:name="_Toc99698033"/>
      <w:bookmarkStart w:id="8913" w:name="_Toc123659955"/>
      <w:bookmarkStart w:id="8914" w:name="_Toc129343645"/>
      <w:bookmarkStart w:id="8915" w:name="_Toc138973636"/>
      <w:bookmarkStart w:id="8916" w:name="_Toc139025794"/>
      <w:bookmarkStart w:id="8917" w:name="_Toc181877137"/>
      <w:bookmarkStart w:id="8918" w:name="_Toc182879452"/>
      <w:bookmarkStart w:id="8919" w:name="_Toc183452645"/>
      <w:bookmarkStart w:id="8920" w:name="_Toc193821670"/>
      <w:r w:rsidRPr="00844238">
        <w:t>Offshore networks charging</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29EA167F" w14:textId="77777777" w:rsidR="00AB449C" w:rsidRPr="001613FA" w:rsidRDefault="00AB449C" w:rsidP="00AB449C">
      <w:pPr>
        <w:pStyle w:val="Heading2"/>
      </w:pPr>
      <w:r w:rsidRPr="001613FA">
        <w:t>The DNO Party will treat offshore networks connected to the DNO Party as if they were EDCM Connectees.</w:t>
      </w:r>
    </w:p>
    <w:p w14:paraId="146DD351" w14:textId="77777777" w:rsidR="00AB449C" w:rsidRPr="001613FA" w:rsidRDefault="00AB449C" w:rsidP="00AB449C">
      <w:pPr>
        <w:pStyle w:val="Heading2"/>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AB449C">
      <w:pPr>
        <w:pStyle w:val="Heading2"/>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AB449C">
      <w:pPr>
        <w:pStyle w:val="Heading2"/>
      </w:pPr>
      <w:r w:rsidRPr="001613FA">
        <w:t xml:space="preserve">Demand scaling will also be applied. </w:t>
      </w:r>
    </w:p>
    <w:p w14:paraId="38FAF937" w14:textId="77777777" w:rsidR="00AB449C" w:rsidRPr="00844238" w:rsidRDefault="00AB449C" w:rsidP="00AB449C">
      <w:pPr>
        <w:pStyle w:val="Heading1"/>
      </w:pPr>
      <w:bookmarkStart w:id="8921" w:name="_Toc320876090"/>
      <w:bookmarkStart w:id="8922" w:name="_Toc320876713"/>
      <w:bookmarkStart w:id="8923" w:name="_Toc325449927"/>
      <w:bookmarkStart w:id="8924" w:name="_Toc339284571"/>
      <w:bookmarkStart w:id="8925" w:name="_Toc360027746"/>
      <w:bookmarkStart w:id="8926" w:name="_Toc360028100"/>
      <w:bookmarkStart w:id="8927" w:name="_Toc391559959"/>
      <w:bookmarkStart w:id="8928" w:name="_Toc510303079"/>
      <w:bookmarkStart w:id="8929" w:name="_Toc513018493"/>
      <w:bookmarkStart w:id="8930" w:name="_Toc518333678"/>
      <w:bookmarkStart w:id="8931" w:name="_Toc527908534"/>
      <w:bookmarkStart w:id="8932" w:name="_Toc36067229"/>
      <w:bookmarkStart w:id="8933" w:name="_Toc44626797"/>
      <w:bookmarkStart w:id="8934" w:name="_Toc45361076"/>
      <w:bookmarkStart w:id="8935" w:name="_Toc45361559"/>
      <w:bookmarkStart w:id="8936" w:name="_Toc45383906"/>
      <w:bookmarkStart w:id="8937" w:name="_Toc52385467"/>
      <w:bookmarkStart w:id="8938" w:name="_Toc56805134"/>
      <w:bookmarkStart w:id="8939" w:name="_Toc58915948"/>
      <w:bookmarkStart w:id="8940" w:name="_Toc67640897"/>
      <w:bookmarkStart w:id="8941" w:name="_Toc81361318"/>
      <w:bookmarkStart w:id="8942" w:name="_Toc85404404"/>
      <w:bookmarkStart w:id="8943" w:name="_Toc86072320"/>
      <w:bookmarkStart w:id="8944" w:name="_Toc95486270"/>
      <w:bookmarkStart w:id="8945" w:name="_Toc96590943"/>
      <w:bookmarkStart w:id="8946" w:name="_Toc99698034"/>
      <w:bookmarkStart w:id="8947" w:name="_Toc123659956"/>
      <w:bookmarkStart w:id="8948" w:name="_Toc129343646"/>
      <w:bookmarkStart w:id="8949" w:name="_Toc138973637"/>
      <w:bookmarkStart w:id="8950" w:name="_Toc139025795"/>
      <w:bookmarkStart w:id="8951" w:name="_Toc181877138"/>
      <w:bookmarkStart w:id="8952" w:name="_Toc182879453"/>
      <w:bookmarkStart w:id="8953" w:name="_Toc183452646"/>
      <w:bookmarkStart w:id="8954" w:name="_Toc193821671"/>
      <w:r w:rsidRPr="00844238">
        <w:t>DNO Party to unlicensed networks</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0F379271" w14:textId="77777777" w:rsidR="00AB449C" w:rsidRPr="001613FA" w:rsidRDefault="00AB449C" w:rsidP="00AB449C">
      <w:pPr>
        <w:pStyle w:val="Heading2"/>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AB449C">
      <w:pPr>
        <w:pStyle w:val="Heading2"/>
      </w:pPr>
      <w:r w:rsidRPr="001613FA">
        <w:t xml:space="preserve">Otherwise, the DNO Party applies the EDCM to calculate an import charge and an export charge based on capacity and power flow data metered at the boundary.  Any </w:t>
      </w:r>
      <w:r w:rsidRPr="001613FA">
        <w:lastRenderedPageBreak/>
        <w:t xml:space="preserve">sole use assets specific to the unlicensed network are charged as a p/day sole use asset charge calculated as applicable to a normal EDCM Connectee.  </w:t>
      </w:r>
    </w:p>
    <w:p w14:paraId="44B82D8E" w14:textId="77777777" w:rsidR="00AB449C" w:rsidRPr="00844238" w:rsidRDefault="00AB449C" w:rsidP="00AB449C">
      <w:pPr>
        <w:pStyle w:val="Heading1"/>
      </w:pPr>
      <w:bookmarkStart w:id="8955" w:name="_Toc320876091"/>
      <w:bookmarkStart w:id="8956" w:name="_Toc320876714"/>
      <w:bookmarkStart w:id="8957" w:name="_Toc325449928"/>
      <w:bookmarkStart w:id="8958" w:name="_Toc339284572"/>
      <w:bookmarkStart w:id="8959" w:name="_Toc360027747"/>
      <w:bookmarkStart w:id="8960" w:name="_Toc360028101"/>
      <w:bookmarkStart w:id="8961" w:name="_Toc391559960"/>
      <w:bookmarkStart w:id="8962" w:name="_Toc510303080"/>
      <w:bookmarkStart w:id="8963" w:name="_Toc513018494"/>
      <w:bookmarkStart w:id="8964" w:name="_Toc518333679"/>
      <w:bookmarkStart w:id="8965" w:name="_Toc527908535"/>
      <w:bookmarkStart w:id="8966" w:name="_Toc36067230"/>
      <w:bookmarkStart w:id="8967" w:name="_Toc44626798"/>
      <w:bookmarkStart w:id="8968" w:name="_Toc45361077"/>
      <w:bookmarkStart w:id="8969" w:name="_Toc45361560"/>
      <w:bookmarkStart w:id="8970" w:name="_Toc45383907"/>
      <w:bookmarkStart w:id="8971" w:name="_Toc52385468"/>
      <w:bookmarkStart w:id="8972" w:name="_Toc56805135"/>
      <w:bookmarkStart w:id="8973" w:name="_Toc58915949"/>
      <w:bookmarkStart w:id="8974" w:name="_Toc67640898"/>
      <w:bookmarkStart w:id="8975" w:name="_Toc81361319"/>
      <w:bookmarkStart w:id="8976" w:name="_Toc85404405"/>
      <w:bookmarkStart w:id="8977" w:name="_Toc86072321"/>
      <w:bookmarkStart w:id="8978" w:name="_Toc95486271"/>
      <w:bookmarkStart w:id="8979" w:name="_Toc96590944"/>
      <w:bookmarkStart w:id="8980" w:name="_Toc99698035"/>
      <w:bookmarkStart w:id="8981" w:name="_Toc123659957"/>
      <w:bookmarkStart w:id="8982" w:name="_Toc129343647"/>
      <w:bookmarkStart w:id="8983" w:name="_Toc138973638"/>
      <w:bookmarkStart w:id="8984" w:name="_Toc139025796"/>
      <w:bookmarkStart w:id="8985" w:name="_Toc181877139"/>
      <w:bookmarkStart w:id="8986" w:name="_Toc182879454"/>
      <w:bookmarkStart w:id="8987" w:name="_Toc183452647"/>
      <w:bookmarkStart w:id="8988" w:name="_Toc193821672"/>
      <w:r w:rsidRPr="00844238">
        <w:t>Derivation of ‘Network Use Factors’</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68B88AE8" w14:textId="77777777" w:rsidR="00AB449C" w:rsidRPr="001613FA" w:rsidRDefault="00AB449C" w:rsidP="00AB449C">
      <w:pPr>
        <w:pStyle w:val="DCSubHeading1Level2"/>
      </w:pPr>
      <w:r w:rsidRPr="001613FA">
        <w:t>Step 1:</w:t>
      </w:r>
    </w:p>
    <w:p w14:paraId="0AB5DCD2" w14:textId="77777777" w:rsidR="00AB449C" w:rsidRPr="001613FA" w:rsidRDefault="00AB449C" w:rsidP="00AB449C">
      <w:pPr>
        <w:pStyle w:val="Heading2"/>
      </w:pPr>
      <w:r w:rsidRPr="001613FA">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AB449C">
      <w:pPr>
        <w:pStyle w:val="Heading2"/>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AB449C">
      <w:pPr>
        <w:pStyle w:val="Heading2"/>
      </w:pPr>
      <w:r w:rsidRPr="001613FA">
        <w:t xml:space="preserve">The effects of a change in demand at each node, upon the powerflows in Branches, are evaluated for each node in turn. </w:t>
      </w:r>
    </w:p>
    <w:p w14:paraId="6504D754" w14:textId="77777777" w:rsidR="00AB449C" w:rsidRPr="001613FA" w:rsidRDefault="00AB449C" w:rsidP="00AB449C">
      <w:pPr>
        <w:pStyle w:val="Heading2"/>
      </w:pPr>
      <w:r w:rsidRPr="001613FA">
        <w:t xml:space="preserve">The method of evaluating the ‘Change in Branch Flow per Change in Demand’ shall be the Incremental Method, described below: </w:t>
      </w:r>
    </w:p>
    <w:p w14:paraId="05C5AEE0" w14:textId="77777777" w:rsidR="00AB449C" w:rsidRPr="00844238" w:rsidRDefault="00AB449C" w:rsidP="00AB449C">
      <w:pPr>
        <w:pStyle w:val="Heading1"/>
      </w:pPr>
      <w:bookmarkStart w:id="8989" w:name="_Toc320876092"/>
      <w:bookmarkStart w:id="8990" w:name="_Toc320876715"/>
      <w:bookmarkStart w:id="8991" w:name="_Toc325449929"/>
      <w:bookmarkStart w:id="8992" w:name="_Toc339284573"/>
      <w:bookmarkStart w:id="8993" w:name="_Toc360027748"/>
      <w:bookmarkStart w:id="8994" w:name="_Toc360028102"/>
      <w:bookmarkStart w:id="8995" w:name="_Toc391559961"/>
      <w:bookmarkStart w:id="8996" w:name="_Toc510303081"/>
      <w:bookmarkStart w:id="8997" w:name="_Toc513018495"/>
      <w:bookmarkStart w:id="8998" w:name="_Toc518333680"/>
      <w:bookmarkStart w:id="8999" w:name="_Toc527908536"/>
      <w:bookmarkStart w:id="9000" w:name="_Toc36067231"/>
      <w:bookmarkStart w:id="9001" w:name="_Toc44626799"/>
      <w:bookmarkStart w:id="9002" w:name="_Toc45361078"/>
      <w:bookmarkStart w:id="9003" w:name="_Toc45361561"/>
      <w:bookmarkStart w:id="9004" w:name="_Toc45383908"/>
      <w:bookmarkStart w:id="9005" w:name="_Toc52385469"/>
      <w:bookmarkStart w:id="9006" w:name="_Toc56805136"/>
      <w:bookmarkStart w:id="9007" w:name="_Toc58915950"/>
      <w:bookmarkStart w:id="9008" w:name="_Toc67640899"/>
      <w:bookmarkStart w:id="9009" w:name="_Toc81361320"/>
      <w:bookmarkStart w:id="9010" w:name="_Toc85404406"/>
      <w:bookmarkStart w:id="9011" w:name="_Toc86072322"/>
      <w:bookmarkStart w:id="9012" w:name="_Toc95486272"/>
      <w:bookmarkStart w:id="9013" w:name="_Toc96590945"/>
      <w:bookmarkStart w:id="9014" w:name="_Toc99698036"/>
      <w:bookmarkStart w:id="9015" w:name="_Toc123659958"/>
      <w:bookmarkStart w:id="9016" w:name="_Toc129343648"/>
      <w:bookmarkStart w:id="9017" w:name="_Toc138973639"/>
      <w:bookmarkStart w:id="9018" w:name="_Toc139025797"/>
      <w:bookmarkStart w:id="9019" w:name="_Toc181877140"/>
      <w:bookmarkStart w:id="9020" w:name="_Toc182879455"/>
      <w:bookmarkStart w:id="9021" w:name="_Toc183452648"/>
      <w:bookmarkStart w:id="9022" w:name="_Toc193821673"/>
      <w:r w:rsidRPr="00844238">
        <w:t>Incremental Method:</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0BD2766F" w14:textId="77777777" w:rsidR="00AB449C" w:rsidRPr="001613FA" w:rsidRDefault="00AB449C" w:rsidP="00AB449C">
      <w:pPr>
        <w:pStyle w:val="Heading2"/>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AB449C">
      <w:pPr>
        <w:pStyle w:val="Heading2"/>
      </w:pPr>
      <w:r w:rsidRPr="001613FA">
        <w:t xml:space="preserve">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w:t>
      </w:r>
      <w:r w:rsidRPr="001613FA">
        <w:lastRenderedPageBreak/>
        <w:t>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AB449C">
      <w:pPr>
        <w:pStyle w:val="Heading2"/>
      </w:pPr>
      <w:r w:rsidRPr="001613FA">
        <w:t>This calculation is performed upon the Authorised Network Model and only considers normal running arrangements.</w:t>
      </w:r>
    </w:p>
    <w:p w14:paraId="385B75E5" w14:textId="77777777" w:rsidR="00AB449C" w:rsidRPr="001613FA" w:rsidRDefault="00AB449C" w:rsidP="00AB449C">
      <w:pPr>
        <w:pStyle w:val="DCSubHeading1Level2"/>
      </w:pPr>
      <w:r w:rsidRPr="001613FA">
        <w:t>Step 2:</w:t>
      </w:r>
    </w:p>
    <w:p w14:paraId="27C6ADE8" w14:textId="77777777" w:rsidR="00AB449C" w:rsidRPr="001613FA" w:rsidRDefault="00AB449C" w:rsidP="00AB449C">
      <w:pPr>
        <w:pStyle w:val="Heading2"/>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AB449C">
      <w:pPr>
        <w:pStyle w:val="DCSubHeading1Level2"/>
      </w:pPr>
      <w:r w:rsidRPr="001613FA">
        <w:t>Step 3:</w:t>
      </w:r>
    </w:p>
    <w:p w14:paraId="081E56B9" w14:textId="77777777" w:rsidR="00AB449C" w:rsidRPr="001613FA" w:rsidRDefault="00AB449C" w:rsidP="00AB449C">
      <w:pPr>
        <w:pStyle w:val="Heading2"/>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AB449C">
      <w:pPr>
        <w:pStyle w:val="DCSubHeading1Level2"/>
      </w:pPr>
      <w:r w:rsidRPr="001613FA">
        <w:t>Step 4:</w:t>
      </w:r>
    </w:p>
    <w:p w14:paraId="67F72FB3" w14:textId="77777777" w:rsidR="00AB449C" w:rsidRDefault="00AB449C" w:rsidP="00AB449C">
      <w:pPr>
        <w:pStyle w:val="Heading2"/>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lastRenderedPageBreak/>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AB449C">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AB449C">
      <w:pPr>
        <w:pStyle w:val="Heading2"/>
      </w:pPr>
      <w:r w:rsidRPr="001613FA">
        <w:t>Sole use assets are not to be included in the calculation of the MEAV of the Branches and consequently some Branches may have an MEAV of zero.</w:t>
      </w:r>
    </w:p>
    <w:p w14:paraId="31B20328" w14:textId="77777777" w:rsidR="00AB449C" w:rsidRPr="001613FA" w:rsidRDefault="00AB449C" w:rsidP="00AB449C">
      <w:pPr>
        <w:pStyle w:val="DCSubHeading1Level2"/>
      </w:pPr>
      <w:r w:rsidRPr="001613FA">
        <w:t>Step 5:</w:t>
      </w:r>
    </w:p>
    <w:p w14:paraId="152FEEA0" w14:textId="77777777" w:rsidR="00AB449C" w:rsidRPr="001613FA" w:rsidRDefault="00AB449C" w:rsidP="00AB449C">
      <w:pPr>
        <w:pStyle w:val="Heading2"/>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w:t>
      </w:r>
      <w:r w:rsidRPr="001613FA">
        <w:lastRenderedPageBreak/>
        <w:t xml:space="preserve">between two voltages. These voltage levels are ‘132kV’, ‘132kV/EHV’, ‘EHV’, ‘EHV/HV’ and ‘132kV/HV’. </w:t>
      </w:r>
    </w:p>
    <w:p w14:paraId="6AE22279" w14:textId="77777777" w:rsidR="00AB449C" w:rsidRPr="001613FA" w:rsidRDefault="00AB449C" w:rsidP="00AB449C">
      <w:pPr>
        <w:pStyle w:val="Heading2"/>
      </w:pPr>
      <w:r w:rsidRPr="001613FA">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00517E90" w14:textId="77777777" w:rsidR="00AB449C" w:rsidRPr="001613FA" w:rsidRDefault="00AB449C" w:rsidP="00AB449C">
      <w:pPr>
        <w:pStyle w:val="Heading2"/>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AB449C">
      <w:pPr>
        <w:pStyle w:val="Heading2"/>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9023" w:name="_Toc360028103"/>
      <w:bookmarkStart w:id="9024" w:name="_Toc391559962"/>
      <w:bookmarkStart w:id="9025" w:name="_Toc510303082"/>
      <w:bookmarkStart w:id="9026" w:name="_Toc513018496"/>
      <w:bookmarkStart w:id="9027" w:name="_Toc518333681"/>
      <w:bookmarkStart w:id="9028" w:name="_Toc527908537"/>
      <w:bookmarkStart w:id="9029" w:name="_Toc36067233"/>
      <w:bookmarkStart w:id="9030" w:name="_Toc44626801"/>
      <w:bookmarkStart w:id="9031" w:name="_Toc45361080"/>
      <w:bookmarkStart w:id="9032" w:name="_Toc45361563"/>
      <w:bookmarkStart w:id="9033" w:name="_Toc45383910"/>
      <w:bookmarkStart w:id="9034" w:name="_Toc52385471"/>
      <w:bookmarkStart w:id="9035" w:name="_Toc58915952"/>
      <w:bookmarkStart w:id="9036" w:name="_Toc67640900"/>
      <w:bookmarkStart w:id="9037" w:name="_Toc81361321"/>
      <w:bookmarkStart w:id="9038" w:name="_Toc85404407"/>
      <w:bookmarkStart w:id="9039" w:name="_Toc86072323"/>
      <w:bookmarkStart w:id="9040" w:name="_Toc95486273"/>
      <w:bookmarkStart w:id="9041" w:name="_Toc96590946"/>
      <w:bookmarkStart w:id="9042" w:name="_Toc99698037"/>
      <w:bookmarkStart w:id="9043" w:name="_Toc123659959"/>
      <w:bookmarkStart w:id="9044" w:name="_Toc129343649"/>
      <w:bookmarkStart w:id="9045" w:name="_Ref269303635"/>
      <w:bookmarkStart w:id="9046" w:name="_Toc269721198"/>
      <w:r w:rsidRPr="00B87636">
        <w:lastRenderedPageBreak/>
        <w:t>SCHEDULE 18 – EHV CHARGING METHODOLOGY (LRIC MODEL)</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22611709" w14:textId="77777777" w:rsidR="00AB449C" w:rsidRPr="001613FA" w:rsidRDefault="00AB449C" w:rsidP="00F40765">
      <w:pPr>
        <w:pStyle w:val="DCTOCHeading4"/>
      </w:pPr>
      <w:bookmarkStart w:id="9047" w:name="Annex1"/>
      <w:bookmarkStart w:id="9048" w:name="_Toc139025798"/>
      <w:bookmarkStart w:id="9049" w:name="_Toc181877141"/>
      <w:bookmarkStart w:id="9050" w:name="_Toc182879456"/>
      <w:bookmarkStart w:id="9051" w:name="_Toc183452649"/>
      <w:bookmarkStart w:id="9052" w:name="_Toc193821674"/>
      <w:r w:rsidRPr="001613FA">
        <w:t>Annex 1</w:t>
      </w:r>
      <w:bookmarkEnd w:id="9047"/>
      <w:r w:rsidRPr="001613FA">
        <w:t xml:space="preserve"> – Implementation Guide</w:t>
      </w:r>
      <w:bookmarkEnd w:id="9048"/>
      <w:bookmarkEnd w:id="9049"/>
      <w:bookmarkEnd w:id="9050"/>
      <w:bookmarkEnd w:id="9051"/>
      <w:bookmarkEnd w:id="9052"/>
    </w:p>
    <w:p w14:paraId="01BD6E6B" w14:textId="77777777" w:rsidR="00AB449C" w:rsidRPr="00844238" w:rsidRDefault="00AB449C" w:rsidP="00A860A9">
      <w:pPr>
        <w:pStyle w:val="Heading1"/>
        <w:numPr>
          <w:ilvl w:val="0"/>
          <w:numId w:val="190"/>
        </w:numPr>
      </w:pPr>
      <w:bookmarkStart w:id="9053" w:name="_Toc264575184"/>
      <w:bookmarkStart w:id="9054" w:name="_Toc268553668"/>
      <w:bookmarkStart w:id="9055" w:name="_Toc269379853"/>
      <w:bookmarkStart w:id="9056" w:name="_Toc269720502"/>
      <w:bookmarkStart w:id="9057" w:name="_Toc269721199"/>
      <w:bookmarkStart w:id="9058" w:name="_Toc320876093"/>
      <w:bookmarkStart w:id="9059" w:name="_Toc320876716"/>
      <w:bookmarkStart w:id="9060" w:name="_Toc325449930"/>
      <w:bookmarkStart w:id="9061" w:name="_Toc339284574"/>
      <w:bookmarkStart w:id="9062" w:name="_Toc360027750"/>
      <w:bookmarkStart w:id="9063" w:name="_Toc360028104"/>
      <w:bookmarkStart w:id="9064" w:name="_Toc391559963"/>
      <w:bookmarkStart w:id="9065" w:name="_Toc510303083"/>
      <w:bookmarkStart w:id="9066" w:name="_Toc513018497"/>
      <w:bookmarkStart w:id="9067" w:name="_Toc518333682"/>
      <w:bookmarkStart w:id="9068" w:name="_Toc527908538"/>
      <w:bookmarkStart w:id="9069" w:name="_Toc36067234"/>
      <w:bookmarkStart w:id="9070" w:name="_Toc44626802"/>
      <w:bookmarkStart w:id="9071" w:name="_Toc45361081"/>
      <w:bookmarkStart w:id="9072" w:name="_Toc45361564"/>
      <w:bookmarkStart w:id="9073" w:name="_Toc45383911"/>
      <w:bookmarkStart w:id="9074" w:name="_Toc52385472"/>
      <w:bookmarkStart w:id="9075" w:name="_Toc56805137"/>
      <w:bookmarkStart w:id="9076" w:name="_Toc58915953"/>
      <w:bookmarkStart w:id="9077" w:name="_Toc67640901"/>
      <w:bookmarkStart w:id="9078" w:name="_Toc81361322"/>
      <w:bookmarkStart w:id="9079" w:name="_Toc85404408"/>
      <w:bookmarkStart w:id="9080" w:name="_Toc86072324"/>
      <w:bookmarkStart w:id="9081" w:name="_Toc95486274"/>
      <w:bookmarkStart w:id="9082" w:name="_Toc96590947"/>
      <w:bookmarkStart w:id="9083" w:name="_Toc99698038"/>
      <w:bookmarkStart w:id="9084" w:name="_Toc123659960"/>
      <w:bookmarkStart w:id="9085" w:name="_Toc129343650"/>
      <w:bookmarkStart w:id="9086" w:name="_Toc138973641"/>
      <w:bookmarkStart w:id="9087" w:name="_Toc139025799"/>
      <w:bookmarkStart w:id="9088" w:name="_Toc181877142"/>
      <w:bookmarkStart w:id="9089" w:name="_Toc182879457"/>
      <w:bookmarkStart w:id="9090" w:name="_Toc183452650"/>
      <w:bookmarkStart w:id="9091" w:name="_Toc193821675"/>
      <w:bookmarkEnd w:id="9045"/>
      <w:bookmarkEnd w:id="9046"/>
      <w:r w:rsidRPr="00844238">
        <w:t>Scope</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5B41B08C" w14:textId="77777777" w:rsidR="00AB449C" w:rsidRPr="001613FA" w:rsidRDefault="00AB449C" w:rsidP="00AB449C">
      <w:pPr>
        <w:pStyle w:val="Heading2"/>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AB449C">
      <w:pPr>
        <w:pStyle w:val="Heading1"/>
        <w:ind w:left="142"/>
      </w:pPr>
      <w:bookmarkStart w:id="9092" w:name="_Toc268553669"/>
      <w:bookmarkStart w:id="9093" w:name="_Toc269379854"/>
      <w:bookmarkStart w:id="9094" w:name="_Toc269720503"/>
      <w:bookmarkStart w:id="9095" w:name="_Toc269721200"/>
      <w:bookmarkStart w:id="9096" w:name="_Toc320876094"/>
      <w:bookmarkStart w:id="9097" w:name="_Toc320876717"/>
      <w:bookmarkStart w:id="9098" w:name="_Toc325449931"/>
      <w:bookmarkStart w:id="9099" w:name="_Toc339284575"/>
      <w:bookmarkStart w:id="9100" w:name="_Toc360027751"/>
      <w:bookmarkStart w:id="9101" w:name="_Toc360028105"/>
      <w:bookmarkStart w:id="9102" w:name="_Toc391559964"/>
      <w:bookmarkStart w:id="9103" w:name="_Toc510303084"/>
      <w:bookmarkStart w:id="9104" w:name="_Toc513018498"/>
      <w:bookmarkStart w:id="9105" w:name="_Toc518333683"/>
      <w:bookmarkStart w:id="9106" w:name="_Toc527908539"/>
      <w:bookmarkStart w:id="9107" w:name="_Toc36067235"/>
      <w:bookmarkStart w:id="9108" w:name="_Toc44626803"/>
      <w:bookmarkStart w:id="9109" w:name="_Toc45361082"/>
      <w:bookmarkStart w:id="9110" w:name="_Toc45361565"/>
      <w:bookmarkStart w:id="9111" w:name="_Toc45383912"/>
      <w:bookmarkStart w:id="9112" w:name="_Toc52385473"/>
      <w:bookmarkStart w:id="9113" w:name="_Toc56805138"/>
      <w:bookmarkStart w:id="9114" w:name="_Toc58915954"/>
      <w:bookmarkStart w:id="9115" w:name="_Toc67640902"/>
      <w:bookmarkStart w:id="9116" w:name="_Toc81361323"/>
      <w:bookmarkStart w:id="9117" w:name="_Toc85404409"/>
      <w:bookmarkStart w:id="9118" w:name="_Toc86072325"/>
      <w:bookmarkStart w:id="9119" w:name="_Toc95486275"/>
      <w:bookmarkStart w:id="9120" w:name="_Toc96590948"/>
      <w:bookmarkStart w:id="9121" w:name="_Toc99698039"/>
      <w:bookmarkStart w:id="9122" w:name="_Toc123659961"/>
      <w:bookmarkStart w:id="9123" w:name="_Toc129343651"/>
      <w:bookmarkStart w:id="9124" w:name="_Toc138973642"/>
      <w:bookmarkStart w:id="9125" w:name="_Toc139025800"/>
      <w:bookmarkStart w:id="9126" w:name="_Toc181877143"/>
      <w:bookmarkStart w:id="9127" w:name="_Toc182879458"/>
      <w:bookmarkStart w:id="9128" w:name="_Toc183452651"/>
      <w:bookmarkStart w:id="9129" w:name="_Toc193821676"/>
      <w:r w:rsidRPr="00844238">
        <w:t>Power Systems Analysis</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
    <w:p w14:paraId="73E27361" w14:textId="77777777" w:rsidR="00AB449C" w:rsidRPr="001613FA" w:rsidRDefault="00AB449C" w:rsidP="00AB449C">
      <w:pPr>
        <w:pStyle w:val="DCSubHeading1Level2"/>
      </w:pPr>
      <w:bookmarkStart w:id="9130" w:name="_Toc268553670"/>
      <w:bookmarkStart w:id="9131" w:name="_Toc269379855"/>
      <w:bookmarkStart w:id="9132" w:name="_Toc269720504"/>
      <w:bookmarkStart w:id="9133" w:name="_Toc269721201"/>
      <w:r w:rsidRPr="001613FA">
        <w:t>Power Flow Analysis Tools</w:t>
      </w:r>
      <w:bookmarkEnd w:id="9130"/>
      <w:bookmarkEnd w:id="9131"/>
      <w:bookmarkEnd w:id="9132"/>
      <w:bookmarkEnd w:id="9133"/>
    </w:p>
    <w:p w14:paraId="517132C5" w14:textId="77777777" w:rsidR="00AB449C" w:rsidRPr="001613FA" w:rsidRDefault="00AB449C" w:rsidP="00AB449C">
      <w:pPr>
        <w:pStyle w:val="Heading2"/>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AB449C">
      <w:pPr>
        <w:pStyle w:val="Heading2"/>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AB449C">
      <w:pPr>
        <w:pStyle w:val="Heading2"/>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AB449C">
      <w:pPr>
        <w:pStyle w:val="DCSubHeading1Level2"/>
      </w:pPr>
      <w:bookmarkStart w:id="9134" w:name="_Toc268553671"/>
      <w:bookmarkStart w:id="9135" w:name="_Toc269379856"/>
      <w:bookmarkStart w:id="9136" w:name="_Toc269720505"/>
      <w:bookmarkStart w:id="9137" w:name="_Toc269721202"/>
      <w:r w:rsidRPr="001613FA">
        <w:t xml:space="preserve">Power Flow Analysis for </w:t>
      </w:r>
      <w:bookmarkEnd w:id="9134"/>
      <w:bookmarkEnd w:id="9135"/>
      <w:bookmarkEnd w:id="9136"/>
      <w:bookmarkEnd w:id="9137"/>
      <w:r w:rsidRPr="001613FA">
        <w:t>Incremental Costing</w:t>
      </w:r>
    </w:p>
    <w:p w14:paraId="478B7A14" w14:textId="77777777" w:rsidR="00AB449C" w:rsidRPr="001613FA" w:rsidRDefault="00AB449C" w:rsidP="00AB449C">
      <w:pPr>
        <w:pStyle w:val="Heading2"/>
      </w:pPr>
      <w:r w:rsidRPr="001613FA">
        <w:t xml:space="preserve">Planning of a Distribution System (to satisfy the requirements of the Act and the Distribution Licences) using a power system analysis tool requires the development of a network model which represents the actual Distribution System and the application </w:t>
      </w:r>
      <w:r w:rsidRPr="001613FA">
        <w:lastRenderedPageBreak/>
        <w:t>of a set of demand data that represent the demands that the network will be required to deliver whilst satisfying the nationally defined security standard, ER P2/6.</w:t>
      </w:r>
    </w:p>
    <w:p w14:paraId="4CD730F3" w14:textId="77777777" w:rsidR="00AB449C" w:rsidRDefault="00AB449C" w:rsidP="00AB449C">
      <w:pPr>
        <w:pStyle w:val="Heading2"/>
      </w:pPr>
      <w:r w:rsidRPr="001613FA">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AB449C">
      <w:pPr>
        <w:pStyle w:val="Heading1"/>
      </w:pPr>
      <w:bookmarkStart w:id="9138" w:name="_Toc268553672"/>
      <w:bookmarkStart w:id="9139" w:name="_Toc269379857"/>
      <w:bookmarkStart w:id="9140" w:name="_Toc269720506"/>
      <w:bookmarkStart w:id="9141" w:name="_Toc269721203"/>
      <w:bookmarkStart w:id="9142" w:name="_Toc320876095"/>
      <w:bookmarkStart w:id="9143" w:name="_Toc320876718"/>
      <w:bookmarkStart w:id="9144" w:name="_Toc325449932"/>
      <w:bookmarkStart w:id="9145" w:name="_Toc339284576"/>
      <w:bookmarkStart w:id="9146" w:name="_Toc360027752"/>
      <w:bookmarkStart w:id="9147" w:name="_Toc360028106"/>
      <w:bookmarkStart w:id="9148" w:name="_Toc391559965"/>
      <w:bookmarkStart w:id="9149" w:name="_Toc510303085"/>
      <w:bookmarkStart w:id="9150" w:name="_Toc513018499"/>
      <w:bookmarkStart w:id="9151" w:name="_Toc518333684"/>
      <w:bookmarkStart w:id="9152" w:name="_Toc527908540"/>
      <w:bookmarkStart w:id="9153" w:name="_Toc36067236"/>
      <w:bookmarkStart w:id="9154" w:name="_Toc44626804"/>
      <w:bookmarkStart w:id="9155" w:name="_Toc45361083"/>
      <w:bookmarkStart w:id="9156" w:name="_Toc45361566"/>
      <w:bookmarkStart w:id="9157" w:name="_Toc45383913"/>
      <w:bookmarkStart w:id="9158" w:name="_Toc52385474"/>
      <w:bookmarkStart w:id="9159" w:name="_Toc56805139"/>
      <w:bookmarkStart w:id="9160" w:name="_Toc58915955"/>
      <w:bookmarkStart w:id="9161" w:name="_Toc67640903"/>
      <w:bookmarkStart w:id="9162" w:name="_Toc81361324"/>
      <w:bookmarkStart w:id="9163" w:name="_Toc85404410"/>
      <w:bookmarkStart w:id="9164" w:name="_Toc86072326"/>
      <w:bookmarkStart w:id="9165" w:name="_Toc95486276"/>
      <w:bookmarkStart w:id="9166" w:name="_Toc96590949"/>
      <w:bookmarkStart w:id="9167" w:name="_Toc99698040"/>
      <w:bookmarkStart w:id="9168" w:name="_Toc123659962"/>
      <w:bookmarkStart w:id="9169" w:name="_Toc129343652"/>
      <w:bookmarkStart w:id="9170" w:name="_Toc138973643"/>
      <w:bookmarkStart w:id="9171" w:name="_Toc139025801"/>
      <w:bookmarkStart w:id="9172" w:name="_Toc181877144"/>
      <w:bookmarkStart w:id="9173" w:name="_Toc182879459"/>
      <w:bookmarkStart w:id="9174" w:name="_Toc183452652"/>
      <w:bookmarkStart w:id="9175" w:name="_Toc193821677"/>
      <w:r w:rsidRPr="00844238">
        <w:lastRenderedPageBreak/>
        <w:t>Definitions</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p w14:paraId="4F31978B" w14:textId="77777777" w:rsidR="00AB449C" w:rsidRPr="001613FA" w:rsidRDefault="00AB449C" w:rsidP="00AB449C">
      <w:pPr>
        <w:pStyle w:val="Heading2"/>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74C85174"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D5312F">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w:t>
            </w:r>
            <w:r w:rsidRPr="006B0BE8">
              <w:rPr>
                <w:szCs w:val="24"/>
              </w:rPr>
              <w:lastRenderedPageBreak/>
              <w:t>HV or EHV networks. A Branch must only be connected 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lastRenderedPageBreak/>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w:t>
            </w:r>
            <w:r w:rsidRPr="006B0BE8">
              <w:rPr>
                <w:szCs w:val="24"/>
              </w:rPr>
              <w:lastRenderedPageBreak/>
              <w:t>avoidance of doubt a circuit can contain a number of 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lastRenderedPageBreak/>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w:t>
            </w:r>
            <w:r w:rsidRPr="006B0BE8">
              <w:rPr>
                <w:szCs w:val="24"/>
              </w:rPr>
              <w:lastRenderedPageBreak/>
              <w:t>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lastRenderedPageBreak/>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7F66E1CE"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D5312F">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D5312F" w:rsidRPr="00D5312F">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5312F" w:rsidRPr="00D5312F">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54D161D9"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D5312F">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330B6403" w14:textId="77777777" w:rsidR="00D5312F" w:rsidRPr="00D5312F" w:rsidRDefault="00AB449C" w:rsidP="00D5312F">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D5312F">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43EC6FC4" w:rsidR="00AB449C" w:rsidRPr="006B0BE8" w:rsidRDefault="00D5312F" w:rsidP="00A740B1">
            <w:pPr>
              <w:rPr>
                <w:szCs w:val="24"/>
              </w:rPr>
            </w:pPr>
            <w:r w:rsidRPr="00D5312F">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D5312F">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2C55DCF7"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D5312F">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D5312F" w:rsidRPr="00D5312F">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5312F" w:rsidRPr="00D5312F">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9176" w:name="_Toc269379858"/>
            <w:bookmarkStart w:id="9177" w:name="_Toc269720507"/>
            <w:bookmarkStart w:id="9178" w:name="_Toc269721204"/>
            <w:r w:rsidRPr="00061A99">
              <w:t>Negative Load Injection</w:t>
            </w:r>
            <w:bookmarkEnd w:id="9176"/>
            <w:bookmarkEnd w:id="9177"/>
            <w:bookmarkEnd w:id="9178"/>
          </w:p>
        </w:tc>
        <w:tc>
          <w:tcPr>
            <w:tcW w:w="5906" w:type="dxa"/>
          </w:tcPr>
          <w:p w14:paraId="770BC71D" w14:textId="77777777" w:rsidR="00AB449C" w:rsidRPr="006B0BE8" w:rsidRDefault="00AB449C" w:rsidP="00A740B1">
            <w:pPr>
              <w:rPr>
                <w:szCs w:val="24"/>
              </w:rPr>
            </w:pPr>
            <w:bookmarkStart w:id="9179" w:name="_Toc269379859"/>
            <w:bookmarkStart w:id="9180" w:name="_Toc269720508"/>
            <w:bookmarkStart w:id="9181"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9179"/>
            <w:bookmarkEnd w:id="9180"/>
            <w:bookmarkEnd w:id="9181"/>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9182" w:name="_Toc269379860"/>
            <w:bookmarkStart w:id="9183" w:name="_Toc269720509"/>
            <w:bookmarkStart w:id="9184" w:name="_Toc269721206"/>
            <w:r w:rsidRPr="00061A99">
              <w:t>Net Diversity Factor</w:t>
            </w:r>
            <w:bookmarkEnd w:id="9182"/>
            <w:bookmarkEnd w:id="9183"/>
            <w:bookmarkEnd w:id="9184"/>
            <w:r w:rsidRPr="00061A99">
              <w:t xml:space="preserve"> </w:t>
            </w:r>
          </w:p>
        </w:tc>
        <w:tc>
          <w:tcPr>
            <w:tcW w:w="5906" w:type="dxa"/>
          </w:tcPr>
          <w:p w14:paraId="531FF739" w14:textId="77777777" w:rsidR="00AB449C" w:rsidRPr="006B0BE8" w:rsidRDefault="00AB449C" w:rsidP="00A740B1">
            <w:pPr>
              <w:rPr>
                <w:szCs w:val="24"/>
              </w:rPr>
            </w:pPr>
            <w:bookmarkStart w:id="9185" w:name="_Toc269379861"/>
            <w:bookmarkStart w:id="9186" w:name="_Toc269720510"/>
            <w:bookmarkStart w:id="9187"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9185"/>
            <w:bookmarkEnd w:id="9186"/>
            <w:bookmarkEnd w:id="9187"/>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5663446E"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D5312F">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D5312F" w:rsidRPr="00D5312F">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5312F" w:rsidRPr="00D5312F">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lastRenderedPageBreak/>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627FC115"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D5312F">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D5312F" w:rsidRPr="00D5312F">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5312F" w:rsidRPr="00D5312F">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09D85C48"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D5312F">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D5312F" w:rsidRPr="00D5312F">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5312F" w:rsidRPr="00D5312F">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lastRenderedPageBreak/>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519780D8"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D5312F">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D5312F" w:rsidRPr="00D5312F">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5312F" w:rsidRPr="00D5312F">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6F6E5345"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D5312F">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D5312F" w:rsidRPr="00D5312F">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5312F" w:rsidRPr="00D5312F">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lastRenderedPageBreak/>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AB449C">
      <w:pPr>
        <w:pStyle w:val="Heading1"/>
      </w:pPr>
      <w:bookmarkStart w:id="9188" w:name="_Toc268553673"/>
      <w:bookmarkStart w:id="9189" w:name="_Toc269379862"/>
      <w:bookmarkStart w:id="9190" w:name="_Toc269720511"/>
      <w:bookmarkStart w:id="9191" w:name="_Toc269721208"/>
      <w:bookmarkStart w:id="9192" w:name="_Ref277947272"/>
      <w:bookmarkStart w:id="9193" w:name="_Toc320876096"/>
      <w:bookmarkStart w:id="9194" w:name="_Toc320876719"/>
      <w:bookmarkStart w:id="9195" w:name="_Toc325449933"/>
      <w:bookmarkStart w:id="9196" w:name="_Toc339284577"/>
      <w:bookmarkStart w:id="9197" w:name="_Toc360027753"/>
      <w:bookmarkStart w:id="9198" w:name="_Toc360028107"/>
      <w:bookmarkStart w:id="9199" w:name="_Toc391559966"/>
      <w:bookmarkStart w:id="9200" w:name="_Toc510303086"/>
      <w:bookmarkStart w:id="9201" w:name="_Toc513018500"/>
      <w:bookmarkStart w:id="9202" w:name="_Toc518333685"/>
      <w:bookmarkStart w:id="9203" w:name="_Toc527908541"/>
      <w:bookmarkStart w:id="9204" w:name="_Toc36067237"/>
      <w:bookmarkStart w:id="9205" w:name="_Toc44626805"/>
      <w:bookmarkStart w:id="9206" w:name="_Toc45361084"/>
      <w:bookmarkStart w:id="9207" w:name="_Toc45361567"/>
      <w:bookmarkStart w:id="9208" w:name="_Toc45383914"/>
      <w:bookmarkStart w:id="9209" w:name="_Toc52385475"/>
      <w:bookmarkStart w:id="9210" w:name="_Toc56805140"/>
      <w:bookmarkStart w:id="9211" w:name="_Toc58915956"/>
      <w:bookmarkStart w:id="9212" w:name="_Toc67640904"/>
      <w:bookmarkStart w:id="9213" w:name="_Toc81361325"/>
      <w:bookmarkStart w:id="9214" w:name="_Toc85404411"/>
      <w:bookmarkStart w:id="9215" w:name="_Toc86072327"/>
      <w:bookmarkStart w:id="9216" w:name="_Toc95486277"/>
      <w:bookmarkStart w:id="9217" w:name="_Toc96590950"/>
      <w:bookmarkStart w:id="9218" w:name="_Toc99698041"/>
      <w:bookmarkStart w:id="9219" w:name="_Toc123659963"/>
      <w:bookmarkStart w:id="9220" w:name="_Toc129343653"/>
      <w:bookmarkStart w:id="9221" w:name="_Toc138973644"/>
      <w:bookmarkStart w:id="9222" w:name="_Toc139025802"/>
      <w:bookmarkStart w:id="9223" w:name="_Toc181877145"/>
      <w:bookmarkStart w:id="9224" w:name="_Toc182879460"/>
      <w:bookmarkStart w:id="9225" w:name="_Toc183452653"/>
      <w:bookmarkStart w:id="9226" w:name="_Toc193821678"/>
      <w:r w:rsidRPr="00844238">
        <w:lastRenderedPageBreak/>
        <w:t>Network Modelling</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
    <w:p w14:paraId="2A4C8E29" w14:textId="44BB8D56" w:rsidR="00AB449C" w:rsidRPr="00061A99" w:rsidRDefault="00AB449C" w:rsidP="00AB449C">
      <w:pPr>
        <w:pStyle w:val="Heading2"/>
      </w:pPr>
      <w:r w:rsidRPr="00061A99">
        <w:t xml:space="preserve">This section </w:t>
      </w:r>
      <w:r>
        <w:fldChar w:fldCharType="begin"/>
      </w:r>
      <w:r>
        <w:instrText xml:space="preserve"> REF _Ref277947272 \w \h  \* MERGEFORMAT </w:instrText>
      </w:r>
      <w:r>
        <w:fldChar w:fldCharType="separate"/>
      </w:r>
      <w:r w:rsidR="00D5312F">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AB449C">
      <w:pPr>
        <w:pStyle w:val="DCSubHeading1Level2"/>
      </w:pPr>
      <w:bookmarkStart w:id="9227" w:name="_Toc268553674"/>
      <w:bookmarkStart w:id="9228" w:name="_Ref269303599"/>
      <w:bookmarkStart w:id="9229" w:name="_Toc269379863"/>
      <w:bookmarkStart w:id="9230" w:name="_Toc269720512"/>
      <w:bookmarkStart w:id="9231" w:name="_Toc269721209"/>
      <w:r w:rsidRPr="00061A99">
        <w:t>Authorised Network Model</w:t>
      </w:r>
      <w:bookmarkEnd w:id="9227"/>
      <w:bookmarkEnd w:id="9228"/>
      <w:bookmarkEnd w:id="9229"/>
      <w:bookmarkEnd w:id="9230"/>
      <w:bookmarkEnd w:id="9231"/>
    </w:p>
    <w:p w14:paraId="6BA150E9" w14:textId="77777777" w:rsidR="00AB449C" w:rsidRPr="00061A99" w:rsidRDefault="00AB449C" w:rsidP="00AB449C">
      <w:pPr>
        <w:pStyle w:val="Heading2"/>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AB449C">
      <w:pPr>
        <w:pStyle w:val="Heading2"/>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AB449C">
      <w:pPr>
        <w:pStyle w:val="Heading2"/>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AB449C">
      <w:pPr>
        <w:pStyle w:val="Heading2"/>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AB449C">
      <w:pPr>
        <w:pStyle w:val="Heading2"/>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AB449C">
      <w:pPr>
        <w:pStyle w:val="Heading2"/>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AB449C">
      <w:pPr>
        <w:pStyle w:val="Heading2"/>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AB449C">
      <w:pPr>
        <w:pStyle w:val="Heading2"/>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NCNR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597824"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9232" w:name="_Ref247787138"/>
      <w:bookmarkStart w:id="9233" w:name="_Toc253698458"/>
    </w:p>
    <w:p w14:paraId="4E45495D" w14:textId="77777777" w:rsidR="00AB449C" w:rsidRPr="00866025" w:rsidRDefault="00AB449C" w:rsidP="00AB449C">
      <w:pPr>
        <w:pStyle w:val="Caption"/>
        <w:jc w:val="left"/>
      </w:pPr>
      <w:r w:rsidRPr="00866025">
        <w:t>Table 4.9</w:t>
      </w:r>
      <w:bookmarkEnd w:id="9232"/>
      <w:r w:rsidRPr="00866025">
        <w:t xml:space="preserve"> - An example of the information held separately relating to Figure 2 which is used to provide the minimum composite branch rating</w:t>
      </w:r>
      <w:bookmarkEnd w:id="9233"/>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9234" w:name="_Ref247787220"/>
      <w:bookmarkStart w:id="9235" w:name="_Toc253698459"/>
      <w:r w:rsidRPr="00C70D7F">
        <w:lastRenderedPageBreak/>
        <w:t xml:space="preserve">Table </w:t>
      </w:r>
      <w:r>
        <w:t>4.9A</w:t>
      </w:r>
      <w:bookmarkEnd w:id="9234"/>
      <w:r w:rsidRPr="00C70D7F">
        <w:t xml:space="preserve"> - Parameters used for the Nodal model shown in</w:t>
      </w:r>
      <w:bookmarkEnd w:id="9235"/>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AB449C">
      <w:pPr>
        <w:pStyle w:val="Heading1"/>
      </w:pPr>
      <w:bookmarkStart w:id="9236" w:name="_Ref248280034"/>
      <w:bookmarkStart w:id="9237" w:name="_Toc268553675"/>
      <w:bookmarkStart w:id="9238" w:name="_Toc269379864"/>
      <w:bookmarkStart w:id="9239" w:name="_Toc269720513"/>
      <w:bookmarkStart w:id="9240" w:name="_Toc269721210"/>
      <w:bookmarkStart w:id="9241" w:name="_Ref277946634"/>
      <w:bookmarkStart w:id="9242" w:name="_Toc320876097"/>
      <w:bookmarkStart w:id="9243" w:name="_Toc320876720"/>
      <w:bookmarkStart w:id="9244" w:name="_Toc325449934"/>
      <w:bookmarkStart w:id="9245" w:name="_Toc339284578"/>
      <w:bookmarkStart w:id="9246" w:name="_Toc360027754"/>
      <w:bookmarkStart w:id="9247" w:name="_Toc360028108"/>
      <w:bookmarkStart w:id="9248" w:name="_Toc391559967"/>
      <w:bookmarkStart w:id="9249" w:name="_Toc510303087"/>
      <w:bookmarkStart w:id="9250" w:name="_Toc513018501"/>
      <w:bookmarkStart w:id="9251" w:name="_Toc518333686"/>
      <w:bookmarkStart w:id="9252" w:name="_Toc527908542"/>
      <w:bookmarkStart w:id="9253" w:name="_Toc36067238"/>
      <w:bookmarkStart w:id="9254" w:name="_Toc44626806"/>
      <w:bookmarkStart w:id="9255" w:name="_Toc45361085"/>
      <w:bookmarkStart w:id="9256" w:name="_Toc45361568"/>
      <w:bookmarkStart w:id="9257" w:name="_Toc45383915"/>
      <w:bookmarkStart w:id="9258" w:name="_Toc52385476"/>
      <w:bookmarkStart w:id="9259" w:name="_Toc56805141"/>
      <w:bookmarkStart w:id="9260" w:name="_Toc58915957"/>
      <w:bookmarkStart w:id="9261" w:name="_Toc67640905"/>
      <w:bookmarkStart w:id="9262" w:name="_Toc81361326"/>
      <w:bookmarkStart w:id="9263" w:name="_Toc85404412"/>
      <w:bookmarkStart w:id="9264" w:name="_Toc86072328"/>
      <w:bookmarkStart w:id="9265" w:name="_Toc95486278"/>
      <w:bookmarkStart w:id="9266" w:name="_Toc96590951"/>
      <w:bookmarkStart w:id="9267" w:name="_Toc99698042"/>
      <w:bookmarkStart w:id="9268" w:name="_Toc123659964"/>
      <w:bookmarkStart w:id="9269" w:name="_Toc129343654"/>
      <w:bookmarkStart w:id="9270" w:name="_Toc138973645"/>
      <w:bookmarkStart w:id="9271" w:name="_Toc139025803"/>
      <w:bookmarkStart w:id="9272" w:name="_Toc181877146"/>
      <w:bookmarkStart w:id="9273" w:name="_Toc182879461"/>
      <w:bookmarkStart w:id="9274" w:name="_Toc183452654"/>
      <w:bookmarkStart w:id="9275" w:name="_Toc193821679"/>
      <w:r w:rsidRPr="00844238">
        <w:t>Network Demand Data</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14:paraId="7E6EB4FC" w14:textId="6414F4DB" w:rsidR="00AB449C" w:rsidRPr="00061A99" w:rsidRDefault="00AB449C" w:rsidP="00AB449C">
      <w:pPr>
        <w:pStyle w:val="Heading2"/>
      </w:pPr>
      <w:r w:rsidRPr="00061A99">
        <w:t xml:space="preserve">This section </w:t>
      </w:r>
      <w:r>
        <w:fldChar w:fldCharType="begin"/>
      </w:r>
      <w:r>
        <w:instrText xml:space="preserve"> REF _Ref277946634 \w \h  \* MERGEFORMAT </w:instrText>
      </w:r>
      <w:r>
        <w:fldChar w:fldCharType="separate"/>
      </w:r>
      <w:r w:rsidR="00D5312F">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AB449C">
      <w:pPr>
        <w:pStyle w:val="DCSubHeading1Level2"/>
      </w:pPr>
      <w:bookmarkStart w:id="9276" w:name="_Toc268553676"/>
      <w:bookmarkStart w:id="9277" w:name="_Toc269379865"/>
      <w:bookmarkStart w:id="9278" w:name="_Toc269720514"/>
      <w:bookmarkStart w:id="9279" w:name="_Toc269721211"/>
      <w:r w:rsidRPr="00061A99">
        <w:t>Demand Data (Load)</w:t>
      </w:r>
      <w:bookmarkEnd w:id="9276"/>
      <w:bookmarkEnd w:id="9277"/>
      <w:bookmarkEnd w:id="9278"/>
      <w:bookmarkEnd w:id="9279"/>
    </w:p>
    <w:p w14:paraId="4F5EF976" w14:textId="77777777" w:rsidR="00AB449C" w:rsidRPr="00061A99" w:rsidRDefault="00AB449C" w:rsidP="00AB449C">
      <w:pPr>
        <w:pStyle w:val="Heading2"/>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AB449C">
      <w:pPr>
        <w:pStyle w:val="Heading2"/>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xml:space="preserve">. Due to the timings difference between the publication of the Long Term Development Statement and the creation and publication of Use of System Charges the Demand Data may contain revised assumptions to the Long Term Development Statement. Where new EDCM Connectees </w:t>
      </w:r>
      <w:r w:rsidRPr="00061A99">
        <w:lastRenderedPageBreak/>
        <w:t>and substations are included in the Authorised Network Model, their demands will be individually assessed and estimated by the DNO Party.</w:t>
      </w:r>
    </w:p>
    <w:p w14:paraId="37BAE40F" w14:textId="77777777" w:rsidR="00AB449C" w:rsidRPr="00061A99" w:rsidRDefault="00AB449C" w:rsidP="00AB449C">
      <w:pPr>
        <w:pStyle w:val="Heading2"/>
      </w:pPr>
      <w:r w:rsidRPr="00061A99">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AB449C">
      <w:pPr>
        <w:pStyle w:val="DCSubHeading1Level2"/>
      </w:pPr>
      <w:bookmarkStart w:id="9280" w:name="_Toc268553677"/>
      <w:bookmarkStart w:id="9281" w:name="_Ref269306327"/>
      <w:bookmarkStart w:id="9282" w:name="_Toc269379866"/>
      <w:bookmarkStart w:id="9283" w:name="_Toc269720515"/>
      <w:bookmarkStart w:id="9284" w:name="_Toc269721212"/>
      <w:r w:rsidRPr="00061A99">
        <w:t>Demand Data (Generation)</w:t>
      </w:r>
      <w:bookmarkEnd w:id="9280"/>
      <w:bookmarkEnd w:id="9281"/>
      <w:bookmarkEnd w:id="9282"/>
      <w:bookmarkEnd w:id="9283"/>
      <w:bookmarkEnd w:id="9284"/>
    </w:p>
    <w:p w14:paraId="5025E023" w14:textId="77777777" w:rsidR="00AB449C" w:rsidRPr="00061A99" w:rsidRDefault="00AB449C" w:rsidP="00AB449C">
      <w:pPr>
        <w:pStyle w:val="Heading2"/>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AB449C">
      <w:pPr>
        <w:pStyle w:val="DCSubHeading1Level2"/>
      </w:pPr>
      <w:bookmarkStart w:id="9285" w:name="_Toc268553678"/>
      <w:bookmarkStart w:id="9286" w:name="_Ref269306375"/>
      <w:bookmarkStart w:id="9287" w:name="_Toc269379867"/>
      <w:bookmarkStart w:id="9288" w:name="_Toc269720516"/>
      <w:bookmarkStart w:id="9289" w:name="_Toc269721213"/>
      <w:bookmarkStart w:id="9290" w:name="ModellingofCustomersLoadandGeneration"/>
      <w:r w:rsidRPr="00061A99">
        <w:t>Modelling of Connectees with both Load and Generation</w:t>
      </w:r>
      <w:bookmarkEnd w:id="9285"/>
      <w:bookmarkEnd w:id="9286"/>
      <w:bookmarkEnd w:id="9287"/>
      <w:bookmarkEnd w:id="9288"/>
      <w:bookmarkEnd w:id="9289"/>
      <w:bookmarkEnd w:id="9290"/>
      <w:r w:rsidRPr="00061A99">
        <w:t xml:space="preserve">  </w:t>
      </w:r>
    </w:p>
    <w:p w14:paraId="27896CEB" w14:textId="77777777" w:rsidR="00AB449C" w:rsidRPr="00061A99" w:rsidRDefault="00AB449C" w:rsidP="00AB449C">
      <w:pPr>
        <w:pStyle w:val="Heading2"/>
      </w:pPr>
      <w:bookmarkStart w:id="9291"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291"/>
    </w:p>
    <w:p w14:paraId="5E2445A4" w14:textId="77777777" w:rsidR="00AB449C" w:rsidRPr="00061A99" w:rsidRDefault="00AB449C" w:rsidP="00AB449C">
      <w:pPr>
        <w:pStyle w:val="Heading2"/>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AB449C">
      <w:pPr>
        <w:pStyle w:val="Heading2"/>
      </w:pPr>
      <w:r w:rsidRPr="00061A99">
        <w:lastRenderedPageBreak/>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14:paraId="34D84351" w14:textId="10E010EF" w:rsidR="00AB449C" w:rsidRPr="00061A99" w:rsidRDefault="00AB449C" w:rsidP="00AB449C">
      <w:pPr>
        <w:pStyle w:val="Heading2"/>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D5312F"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D5312F" w:rsidRPr="00061A99">
        <w:t>Demand Data (Generation)</w:t>
      </w:r>
      <w:r>
        <w:fldChar w:fldCharType="end"/>
      </w:r>
      <w:r w:rsidRPr="00061A99">
        <w:t xml:space="preserve"> sections as appropriate.</w:t>
      </w:r>
    </w:p>
    <w:p w14:paraId="679B492C" w14:textId="77777777" w:rsidR="00AB449C" w:rsidRPr="00061A99" w:rsidRDefault="00AB449C" w:rsidP="00AB449C">
      <w:pPr>
        <w:pStyle w:val="Heading2"/>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AB449C">
      <w:pPr>
        <w:pStyle w:val="DCSubHeading1Level2"/>
      </w:pPr>
      <w:bookmarkStart w:id="9292" w:name="_Ref247790223"/>
      <w:bookmarkStart w:id="9293" w:name="_Toc268553679"/>
      <w:bookmarkStart w:id="9294" w:name="_Toc269379868"/>
      <w:bookmarkStart w:id="9295" w:name="_Toc269720517"/>
      <w:bookmarkStart w:id="9296" w:name="_Toc269721214"/>
      <w:bookmarkStart w:id="9297" w:name="DiversityFactors"/>
      <w:r w:rsidRPr="00061A99">
        <w:t>Diversity Factors</w:t>
      </w:r>
      <w:bookmarkEnd w:id="9292"/>
      <w:bookmarkEnd w:id="9293"/>
      <w:bookmarkEnd w:id="9294"/>
      <w:bookmarkEnd w:id="9295"/>
      <w:bookmarkEnd w:id="9296"/>
      <w:bookmarkEnd w:id="9297"/>
      <w:r w:rsidRPr="00061A99">
        <w:t xml:space="preserve"> </w:t>
      </w:r>
    </w:p>
    <w:p w14:paraId="4E06B272" w14:textId="2590C59A" w:rsidR="00AB449C" w:rsidRPr="00061A99" w:rsidRDefault="00AB449C" w:rsidP="00AB449C">
      <w:pPr>
        <w:pStyle w:val="Heading2"/>
      </w:pPr>
      <w:bookmarkStart w:id="9298"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D5312F"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298"/>
      <w:r w:rsidRPr="00061A99">
        <w:t xml:space="preserve"> </w:t>
      </w:r>
    </w:p>
    <w:p w14:paraId="71F8A2EB" w14:textId="77777777" w:rsidR="00AB449C" w:rsidRPr="00061A99" w:rsidRDefault="00AB449C" w:rsidP="00AB449C">
      <w:pPr>
        <w:pStyle w:val="Heading2"/>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299" w:name="_Toc255160519"/>
      <w:r w:rsidRPr="00C70D7F">
        <w:lastRenderedPageBreak/>
        <w:t xml:space="preserve">Figure </w:t>
      </w:r>
      <w:r>
        <w:t>4</w:t>
      </w:r>
      <w:r w:rsidRPr="00C70D7F">
        <w:t xml:space="preserve"> - Example model for the calculation of Diversity Factor.</w:t>
      </w:r>
      <w:bookmarkEnd w:id="9299"/>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08.75pt;height:255.75pt" o:ole="">
            <v:imagedata r:id="rId95" o:title=""/>
          </v:shape>
          <o:OLEObject Type="Embed" ProgID="Visio.Drawing.11" ShapeID="_x0000_i1053" DrawAspect="Content" ObjectID="_1805011531" r:id="rId142"/>
        </w:object>
      </w:r>
    </w:p>
    <w:p w14:paraId="4DCD4BE6" w14:textId="77777777" w:rsidR="00AB449C" w:rsidRPr="0031739F" w:rsidRDefault="00AB449C" w:rsidP="00C43B81">
      <w:pPr>
        <w:pStyle w:val="DCSubHeading1Level2"/>
      </w:pPr>
      <w:r w:rsidRPr="0031739F">
        <w:t>Method 1 – Hierarchical Diversity Factors</w:t>
      </w:r>
    </w:p>
    <w:p w14:paraId="57E58441" w14:textId="77777777" w:rsidR="00AB449C" w:rsidRPr="00061A99" w:rsidRDefault="00AB449C" w:rsidP="00AB449C">
      <w:pPr>
        <w:pStyle w:val="Heading2"/>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AB449C">
      <w:pPr>
        <w:pStyle w:val="Heading2"/>
      </w:pPr>
      <w:r w:rsidRPr="00061A99">
        <w:t>In our example, for Bulk Supply Point, S (see Figure 4), supplying three primary substations, B, C and D, and an EDCM Connectee E, Diversity Factor is derived as:</w:t>
      </w:r>
    </w:p>
    <w:p w14:paraId="40797AE3"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r>
                <w:rPr>
                  <w:rFonts w:ascii="Cambria Math" w:hAnsi="Cambria Math"/>
                </w:rPr>
                <m:t>→</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AB449C">
      <w:pPr>
        <w:pStyle w:val="Heading2"/>
      </w:pPr>
      <w:r w:rsidRPr="00061A99">
        <w:lastRenderedPageBreak/>
        <w:t>Similarly for Grid Supply Point, G, supplying two Bulk Supply Points, S and T, and an EDCM Connectee U, Diversity Factor is derived as:</w:t>
      </w:r>
    </w:p>
    <w:p w14:paraId="4BDC77AA"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r>
                <w:rPr>
                  <w:rFonts w:ascii="Cambria Math" w:hAnsi="Cambria Math"/>
                </w:rPr>
                <m:t>→</m:t>
              </m:r>
            </m:sub>
          </m:sSub>
          <m:r>
            <w:rPr>
              <w:rFonts w:ascii="Cambria Math" w:hAnsi="Cambria Math"/>
            </w:rPr>
            <m:t>)</m:t>
          </m:r>
        </m:oMath>
      </m:oMathPara>
    </w:p>
    <w:p w14:paraId="63E79916" w14:textId="77777777" w:rsidR="00AB449C" w:rsidRPr="00061A99" w:rsidRDefault="00AB449C" w:rsidP="00AB449C">
      <w:pPr>
        <w:pStyle w:val="Heading2"/>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AB449C">
      <w:pPr>
        <w:pStyle w:val="Heading2"/>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300" w:name="_Toc253698460"/>
      <w:r w:rsidRPr="00C43B81">
        <w:t>Table 5.17 - Calculation of Net Diversity Factors - Hierarchical Diversity Factors</w:t>
      </w:r>
      <w:bookmarkEnd w:id="9300"/>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AB449C">
      <w:pPr>
        <w:pStyle w:val="Heading2"/>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43B81">
      <w:pPr>
        <w:pStyle w:val="DCSubHeading1Level2"/>
      </w:pPr>
      <w:r w:rsidRPr="0031739F">
        <w:t>Method 2 – Single Diversity Factors</w:t>
      </w:r>
    </w:p>
    <w:p w14:paraId="14618E85" w14:textId="77777777" w:rsidR="00AB449C" w:rsidRPr="00C43B81" w:rsidRDefault="00AB449C" w:rsidP="00C43B81">
      <w:pPr>
        <w:pStyle w:val="Heading2"/>
      </w:pPr>
      <w:bookmarkStart w:id="9301" w:name="_Toc67640906"/>
      <w:bookmarkStart w:id="9302" w:name="_Toc81361327"/>
      <w:bookmarkStart w:id="9303" w:name="_Toc85404413"/>
      <w:bookmarkStart w:id="9304" w:name="_Toc86072329"/>
      <w:bookmarkStart w:id="9305" w:name="_Toc95486279"/>
      <w:bookmarkStart w:id="9306" w:name="_Toc96590952"/>
      <w:bookmarkStart w:id="9307" w:name="_Toc99698043"/>
      <w:bookmarkStart w:id="9308" w:name="_Toc123659965"/>
      <w:bookmarkStart w:id="9309" w:name="_Toc129343655"/>
      <w:bookmarkStart w:id="9310" w:name="_Toc138973646"/>
      <w:bookmarkStart w:id="9311" w:name="_Toc139025804"/>
      <w:bookmarkStart w:id="9312" w:name="_Toc181877147"/>
      <w:bookmarkStart w:id="9313"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r w:rsidRPr="00C43B81">
        <w:t xml:space="preserve"> of each Connection Node supplied from that GSP plus an allowance for losses.</w:t>
      </w:r>
    </w:p>
    <w:p w14:paraId="7DA53FBB" w14:textId="77777777" w:rsidR="00AB449C" w:rsidRPr="00C43B81" w:rsidRDefault="00AB449C" w:rsidP="00C43B81">
      <w:pPr>
        <w:pStyle w:val="Heading2"/>
      </w:pPr>
      <w:r w:rsidRPr="00C43B81">
        <w:t xml:space="preserve">Using the example shown in Figure 4 a single Diversity Factor for Grid Supply Point, G can be calculated as </w:t>
      </w:r>
    </w:p>
    <w:p w14:paraId="478AEAB6" w14:textId="77777777" w:rsidR="00AB449C" w:rsidRPr="00C70D7F" w:rsidRDefault="00000000"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r>
            <w:rPr>
              <w:rFonts w:ascii="Cambria Math" w:hAnsi="Cambria Math"/>
            </w:rPr>
            <m:t>losses</m:t>
          </m:r>
          <m:r>
            <w:rPr>
              <w:rFonts w:ascii="Cambria Math" w:hAnsi="Cambria Math"/>
            </w:rPr>
            <m:t>)</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AB449C">
      <w:pPr>
        <w:pStyle w:val="Heading2"/>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314" w:name="_Ref248827577"/>
      <w:bookmarkStart w:id="9315" w:name="_Toc253698461"/>
      <w:r w:rsidRPr="00C43B81">
        <w:t>Table 5.21</w:t>
      </w:r>
      <w:bookmarkEnd w:id="9314"/>
      <w:r w:rsidRPr="00C43B81">
        <w:t xml:space="preserve"> - Calculation of Net Diversity Factors - Single Diversity Factors</w:t>
      </w:r>
      <w:bookmarkEnd w:id="9315"/>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AB449C">
      <w:pPr>
        <w:pStyle w:val="Heading2"/>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43B81">
      <w:pPr>
        <w:pStyle w:val="DCSubHeading1Level2"/>
      </w:pPr>
      <w:r w:rsidRPr="0031739F">
        <w:t>Method 3 – Negative Load Injections</w:t>
      </w:r>
    </w:p>
    <w:p w14:paraId="08FC50F5" w14:textId="77777777" w:rsidR="00AB449C" w:rsidRPr="00A74D0F" w:rsidRDefault="00AB449C" w:rsidP="00AB449C">
      <w:pPr>
        <w:pStyle w:val="Heading2"/>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AB449C">
      <w:pPr>
        <w:pStyle w:val="Heading2"/>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AB449C">
      <w:pPr>
        <w:pStyle w:val="Heading2"/>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AB449C">
      <w:pPr>
        <w:pStyle w:val="Heading2"/>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AB449C">
      <w:pPr>
        <w:pStyle w:val="Heading2"/>
      </w:pPr>
      <w:r w:rsidRPr="00A74D0F">
        <w:t>In our example, for Bulk Supply Point, S, supplying three Primary Substations, B, C and D, and an EDCM Connectee E, Negative Load Injection is derived as:</w:t>
      </w:r>
    </w:p>
    <w:p w14:paraId="3E79BA29"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r>
                <w:rPr>
                  <w:rFonts w:ascii="Cambria Math" w:hAnsi="Cambria Math"/>
                </w:rPr>
                <m:t>→</m:t>
              </m:r>
            </m:sub>
          </m:sSub>
          <m:r>
            <w:rPr>
              <w:rFonts w:ascii="Cambria Math" w:hAnsi="Cambria Math"/>
            </w:rPr>
            <m:t>)</m:t>
          </m:r>
        </m:oMath>
      </m:oMathPara>
    </w:p>
    <w:p w14:paraId="5EE789C3" w14:textId="77777777" w:rsidR="00AB449C" w:rsidRPr="00F2016B" w:rsidRDefault="00AB449C" w:rsidP="00AB449C">
      <w:pPr>
        <w:pStyle w:val="Heading2"/>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r>
                <w:rPr>
                  <w:rFonts w:ascii="Cambria Math" w:hAnsi="Cambria Math"/>
                </w:rPr>
                <m:t>→</m:t>
              </m:r>
            </m:sub>
          </m:sSub>
          <m:r>
            <w:rPr>
              <w:rFonts w:ascii="Cambria Math" w:hAnsi="Cambria Math"/>
            </w:rPr>
            <m:t>)</m:t>
          </m:r>
        </m:oMath>
      </m:oMathPara>
    </w:p>
    <w:p w14:paraId="682F84A6" w14:textId="77777777" w:rsidR="00AB449C" w:rsidRPr="00A74D0F" w:rsidRDefault="00AB449C" w:rsidP="00AB449C">
      <w:pPr>
        <w:pStyle w:val="Heading2"/>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AB449C">
      <w:pPr>
        <w:pStyle w:val="Heading2"/>
      </w:pPr>
      <w:r w:rsidRPr="00A74D0F">
        <w:t>Negative Load Injections are applied as an Active Power injection only. No Reactive Power injection is applied.</w:t>
      </w:r>
    </w:p>
    <w:p w14:paraId="5BE0B791" w14:textId="77777777" w:rsidR="00C43B81" w:rsidRDefault="00C43B81" w:rsidP="00AB449C">
      <w:pPr>
        <w:pStyle w:val="DCSubHeading1Level2"/>
      </w:pPr>
      <w:bookmarkStart w:id="9316" w:name="_Toc268553680"/>
      <w:bookmarkStart w:id="9317" w:name="_Ref269303808"/>
      <w:bookmarkStart w:id="9318" w:name="_Ref269303882"/>
      <w:bookmarkStart w:id="9319" w:name="_Ref269304014"/>
      <w:bookmarkStart w:id="9320" w:name="_Ref269306096"/>
      <w:bookmarkStart w:id="9321" w:name="_Toc269379869"/>
      <w:bookmarkStart w:id="9322" w:name="_Toc269720518"/>
      <w:bookmarkStart w:id="9323" w:name="_Toc269721215"/>
    </w:p>
    <w:p w14:paraId="73AEDEDD" w14:textId="145A00E3" w:rsidR="00AB449C" w:rsidRPr="00A74D0F" w:rsidRDefault="00AB449C" w:rsidP="00AB449C">
      <w:pPr>
        <w:pStyle w:val="DCSubHeading1Level2"/>
      </w:pPr>
      <w:r w:rsidRPr="00A74D0F">
        <w:lastRenderedPageBreak/>
        <w:t>Maximum Demand Data for the Authorised Network Model</w:t>
      </w:r>
      <w:bookmarkEnd w:id="9316"/>
      <w:bookmarkEnd w:id="9317"/>
      <w:bookmarkEnd w:id="9318"/>
      <w:bookmarkEnd w:id="9319"/>
      <w:bookmarkEnd w:id="9320"/>
      <w:bookmarkEnd w:id="9321"/>
      <w:bookmarkEnd w:id="9322"/>
      <w:bookmarkEnd w:id="9323"/>
    </w:p>
    <w:p w14:paraId="16A8B4C2" w14:textId="77777777" w:rsidR="00AB449C" w:rsidRPr="0031739F" w:rsidRDefault="00AB449C" w:rsidP="00AB449C">
      <w:pPr>
        <w:pStyle w:val="DCSubHeading2Level2"/>
        <w:rPr>
          <w:b/>
        </w:rPr>
      </w:pPr>
      <w:r w:rsidRPr="0031739F">
        <w:rPr>
          <w:b/>
        </w:rPr>
        <w:t xml:space="preserve">Network Demand Data (Generation) </w:t>
      </w:r>
    </w:p>
    <w:p w14:paraId="612B333E" w14:textId="77777777" w:rsidR="00AB449C" w:rsidRPr="00A74D0F" w:rsidRDefault="00AB449C" w:rsidP="00AB449C">
      <w:pPr>
        <w:pStyle w:val="Heading2"/>
      </w:pPr>
      <w:bookmarkStart w:id="9324"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324"/>
    </w:p>
    <w:p w14:paraId="5159B746" w14:textId="77777777" w:rsidR="00AB449C" w:rsidRPr="00A74D0F" w:rsidRDefault="00AB449C" w:rsidP="00AB449C">
      <w:pPr>
        <w:pStyle w:val="Heading2"/>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AB449C">
      <w:pPr>
        <w:pStyle w:val="DCSubHeading1Level2"/>
        <w:ind w:firstLine="720"/>
      </w:pPr>
      <w:r w:rsidRPr="00A74D0F">
        <w:t>Network Demand Data (Load)</w:t>
      </w:r>
    </w:p>
    <w:p w14:paraId="11DE8683" w14:textId="44E4C883" w:rsidR="00AB449C" w:rsidRPr="00A74D0F" w:rsidRDefault="00AB449C" w:rsidP="00AB449C">
      <w:pPr>
        <w:pStyle w:val="Heading2"/>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D5312F">
        <w:t>5.11</w:t>
      </w:r>
      <w:r>
        <w:fldChar w:fldCharType="end"/>
      </w:r>
      <w:r w:rsidRPr="00A74D0F">
        <w:t xml:space="preserve"> (</w:t>
      </w:r>
      <w:r>
        <w:fldChar w:fldCharType="begin"/>
      </w:r>
      <w:r>
        <w:instrText xml:space="preserve"> REF DiversityFactors \h  \* MERGEFORMAT </w:instrText>
      </w:r>
      <w:r>
        <w:fldChar w:fldCharType="separate"/>
      </w:r>
      <w:r w:rsidR="00D5312F" w:rsidRPr="00061A99">
        <w:t>Diversity Factors</w:t>
      </w:r>
      <w:r>
        <w:fldChar w:fldCharType="end"/>
      </w:r>
      <w:r w:rsidRPr="00A74D0F">
        <w:t>) above).</w:t>
      </w:r>
    </w:p>
    <w:p w14:paraId="20DB0CA9" w14:textId="77777777" w:rsidR="00AB449C" w:rsidRPr="00A74D0F" w:rsidRDefault="00AB449C" w:rsidP="00AB449C">
      <w:pPr>
        <w:pStyle w:val="Heading2"/>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AB449C">
      <w:pPr>
        <w:pStyle w:val="Heading2"/>
      </w:pPr>
      <w:r w:rsidRPr="00A74D0F">
        <w:t xml:space="preserve">The application of diversity in the derivation of this data needs to be carefully considered and aim to produce, where possible, within the constraints of a single set of Network Demand Data, power flows that reflect typical flows under the Maximum </w:t>
      </w:r>
      <w:r w:rsidRPr="00A74D0F">
        <w:lastRenderedPageBreak/>
        <w:t>Demand Scenario condition but also enable calculations to be undertaken upon an Authorised Network Model.</w:t>
      </w:r>
    </w:p>
    <w:p w14:paraId="14F1743B" w14:textId="77777777" w:rsidR="00AB449C" w:rsidRPr="00A74D0F" w:rsidRDefault="00AB449C" w:rsidP="00AB449C">
      <w:pPr>
        <w:pStyle w:val="Heading2"/>
      </w:pPr>
      <w:r w:rsidRPr="00A74D0F">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AB449C">
      <w:pPr>
        <w:pStyle w:val="DCSubHeading1Level2"/>
      </w:pPr>
      <w:bookmarkStart w:id="9325" w:name="_Toc268553681"/>
      <w:bookmarkStart w:id="9326" w:name="_Ref269303940"/>
      <w:bookmarkStart w:id="9327" w:name="_Ref269304205"/>
      <w:bookmarkStart w:id="9328" w:name="_Toc269379870"/>
      <w:bookmarkStart w:id="9329" w:name="_Toc269720519"/>
      <w:bookmarkStart w:id="9330" w:name="_Toc269721216"/>
      <w:bookmarkStart w:id="9331" w:name="MinimumDemandDatafortheANM"/>
      <w:r w:rsidRPr="00A74D0F">
        <w:t>Minimum Demand Data for the Authorised Network Model</w:t>
      </w:r>
      <w:bookmarkEnd w:id="9325"/>
      <w:bookmarkEnd w:id="9326"/>
      <w:bookmarkEnd w:id="9327"/>
      <w:bookmarkEnd w:id="9328"/>
      <w:bookmarkEnd w:id="9329"/>
      <w:bookmarkEnd w:id="9330"/>
      <w:bookmarkEnd w:id="9331"/>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AB449C">
      <w:pPr>
        <w:pStyle w:val="Heading2"/>
      </w:pPr>
      <w:bookmarkStart w:id="9332"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332"/>
    </w:p>
    <w:p w14:paraId="01E938AE" w14:textId="77777777" w:rsidR="00AB449C" w:rsidRPr="00A74D0F" w:rsidRDefault="00AB449C" w:rsidP="00AB449C">
      <w:pPr>
        <w:pStyle w:val="Heading2"/>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AB449C">
      <w:pPr>
        <w:pStyle w:val="Heading2"/>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AB449C">
      <w:pPr>
        <w:pStyle w:val="Heading2"/>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AB449C">
      <w:pPr>
        <w:pStyle w:val="Heading2"/>
      </w:pPr>
      <w:r w:rsidRPr="00A74D0F">
        <w:lastRenderedPageBreak/>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AB449C">
      <w:pPr>
        <w:pStyle w:val="Heading2"/>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AB449C">
      <w:pPr>
        <w:pStyle w:val="Heading1"/>
      </w:pPr>
      <w:bookmarkStart w:id="9333" w:name="_Ref249052668"/>
      <w:bookmarkStart w:id="9334" w:name="_Toc268553682"/>
      <w:bookmarkStart w:id="9335" w:name="_Ref269306448"/>
      <w:bookmarkStart w:id="9336" w:name="_Toc269379871"/>
      <w:bookmarkStart w:id="9337" w:name="_Toc269720520"/>
      <w:bookmarkStart w:id="9338" w:name="_Toc269721217"/>
      <w:bookmarkStart w:id="9339" w:name="_Toc320876098"/>
      <w:bookmarkStart w:id="9340" w:name="_Toc320876721"/>
      <w:bookmarkStart w:id="9341" w:name="_Toc325449935"/>
      <w:bookmarkStart w:id="9342" w:name="_Toc339284579"/>
      <w:bookmarkStart w:id="9343" w:name="_Toc360027755"/>
      <w:bookmarkStart w:id="9344" w:name="_Toc360028109"/>
      <w:bookmarkStart w:id="9345" w:name="_Toc391559968"/>
      <w:bookmarkStart w:id="9346" w:name="_Toc510303088"/>
      <w:bookmarkStart w:id="9347" w:name="_Toc513018502"/>
      <w:bookmarkStart w:id="9348" w:name="_Toc518333687"/>
      <w:bookmarkStart w:id="9349" w:name="_Toc527908543"/>
      <w:bookmarkStart w:id="9350" w:name="_Toc36067239"/>
      <w:bookmarkStart w:id="9351" w:name="_Toc44626807"/>
      <w:bookmarkStart w:id="9352" w:name="_Toc45361086"/>
      <w:bookmarkStart w:id="9353" w:name="_Toc45361569"/>
      <w:bookmarkStart w:id="9354" w:name="_Toc45383916"/>
      <w:bookmarkStart w:id="9355" w:name="_Toc52385477"/>
      <w:bookmarkStart w:id="9356" w:name="_Toc56805142"/>
      <w:bookmarkStart w:id="9357" w:name="_Toc58915958"/>
      <w:bookmarkStart w:id="9358" w:name="_Toc67640907"/>
      <w:bookmarkStart w:id="9359" w:name="_Toc81361328"/>
      <w:bookmarkStart w:id="9360" w:name="_Toc85404414"/>
      <w:bookmarkStart w:id="9361" w:name="_Toc86072330"/>
      <w:bookmarkStart w:id="9362" w:name="_Toc95486280"/>
      <w:bookmarkStart w:id="9363" w:name="_Toc96590953"/>
      <w:bookmarkStart w:id="9364" w:name="_Toc99698044"/>
      <w:bookmarkStart w:id="9365" w:name="_Toc123659966"/>
      <w:bookmarkStart w:id="9366" w:name="_Toc129343656"/>
      <w:bookmarkStart w:id="9367" w:name="_Toc138973647"/>
      <w:bookmarkStart w:id="9368" w:name="_Toc139025805"/>
      <w:bookmarkStart w:id="9369" w:name="_Toc181877148"/>
      <w:bookmarkStart w:id="9370" w:name="_Toc182879463"/>
      <w:bookmarkStart w:id="9371" w:name="_Toc183452655"/>
      <w:bookmarkStart w:id="9372" w:name="_Toc193821680"/>
      <w:r w:rsidRPr="00844238">
        <w:lastRenderedPageBreak/>
        <w:t>Power flow analysis process</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321CA391" w14:textId="017A6D5C" w:rsidR="00AB449C" w:rsidRPr="00A74D0F" w:rsidRDefault="00AB449C" w:rsidP="00AB449C">
      <w:pPr>
        <w:pStyle w:val="Heading2"/>
      </w:pPr>
      <w:r w:rsidRPr="00A74D0F">
        <w:t xml:space="preserve">This section </w:t>
      </w:r>
      <w:r>
        <w:fldChar w:fldCharType="begin"/>
      </w:r>
      <w:r>
        <w:instrText xml:space="preserve"> REF _Ref249052668 \w \h  \* MERGEFORMAT </w:instrText>
      </w:r>
      <w:r>
        <w:fldChar w:fldCharType="separate"/>
      </w:r>
      <w:r w:rsidR="00D5312F">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373" w:name="_Ref250550102"/>
    </w:p>
    <w:p w14:paraId="28D36BD1" w14:textId="77777777" w:rsidR="00AB449C" w:rsidRDefault="00AB449C" w:rsidP="008626A9">
      <w:pPr>
        <w:pStyle w:val="Heading5"/>
      </w:pPr>
      <w:r w:rsidRPr="00A74D0F">
        <w:t>Incremented Flow analysis.</w:t>
      </w:r>
      <w:bookmarkEnd w:id="9373"/>
    </w:p>
    <w:p w14:paraId="51DBF230" w14:textId="5E93EB9C" w:rsidR="00AB449C" w:rsidRDefault="00AB449C" w:rsidP="00AB449C">
      <w:pPr>
        <w:pStyle w:val="Heading2"/>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374" w:name="_Toc255160520"/>
      <w:r w:rsidRPr="00C70D7F">
        <w:lastRenderedPageBreak/>
        <w:t xml:space="preserve">Figure </w:t>
      </w:r>
      <w:r>
        <w:t>5</w:t>
      </w:r>
      <w:r w:rsidRPr="00C70D7F">
        <w:t xml:space="preserve"> - Flowchart of the LRIC pricing model.</w:t>
      </w:r>
      <w:bookmarkEnd w:id="9374"/>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AB449C">
      <w:pPr>
        <w:pStyle w:val="DCSubHeading1Level2"/>
      </w:pPr>
      <w:bookmarkStart w:id="9375" w:name="_Ref244610899"/>
      <w:bookmarkStart w:id="9376" w:name="_Ref244610951"/>
      <w:bookmarkStart w:id="9377" w:name="_Toc244619528"/>
      <w:bookmarkStart w:id="9378" w:name="_Toc244667064"/>
      <w:bookmarkStart w:id="9379" w:name="_Toc244667530"/>
      <w:bookmarkStart w:id="9380" w:name="_Toc246843692"/>
      <w:bookmarkStart w:id="9381" w:name="_Toc268553683"/>
      <w:bookmarkStart w:id="9382" w:name="_Toc269379872"/>
      <w:bookmarkStart w:id="9383" w:name="_Toc269720521"/>
      <w:bookmarkStart w:id="9384" w:name="_Toc269721218"/>
      <w:r w:rsidRPr="00A74D0F">
        <w:lastRenderedPageBreak/>
        <w:t>Base Case Analysis</w:t>
      </w:r>
      <w:bookmarkEnd w:id="9375"/>
      <w:bookmarkEnd w:id="9376"/>
      <w:bookmarkEnd w:id="9377"/>
      <w:bookmarkEnd w:id="9378"/>
      <w:bookmarkEnd w:id="9379"/>
      <w:bookmarkEnd w:id="9380"/>
      <w:bookmarkEnd w:id="9381"/>
      <w:bookmarkEnd w:id="9382"/>
      <w:bookmarkEnd w:id="9383"/>
      <w:bookmarkEnd w:id="9384"/>
    </w:p>
    <w:p w14:paraId="640E9945" w14:textId="77777777" w:rsidR="00AB449C" w:rsidRPr="00A74D0F" w:rsidRDefault="00AB449C" w:rsidP="00AB449C">
      <w:pPr>
        <w:pStyle w:val="Heading2"/>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AB449C">
      <w:pPr>
        <w:pStyle w:val="DCSubHeading1Level2"/>
      </w:pPr>
      <w:bookmarkStart w:id="9385" w:name="_Ref247791546"/>
      <w:bookmarkStart w:id="9386" w:name="_Toc268553684"/>
      <w:bookmarkStart w:id="9387" w:name="_Toc269379873"/>
      <w:bookmarkStart w:id="9388" w:name="_Toc269720522"/>
      <w:bookmarkStart w:id="9389" w:name="_Toc269721219"/>
      <w:r w:rsidRPr="00A74D0F">
        <w:t>Contingency Analysis</w:t>
      </w:r>
      <w:bookmarkEnd w:id="9385"/>
      <w:bookmarkEnd w:id="9386"/>
      <w:bookmarkEnd w:id="9387"/>
      <w:bookmarkEnd w:id="9388"/>
      <w:bookmarkEnd w:id="9389"/>
    </w:p>
    <w:p w14:paraId="60C17378" w14:textId="77777777" w:rsidR="00AB449C" w:rsidRPr="00A74D0F" w:rsidRDefault="00AB449C" w:rsidP="00AB449C">
      <w:pPr>
        <w:pStyle w:val="Heading2"/>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AB449C">
      <w:pPr>
        <w:pStyle w:val="Heading2"/>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lastRenderedPageBreak/>
        <w:t>Step 2 - each N-1 Contingency is applied to the populated Authorised Network Model in turn and the resultant network is analysed to determine 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AB449C">
      <w:pPr>
        <w:pStyle w:val="DCSubHeading1Level2"/>
      </w:pPr>
      <w:bookmarkStart w:id="9390" w:name="_Ref247786973"/>
      <w:bookmarkStart w:id="9391" w:name="_Toc268553685"/>
      <w:bookmarkStart w:id="9392" w:name="_Toc269379874"/>
      <w:bookmarkStart w:id="9393" w:name="_Toc269720523"/>
      <w:bookmarkStart w:id="9394" w:name="_Toc269721220"/>
      <w:bookmarkStart w:id="9395" w:name="SecurityFactorCalculation"/>
      <w:r w:rsidRPr="00A74D0F">
        <w:t>Security Factor Calculation</w:t>
      </w:r>
      <w:bookmarkEnd w:id="9390"/>
      <w:bookmarkEnd w:id="9391"/>
      <w:bookmarkEnd w:id="9392"/>
      <w:bookmarkEnd w:id="9393"/>
      <w:bookmarkEnd w:id="9394"/>
      <w:bookmarkEnd w:id="9395"/>
    </w:p>
    <w:p w14:paraId="1EF63C63" w14:textId="77777777" w:rsidR="00AB449C" w:rsidRPr="00A74D0F" w:rsidRDefault="00AB449C" w:rsidP="00AB449C">
      <w:pPr>
        <w:pStyle w:val="Heading2"/>
      </w:pPr>
      <w:bookmarkStart w:id="9396" w:name="_Ref277946965"/>
      <w:r w:rsidRPr="00A74D0F">
        <w:t>Security Factors represent the change in utilisation of a Branch between Normal Running Arrangements and worst case N-1 Contingency conditions.</w:t>
      </w:r>
      <w:bookmarkEnd w:id="9396"/>
      <w:r w:rsidRPr="00A74D0F">
        <w:t xml:space="preserve">  </w:t>
      </w:r>
    </w:p>
    <w:p w14:paraId="6777761B" w14:textId="77777777" w:rsidR="00AB449C" w:rsidRDefault="00AB449C" w:rsidP="00AB449C">
      <w:pPr>
        <w:pStyle w:val="Heading2"/>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AB449C">
      <w:pPr>
        <w:pStyle w:val="Heading2"/>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164D6137"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D5312F" w:rsidRPr="00D5312F">
        <w:rPr>
          <w:lang w:val="en-US"/>
        </w:rPr>
        <w:t>Contingency</w:t>
      </w:r>
      <w:r w:rsidR="00D5312F" w:rsidRPr="00A74D0F">
        <w:t xml:space="preserve"> Analysis</w:t>
      </w:r>
      <w:r>
        <w:fldChar w:fldCharType="end"/>
      </w:r>
      <w:r w:rsidRPr="005B01B4">
        <w:rPr>
          <w:lang w:val="en-US"/>
        </w:rPr>
        <w:t xml:space="preserve">.  </w:t>
      </w:r>
    </w:p>
    <w:p w14:paraId="3C880D97" w14:textId="3BD5B3A6"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D5312F" w:rsidRPr="00D5312F">
        <w:rPr>
          <w:lang w:val="en-US"/>
        </w:rPr>
        <w:t>Base Case Analysis</w:t>
      </w:r>
      <w:r>
        <w:fldChar w:fldCharType="end"/>
      </w:r>
      <w:r w:rsidRPr="005B01B4">
        <w:rPr>
          <w:lang w:val="en-US"/>
        </w:rPr>
        <w:t>.</w:t>
      </w:r>
    </w:p>
    <w:p w14:paraId="4A7E229C" w14:textId="77777777" w:rsidR="00AB449C" w:rsidRPr="00A74D0F" w:rsidRDefault="00AB449C" w:rsidP="00AB449C">
      <w:pPr>
        <w:pStyle w:val="Heading2"/>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AB449C">
      <w:pPr>
        <w:pStyle w:val="DCSubHeading1Level2"/>
      </w:pPr>
      <w:bookmarkStart w:id="9397" w:name="_Toc244619531"/>
      <w:bookmarkStart w:id="9398" w:name="_Toc244667067"/>
      <w:bookmarkStart w:id="9399" w:name="_Toc244667533"/>
      <w:bookmarkStart w:id="9400" w:name="_Toc246843695"/>
      <w:bookmarkStart w:id="9401" w:name="_Ref250550114"/>
      <w:bookmarkStart w:id="9402" w:name="_Ref250550124"/>
      <w:bookmarkStart w:id="9403" w:name="_Ref252346224"/>
      <w:bookmarkStart w:id="9404" w:name="_Ref252347750"/>
      <w:bookmarkStart w:id="9405" w:name="_Toc268553686"/>
      <w:bookmarkStart w:id="9406" w:name="_Ref269303710"/>
      <w:bookmarkStart w:id="9407" w:name="_Toc269379875"/>
      <w:bookmarkStart w:id="9408" w:name="_Toc269720524"/>
      <w:bookmarkStart w:id="9409" w:name="_Toc269721221"/>
      <w:r w:rsidRPr="00A74D0F">
        <w:lastRenderedPageBreak/>
        <w:t>Incremented Flow Analysis</w:t>
      </w:r>
      <w:bookmarkEnd w:id="9397"/>
      <w:bookmarkEnd w:id="9398"/>
      <w:bookmarkEnd w:id="9399"/>
      <w:bookmarkEnd w:id="9400"/>
      <w:bookmarkEnd w:id="9401"/>
      <w:bookmarkEnd w:id="9402"/>
      <w:bookmarkEnd w:id="9403"/>
      <w:bookmarkEnd w:id="9404"/>
      <w:bookmarkEnd w:id="9405"/>
      <w:bookmarkEnd w:id="9406"/>
      <w:bookmarkEnd w:id="9407"/>
      <w:bookmarkEnd w:id="9408"/>
      <w:bookmarkEnd w:id="9409"/>
    </w:p>
    <w:p w14:paraId="542D3E8F" w14:textId="77777777" w:rsidR="00AB449C" w:rsidRPr="00A74D0F" w:rsidRDefault="00AB449C" w:rsidP="00AB449C">
      <w:pPr>
        <w:pStyle w:val="Heading2"/>
      </w:pPr>
      <w:r w:rsidRPr="00A74D0F">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AB449C">
      <w:pPr>
        <w:pStyle w:val="Heading2"/>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410" w:name="_Ref252346053"/>
      <w:bookmarkStart w:id="9411" w:name="_Toc253698462"/>
      <w:r w:rsidRPr="00C70D7F">
        <w:t xml:space="preserve">Table </w:t>
      </w:r>
      <w:bookmarkEnd w:id="9410"/>
      <w:r>
        <w:t>6.11</w:t>
      </w:r>
      <w:r w:rsidRPr="00C70D7F">
        <w:t xml:space="preserve"> - Application of increments</w:t>
      </w:r>
      <w:bookmarkEnd w:id="9411"/>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AB449C">
      <w:pPr>
        <w:pStyle w:val="Heading2"/>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AB449C">
      <w:pPr>
        <w:pStyle w:val="Heading2"/>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AB449C">
      <w:pPr>
        <w:pStyle w:val="Heading2"/>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AB449C">
      <w:pPr>
        <w:pStyle w:val="Heading2"/>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AB449C">
      <w:pPr>
        <w:pStyle w:val="Heading2"/>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AB449C">
      <w:pPr>
        <w:pStyle w:val="Heading2"/>
      </w:pPr>
      <w:r w:rsidRPr="00C9700A">
        <w:t>The process is undertaken in Incremented Flow analysis for both the Maximum Demand Scenario and the Minimum Demand Scenario in turn. This is described below:</w:t>
      </w:r>
    </w:p>
    <w:p w14:paraId="1D0E260F" w14:textId="2C03D9DC"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D5312F"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AB449C">
      <w:pPr>
        <w:pStyle w:val="Heading2"/>
      </w:pPr>
      <w:r w:rsidRPr="00C9700A">
        <w:t>The results of Incremented Flow analysis are collated with the other outputs of the power flow analysis (see Figure 5).</w:t>
      </w:r>
    </w:p>
    <w:p w14:paraId="03BDBA43" w14:textId="77777777" w:rsidR="00AB449C" w:rsidRPr="00C9700A" w:rsidRDefault="00AB449C" w:rsidP="00AB449C">
      <w:pPr>
        <w:pStyle w:val="DCSubHeading1Level2"/>
      </w:pPr>
      <w:bookmarkStart w:id="9412" w:name="_Ref253261528"/>
      <w:bookmarkStart w:id="9413" w:name="_Toc268553687"/>
      <w:bookmarkStart w:id="9414" w:name="_Toc269379876"/>
      <w:bookmarkStart w:id="9415" w:name="_Toc269720525"/>
      <w:bookmarkStart w:id="9416" w:name="_Toc269721222"/>
      <w:r w:rsidRPr="00C9700A">
        <w:t>Calculation of Incremented Flows</w:t>
      </w:r>
      <w:bookmarkEnd w:id="9412"/>
      <w:bookmarkEnd w:id="9413"/>
      <w:bookmarkEnd w:id="9414"/>
      <w:bookmarkEnd w:id="9415"/>
      <w:bookmarkEnd w:id="9416"/>
    </w:p>
    <w:p w14:paraId="209F531D" w14:textId="77777777" w:rsidR="00AB449C" w:rsidRPr="00C9700A" w:rsidRDefault="00AB449C" w:rsidP="00AB449C">
      <w:pPr>
        <w:pStyle w:val="Heading2"/>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AB449C">
      <w:pPr>
        <w:pStyle w:val="Heading2"/>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AB449C">
      <w:pPr>
        <w:pStyle w:val="DCSubHeading1Level2"/>
      </w:pPr>
      <w:bookmarkStart w:id="9417" w:name="_Ref269306041"/>
      <w:bookmarkStart w:id="9418" w:name="IterativeApproach"/>
      <w:r w:rsidRPr="00C9700A">
        <w:t>Iterative Approach</w:t>
      </w:r>
      <w:bookmarkEnd w:id="9417"/>
      <w:bookmarkEnd w:id="9418"/>
    </w:p>
    <w:p w14:paraId="5217D560" w14:textId="77777777" w:rsidR="00AB449C" w:rsidRPr="00C43B81" w:rsidRDefault="00AB449C" w:rsidP="00C43B81">
      <w:pPr>
        <w:pStyle w:val="Heading2"/>
      </w:pPr>
      <w:bookmarkStart w:id="9419"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419"/>
    </w:p>
    <w:p w14:paraId="7761AA99" w14:textId="77777777" w:rsidR="00AB449C" w:rsidRPr="00C43B81" w:rsidRDefault="00AB449C" w:rsidP="00C43B81">
      <w:pPr>
        <w:pStyle w:val="Heading2"/>
      </w:pPr>
      <w:bookmarkStart w:id="9420" w:name="_Toc67640908"/>
      <w:bookmarkStart w:id="9421" w:name="_Toc81361329"/>
      <w:bookmarkStart w:id="9422" w:name="_Toc85404415"/>
      <w:bookmarkStart w:id="9423" w:name="_Toc86072331"/>
      <w:bookmarkStart w:id="9424" w:name="_Toc95486281"/>
      <w:bookmarkStart w:id="9425" w:name="_Toc96590954"/>
      <w:bookmarkStart w:id="9426" w:name="_Toc99698045"/>
      <w:bookmarkStart w:id="9427" w:name="_Toc123659967"/>
      <w:bookmarkStart w:id="9428" w:name="_Toc129343657"/>
      <w:bookmarkStart w:id="9429" w:name="_Toc138973648"/>
      <w:bookmarkStart w:id="9430" w:name="_Toc139025806"/>
      <w:bookmarkStart w:id="9431" w:name="_Toc181877149"/>
      <w:bookmarkStart w:id="9432" w:name="_Toc182879464"/>
      <w:r w:rsidRPr="00C43B81">
        <w:t>Prior to the application of the increment all the transformer tap positions, distributed generation outputs and switched shunt values are fixed to the values determined under Base Case Analysis</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r w:rsidRPr="00C43B81">
        <w:t xml:space="preserve"> to prevent change in their values when analysing the power flows with the increment applied.</w:t>
      </w:r>
    </w:p>
    <w:p w14:paraId="78DAB0E8" w14:textId="77777777" w:rsidR="00AB449C" w:rsidRPr="00C9700A" w:rsidRDefault="00AB449C" w:rsidP="00AB449C">
      <w:pPr>
        <w:pStyle w:val="DCSubHeading1Level2"/>
      </w:pPr>
      <w:bookmarkStart w:id="9433" w:name="_Ref253261552"/>
      <w:bookmarkStart w:id="9434" w:name="SensitivityCoefficientsApproach"/>
      <w:r w:rsidRPr="00C9700A">
        <w:t>Sensitivity Coefficients Approach</w:t>
      </w:r>
      <w:bookmarkEnd w:id="9433"/>
      <w:bookmarkEnd w:id="9434"/>
    </w:p>
    <w:p w14:paraId="78C1A1E6" w14:textId="77777777" w:rsidR="00AB449C" w:rsidRPr="00C9700A" w:rsidRDefault="00AB449C" w:rsidP="00AB449C">
      <w:pPr>
        <w:pStyle w:val="Heading2"/>
      </w:pPr>
      <w:bookmarkStart w:id="9435"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435"/>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AB449C">
      <w:pPr>
        <w:pStyle w:val="Heading2"/>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AB449C">
      <w:pPr>
        <w:pStyle w:val="Heading2"/>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436"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436"/>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AB449C">
      <w:pPr>
        <w:pStyle w:val="Heading2"/>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4pt;height:40.5pt" o:ole="">
            <v:imagedata r:id="rId145" o:title=""/>
          </v:shape>
          <o:OLEObject Type="Embed" ProgID="Equation.3" ShapeID="_x0000_i1054" DrawAspect="Content" ObjectID="_1805011532" r:id="rId146"/>
        </w:object>
      </w:r>
      <w:r w:rsidRPr="00DE7858">
        <w:object w:dxaOrig="540" w:dyaOrig="700" w14:anchorId="4FCD1F1A">
          <v:shape id="_x0000_i1055" type="#_x0000_t75" style="width:24pt;height:40.5pt" o:ole="">
            <v:imagedata r:id="rId147" o:title=""/>
          </v:shape>
          <o:OLEObject Type="Embed" ProgID="Equation.3" ShapeID="_x0000_i1055" DrawAspect="Content" ObjectID="_1805011533" r:id="rId148"/>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4pt;height:40.5pt" o:ole="">
            <v:imagedata r:id="rId149" o:title=""/>
          </v:shape>
          <o:OLEObject Type="Embed" ProgID="Equation.3" ShapeID="_x0000_i1056" DrawAspect="Content" ObjectID="_1805011534" r:id="rId150"/>
        </w:object>
      </w:r>
      <w:r w:rsidRPr="00DE7858">
        <w:object w:dxaOrig="560" w:dyaOrig="700" w14:anchorId="247A8793">
          <v:shape id="_x0000_i1057" type="#_x0000_t75" style="width:31.5pt;height:40.5pt" o:ole="">
            <v:imagedata r:id="rId151" o:title=""/>
          </v:shape>
          <o:OLEObject Type="Embed" ProgID="Equation.3" ShapeID="_x0000_i1057" DrawAspect="Content" ObjectID="_1805011535" r:id="rId152"/>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4pt;height:39pt" o:ole="">
            <v:imagedata r:id="rId153" o:title=""/>
          </v:shape>
          <o:OLEObject Type="Embed" ProgID="Equation.3" ShapeID="_x0000_i1058" DrawAspect="Content" ObjectID="_1805011536" r:id="rId154"/>
        </w:object>
      </w:r>
      <w:r w:rsidRPr="00DE7858">
        <w:object w:dxaOrig="560" w:dyaOrig="720" w14:anchorId="73D0BD2E">
          <v:shape id="_x0000_i1059" type="#_x0000_t75" style="width:31.5pt;height:39pt" o:ole="">
            <v:imagedata r:id="rId155" o:title=""/>
          </v:shape>
          <o:OLEObject Type="Embed" ProgID="Equation.3" ShapeID="_x0000_i1059" DrawAspect="Content" ObjectID="_1805011537" r:id="rId156"/>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4pt;height:39pt" o:ole="">
            <v:imagedata r:id="rId157" o:title=""/>
          </v:shape>
          <o:OLEObject Type="Embed" ProgID="Equation.3" ShapeID="_x0000_i1060" DrawAspect="Content" ObjectID="_1805011538" r:id="rId158"/>
        </w:object>
      </w:r>
      <w:r w:rsidRPr="00DE7858">
        <w:object w:dxaOrig="520" w:dyaOrig="720" w14:anchorId="7105AEE4">
          <v:shape id="_x0000_i1061" type="#_x0000_t75" style="width:24pt;height:39pt" o:ole="">
            <v:imagedata r:id="rId159" o:title=""/>
          </v:shape>
          <o:OLEObject Type="Embed" ProgID="Equation.3" ShapeID="_x0000_i1061" DrawAspect="Content" ObjectID="_1805011539" r:id="rId160"/>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AB449C">
      <w:pPr>
        <w:pStyle w:val="Heading2"/>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AB449C">
      <w:pPr>
        <w:pStyle w:val="Heading2"/>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AB449C">
      <w:pPr>
        <w:pStyle w:val="Heading2"/>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AB449C">
      <w:pPr>
        <w:pStyle w:val="DCSubHeading1Level2"/>
      </w:pPr>
      <w:bookmarkStart w:id="9437" w:name="_Ref244599324"/>
      <w:bookmarkStart w:id="9438" w:name="_Ref244599335"/>
      <w:bookmarkStart w:id="9439" w:name="_Toc244619532"/>
      <w:bookmarkStart w:id="9440" w:name="_Toc244667070"/>
      <w:bookmarkStart w:id="9441" w:name="_Toc244667536"/>
      <w:bookmarkStart w:id="9442" w:name="_Toc246843698"/>
      <w:bookmarkStart w:id="9443" w:name="_Toc268553688"/>
      <w:bookmarkStart w:id="9444" w:name="_Toc269379877"/>
      <w:bookmarkStart w:id="9445" w:name="_Toc269720526"/>
      <w:bookmarkStart w:id="9446" w:name="_Toc269721223"/>
      <w:r w:rsidRPr="00DE7858">
        <w:lastRenderedPageBreak/>
        <w:t>Outputs from Power Flow Analysis</w:t>
      </w:r>
      <w:bookmarkStart w:id="9447" w:name="_Toc215410220"/>
      <w:bookmarkStart w:id="9448" w:name="_Toc215410504"/>
      <w:bookmarkEnd w:id="9437"/>
      <w:bookmarkEnd w:id="9438"/>
      <w:bookmarkEnd w:id="9439"/>
      <w:bookmarkEnd w:id="9440"/>
      <w:bookmarkEnd w:id="9441"/>
      <w:bookmarkEnd w:id="9442"/>
      <w:bookmarkEnd w:id="9443"/>
      <w:bookmarkEnd w:id="9444"/>
      <w:bookmarkEnd w:id="9445"/>
      <w:bookmarkEnd w:id="9446"/>
      <w:bookmarkEnd w:id="9447"/>
      <w:bookmarkEnd w:id="9448"/>
    </w:p>
    <w:p w14:paraId="2D5A39EB" w14:textId="77777777" w:rsidR="00AB449C" w:rsidRPr="00DE7858" w:rsidRDefault="00AB449C" w:rsidP="00AB449C">
      <w:pPr>
        <w:pStyle w:val="Heading2"/>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449" w:name="_Ref244602895"/>
      <w:bookmarkStart w:id="9450" w:name="_Toc217789469"/>
      <w:bookmarkStart w:id="9451" w:name="_Toc246843722"/>
      <w:bookmarkStart w:id="9452" w:name="_Toc255160521"/>
      <w:r w:rsidRPr="00A429F4">
        <w:t xml:space="preserve">Figure </w:t>
      </w:r>
      <w:r>
        <w:t>6</w:t>
      </w:r>
      <w:bookmarkEnd w:id="9449"/>
      <w:r w:rsidRPr="00A429F4">
        <w:t xml:space="preserve"> - Example network</w:t>
      </w:r>
      <w:bookmarkEnd w:id="9450"/>
      <w:bookmarkEnd w:id="9451"/>
      <w:r w:rsidRPr="00A429F4">
        <w:t>.</w:t>
      </w:r>
      <w:bookmarkEnd w:id="9452"/>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AB449C">
      <w:pPr>
        <w:pStyle w:val="Heading2"/>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AB449C">
      <w:pPr>
        <w:pStyle w:val="Heading2"/>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453" w:name="_Ref247816029"/>
      <w:bookmarkStart w:id="9454"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lastRenderedPageBreak/>
        <w:t xml:space="preserve">Table </w:t>
      </w:r>
      <w:bookmarkEnd w:id="9453"/>
      <w:r>
        <w:t>6.32</w:t>
      </w:r>
      <w:r w:rsidRPr="00A429F4">
        <w:t xml:space="preserve"> - An example set of output results from Maximum Demand Scenario</w:t>
      </w:r>
      <w:bookmarkEnd w:id="9454"/>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AB449C">
      <w:pPr>
        <w:pStyle w:val="Heading2"/>
        <w:spacing w:before="24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AB449C">
      <w:pPr>
        <w:pStyle w:val="Heading2"/>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455" w:name="_Ref250579864"/>
      <w:bookmarkStart w:id="9456" w:name="_Toc268553689"/>
      <w:bookmarkStart w:id="9457" w:name="_Toc269379878"/>
      <w:bookmarkStart w:id="9458" w:name="_Toc269720527"/>
    </w:p>
    <w:p w14:paraId="3983681C" w14:textId="77777777" w:rsidR="00AB449C" w:rsidRPr="00844238" w:rsidRDefault="00AB449C" w:rsidP="00AB449C">
      <w:pPr>
        <w:pStyle w:val="Heading1"/>
      </w:pPr>
      <w:bookmarkStart w:id="9459" w:name="CalculationofNodalIncrementalCosts"/>
      <w:bookmarkStart w:id="9460" w:name="_Ref277950059"/>
      <w:bookmarkStart w:id="9461" w:name="_Toc320876099"/>
      <w:bookmarkStart w:id="9462" w:name="_Toc320876722"/>
      <w:bookmarkStart w:id="9463" w:name="_Toc325449936"/>
      <w:bookmarkStart w:id="9464" w:name="_Toc339284580"/>
      <w:bookmarkStart w:id="9465" w:name="_Toc360027756"/>
      <w:bookmarkStart w:id="9466" w:name="_Toc360028110"/>
      <w:bookmarkStart w:id="9467" w:name="_Toc391559969"/>
      <w:bookmarkStart w:id="9468" w:name="_Toc510303089"/>
      <w:bookmarkStart w:id="9469" w:name="_Toc513018503"/>
      <w:bookmarkStart w:id="9470" w:name="_Toc518333688"/>
      <w:bookmarkStart w:id="9471" w:name="_Toc527908544"/>
      <w:bookmarkStart w:id="9472" w:name="_Toc36067240"/>
      <w:bookmarkStart w:id="9473" w:name="_Toc44626808"/>
      <w:bookmarkStart w:id="9474" w:name="_Toc45361087"/>
      <w:bookmarkStart w:id="9475" w:name="_Toc45361570"/>
      <w:bookmarkStart w:id="9476" w:name="_Toc45383917"/>
      <w:bookmarkStart w:id="9477" w:name="_Toc52385478"/>
      <w:bookmarkStart w:id="9478" w:name="_Toc56805143"/>
      <w:bookmarkStart w:id="9479" w:name="_Toc58915959"/>
      <w:bookmarkStart w:id="9480" w:name="_Toc67640909"/>
      <w:bookmarkStart w:id="9481" w:name="_Toc81361330"/>
      <w:bookmarkStart w:id="9482" w:name="_Toc85404416"/>
      <w:bookmarkStart w:id="9483" w:name="_Toc86072332"/>
      <w:bookmarkStart w:id="9484" w:name="_Toc95486282"/>
      <w:bookmarkStart w:id="9485" w:name="_Toc96590955"/>
      <w:bookmarkStart w:id="9486" w:name="_Toc99698046"/>
      <w:bookmarkStart w:id="9487" w:name="_Toc123659968"/>
      <w:bookmarkStart w:id="9488" w:name="_Toc129343658"/>
      <w:bookmarkStart w:id="9489" w:name="_Toc138973649"/>
      <w:bookmarkStart w:id="9490" w:name="_Toc139025807"/>
      <w:bookmarkStart w:id="9491" w:name="_Toc181877150"/>
      <w:bookmarkStart w:id="9492" w:name="_Toc182879465"/>
      <w:bookmarkStart w:id="9493" w:name="_Toc183452656"/>
      <w:bookmarkStart w:id="9494" w:name="_Toc193821681"/>
      <w:r w:rsidRPr="00844238">
        <w:t>Calculation of Nodal incremental costs</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013DD43D" w14:textId="208953B7" w:rsidR="00AB449C" w:rsidRPr="00DE5C6C" w:rsidRDefault="00AB449C" w:rsidP="00AB449C">
      <w:pPr>
        <w:pStyle w:val="Heading2"/>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D5312F" w:rsidRPr="00844238">
        <w:t>Power flow analysis process</w:t>
      </w:r>
      <w:r>
        <w:fldChar w:fldCharType="end"/>
      </w:r>
      <w:r w:rsidRPr="00DE5C6C">
        <w:t>).</w:t>
      </w:r>
    </w:p>
    <w:p w14:paraId="3C03E860" w14:textId="339A2D51" w:rsidR="00AB449C" w:rsidRPr="00DE5C6C" w:rsidRDefault="00AB449C" w:rsidP="00AB449C">
      <w:pPr>
        <w:pStyle w:val="Heading2"/>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D5312F" w:rsidRPr="00844238">
        <w:t>Output results</w:t>
      </w:r>
      <w:r>
        <w:fldChar w:fldCharType="end"/>
      </w:r>
      <w:r w:rsidRPr="00DE5C6C">
        <w:t>) below.</w:t>
      </w:r>
    </w:p>
    <w:p w14:paraId="7CF677E6" w14:textId="2B555C74" w:rsidR="00AB449C" w:rsidRPr="00DE5C6C" w:rsidRDefault="00AB449C" w:rsidP="00AB449C">
      <w:pPr>
        <w:pStyle w:val="Heading2"/>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D5312F">
        <w:t>7.4</w:t>
      </w:r>
      <w:r>
        <w:fldChar w:fldCharType="end"/>
      </w:r>
      <w:r w:rsidRPr="00DE5C6C">
        <w:t xml:space="preserve"> (</w:t>
      </w:r>
      <w:r>
        <w:fldChar w:fldCharType="begin"/>
      </w:r>
      <w:r>
        <w:instrText xml:space="preserve"> REF ReinforcementCostCalculationPrinciples \h  \* MERGEFORMAT </w:instrText>
      </w:r>
      <w:r>
        <w:fldChar w:fldCharType="separate"/>
      </w:r>
      <w:r w:rsidR="00D5312F"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D5312F">
        <w:t>7.5</w:t>
      </w:r>
      <w:r>
        <w:fldChar w:fldCharType="end"/>
      </w:r>
      <w:r w:rsidRPr="00DE5C6C">
        <w:t xml:space="preserve"> (</w:t>
      </w:r>
      <w:r>
        <w:fldChar w:fldCharType="begin"/>
      </w:r>
      <w:r>
        <w:instrText xml:space="preserve"> REF BranchRatingData \h  \* MERGEFORMAT </w:instrText>
      </w:r>
      <w:r>
        <w:fldChar w:fldCharType="separate"/>
      </w:r>
      <w:r w:rsidR="00D5312F" w:rsidRPr="00DE5C6C">
        <w:t>Branch Rating Data</w:t>
      </w:r>
      <w:r>
        <w:fldChar w:fldCharType="end"/>
      </w:r>
      <w:r w:rsidRPr="00DE5C6C">
        <w:t xml:space="preserve">) below. </w:t>
      </w:r>
    </w:p>
    <w:p w14:paraId="1662B3BC" w14:textId="77777777" w:rsidR="00AB449C" w:rsidRPr="00DE5C6C" w:rsidRDefault="00AB449C" w:rsidP="00AB449C">
      <w:pPr>
        <w:pStyle w:val="DCSubHeading1Level2"/>
      </w:pPr>
      <w:bookmarkStart w:id="9495" w:name="_Ref249053472"/>
      <w:bookmarkStart w:id="9496" w:name="_Toc268553690"/>
      <w:bookmarkStart w:id="9497" w:name="_Toc269379879"/>
      <w:bookmarkStart w:id="9498" w:name="_Toc269720528"/>
      <w:bookmarkStart w:id="9499" w:name="_Toc269721224"/>
      <w:bookmarkStart w:id="9500" w:name="ReinforcementCostCalculationPrinciples"/>
      <w:r w:rsidRPr="00DE5C6C">
        <w:t>Reinforcement Cost Calculation Principles</w:t>
      </w:r>
      <w:bookmarkEnd w:id="9495"/>
      <w:bookmarkEnd w:id="9496"/>
      <w:bookmarkEnd w:id="9497"/>
      <w:bookmarkEnd w:id="9498"/>
      <w:bookmarkEnd w:id="9499"/>
      <w:bookmarkEnd w:id="9500"/>
    </w:p>
    <w:p w14:paraId="6395EC77" w14:textId="77777777" w:rsidR="00AB449C" w:rsidRPr="00DE5C6C" w:rsidRDefault="00AB449C" w:rsidP="00AB449C">
      <w:pPr>
        <w:pStyle w:val="Heading2"/>
      </w:pPr>
      <w:bookmarkStart w:id="9501" w:name="_Ref277942240"/>
      <w:r w:rsidRPr="00DE5C6C">
        <w:t>These are general principles for the calculation of the reinforcement costs:</w:t>
      </w:r>
      <w:bookmarkEnd w:id="9501"/>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lastRenderedPageBreak/>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AB449C">
      <w:pPr>
        <w:pStyle w:val="DCSubHeading1Level2"/>
      </w:pPr>
      <w:bookmarkStart w:id="9502" w:name="_Toc244619526"/>
      <w:bookmarkStart w:id="9503" w:name="_Toc244667062"/>
      <w:bookmarkStart w:id="9504" w:name="_Toc244667528"/>
      <w:bookmarkStart w:id="9505" w:name="_Toc246843716"/>
      <w:bookmarkStart w:id="9506" w:name="_Ref249053509"/>
      <w:bookmarkStart w:id="9507" w:name="_Toc268553691"/>
      <w:bookmarkStart w:id="9508" w:name="_Ref269304915"/>
      <w:bookmarkStart w:id="9509" w:name="_Ref269306526"/>
      <w:bookmarkStart w:id="9510" w:name="_Toc269379880"/>
      <w:bookmarkStart w:id="9511" w:name="_Toc269720529"/>
      <w:bookmarkStart w:id="9512" w:name="_Toc269721225"/>
      <w:bookmarkStart w:id="9513" w:name="BranchRatingData"/>
      <w:r w:rsidRPr="00DE5C6C">
        <w:t>Branch Rating Data</w:t>
      </w:r>
      <w:bookmarkEnd w:id="9502"/>
      <w:bookmarkEnd w:id="9503"/>
      <w:bookmarkEnd w:id="9504"/>
      <w:bookmarkEnd w:id="9505"/>
      <w:bookmarkEnd w:id="9506"/>
      <w:bookmarkEnd w:id="9507"/>
      <w:bookmarkEnd w:id="9508"/>
      <w:bookmarkEnd w:id="9509"/>
      <w:bookmarkEnd w:id="9510"/>
      <w:bookmarkEnd w:id="9511"/>
      <w:bookmarkEnd w:id="9512"/>
      <w:bookmarkEnd w:id="9513"/>
    </w:p>
    <w:p w14:paraId="2D91ED97" w14:textId="77777777" w:rsidR="00AB449C" w:rsidRPr="00DE5C6C" w:rsidRDefault="00AB449C" w:rsidP="00AB449C">
      <w:pPr>
        <w:pStyle w:val="Heading2"/>
        <w:keepNext/>
      </w:pPr>
      <w:bookmarkStart w:id="9514" w:name="_Ref277941396"/>
      <w:r w:rsidRPr="00DE5C6C">
        <w:t xml:space="preserve">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w:t>
      </w:r>
      <w:r w:rsidRPr="00DE5C6C">
        <w:lastRenderedPageBreak/>
        <w:t>subcomponents and determining the lowest value. The rating of a transformer will be the capability of the transformer to supply load at its secondary terminals.</w:t>
      </w:r>
      <w:bookmarkEnd w:id="9514"/>
    </w:p>
    <w:p w14:paraId="525497BD" w14:textId="77777777" w:rsidR="00AB449C" w:rsidRPr="00844238" w:rsidRDefault="00AB449C" w:rsidP="00AB449C">
      <w:pPr>
        <w:pStyle w:val="Heading1"/>
      </w:pPr>
      <w:bookmarkStart w:id="9515" w:name="_Ref253697146"/>
      <w:bookmarkStart w:id="9516" w:name="_Ref253697160"/>
      <w:bookmarkStart w:id="9517" w:name="_Toc268553692"/>
      <w:bookmarkStart w:id="9518" w:name="_Toc269379881"/>
      <w:bookmarkStart w:id="9519" w:name="_Toc269720530"/>
      <w:bookmarkStart w:id="9520" w:name="_Toc269721226"/>
      <w:bookmarkStart w:id="9521" w:name="Outputresults"/>
      <w:bookmarkStart w:id="9522" w:name="_Toc320876100"/>
      <w:bookmarkStart w:id="9523" w:name="_Toc320876723"/>
      <w:bookmarkStart w:id="9524" w:name="_Toc325449937"/>
      <w:bookmarkStart w:id="9525" w:name="_Toc339284581"/>
      <w:bookmarkStart w:id="9526" w:name="_Toc360027757"/>
      <w:bookmarkStart w:id="9527" w:name="_Toc360028111"/>
      <w:bookmarkStart w:id="9528" w:name="_Toc391559970"/>
      <w:bookmarkStart w:id="9529" w:name="_Toc510303090"/>
      <w:bookmarkStart w:id="9530" w:name="_Toc513018504"/>
      <w:bookmarkStart w:id="9531" w:name="_Toc518333689"/>
      <w:bookmarkStart w:id="9532" w:name="_Toc527908545"/>
      <w:bookmarkStart w:id="9533" w:name="_Toc36067241"/>
      <w:bookmarkStart w:id="9534" w:name="_Toc44626809"/>
      <w:bookmarkStart w:id="9535" w:name="_Toc45361088"/>
      <w:bookmarkStart w:id="9536" w:name="_Toc45361571"/>
      <w:bookmarkStart w:id="9537" w:name="_Toc45383918"/>
      <w:bookmarkStart w:id="9538" w:name="_Toc52385479"/>
      <w:bookmarkStart w:id="9539" w:name="_Toc56805144"/>
      <w:bookmarkStart w:id="9540" w:name="_Toc58915960"/>
      <w:bookmarkStart w:id="9541" w:name="_Toc67640910"/>
      <w:bookmarkStart w:id="9542" w:name="_Toc81361331"/>
      <w:bookmarkStart w:id="9543" w:name="_Toc85404417"/>
      <w:bookmarkStart w:id="9544" w:name="_Toc86072333"/>
      <w:bookmarkStart w:id="9545" w:name="_Toc95486283"/>
      <w:bookmarkStart w:id="9546" w:name="_Toc96590956"/>
      <w:bookmarkStart w:id="9547" w:name="_Toc99698047"/>
      <w:bookmarkStart w:id="9548" w:name="_Toc123659969"/>
      <w:bookmarkStart w:id="9549" w:name="_Toc129343659"/>
      <w:bookmarkStart w:id="9550" w:name="_Toc138973650"/>
      <w:bookmarkStart w:id="9551" w:name="_Toc139025808"/>
      <w:bookmarkStart w:id="9552" w:name="_Toc181877151"/>
      <w:bookmarkStart w:id="9553" w:name="_Toc182879466"/>
      <w:bookmarkStart w:id="9554" w:name="_Toc183452657"/>
      <w:bookmarkStart w:id="9555" w:name="_Toc193821682"/>
      <w:r w:rsidRPr="00844238">
        <w:t>Output results</w:t>
      </w:r>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p>
    <w:p w14:paraId="124E1E5B" w14:textId="77777777" w:rsidR="00AB449C" w:rsidRPr="00DE5C6C" w:rsidRDefault="00AB449C" w:rsidP="00AB449C">
      <w:pPr>
        <w:pStyle w:val="DCSubHeading1Level2"/>
      </w:pPr>
      <w:bookmarkStart w:id="9556" w:name="_Toc268553693"/>
      <w:bookmarkStart w:id="9557" w:name="_Toc269379882"/>
      <w:bookmarkStart w:id="9558" w:name="_Toc269720531"/>
      <w:bookmarkStart w:id="9559" w:name="_Toc269721227"/>
      <w:r w:rsidRPr="00DE5C6C">
        <w:t>Basis of calculation of Peak and Off-Peak Nodal marginal charges</w:t>
      </w:r>
      <w:bookmarkEnd w:id="9556"/>
      <w:bookmarkEnd w:id="9557"/>
      <w:bookmarkEnd w:id="9558"/>
      <w:bookmarkEnd w:id="9559"/>
    </w:p>
    <w:p w14:paraId="59EF43BA" w14:textId="7922483E" w:rsidR="00AB449C" w:rsidRPr="00DE5C6C" w:rsidRDefault="00AB449C" w:rsidP="00AB449C">
      <w:pPr>
        <w:pStyle w:val="Heading2"/>
      </w:pPr>
      <w:r w:rsidRPr="00DE5C6C">
        <w:t xml:space="preserve">The outputs of the power flow analysis discussed in section </w:t>
      </w:r>
      <w:r>
        <w:fldChar w:fldCharType="begin"/>
      </w:r>
      <w:r>
        <w:instrText xml:space="preserve"> REF _Ref249052668 \w \h  \* MERGEFORMAT </w:instrText>
      </w:r>
      <w:r>
        <w:fldChar w:fldCharType="separate"/>
      </w:r>
      <w:r w:rsidR="00D5312F">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D5312F" w:rsidRPr="00D5312F">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D5312F">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D5312F" w:rsidRPr="00D5312F">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AB449C">
      <w:pPr>
        <w:pStyle w:val="Heading2"/>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w:t>
      </w:r>
      <w:r w:rsidRPr="00DE5C6C">
        <w:lastRenderedPageBreak/>
        <w:t>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AB449C">
      <w:pPr>
        <w:pStyle w:val="DCSubHeading1Level2"/>
      </w:pPr>
      <w:bookmarkStart w:id="9560" w:name="_Toc268553694"/>
      <w:bookmarkStart w:id="9561" w:name="_Ref269304772"/>
      <w:bookmarkStart w:id="9562" w:name="_Ref269304975"/>
      <w:bookmarkStart w:id="9563" w:name="_Ref269305248"/>
      <w:bookmarkStart w:id="9564" w:name="_Toc269379883"/>
      <w:bookmarkStart w:id="9565" w:name="_Toc269720532"/>
      <w:bookmarkStart w:id="9566" w:name="_Toc269721228"/>
      <w:bookmarkStart w:id="9567" w:name="SenseCheckingofBranchIncrementalCosts"/>
      <w:r w:rsidRPr="00BD5BB1">
        <w:t>Sense Checking Of Branch Incremental Costs</w:t>
      </w:r>
      <w:bookmarkEnd w:id="9560"/>
      <w:bookmarkEnd w:id="9561"/>
      <w:bookmarkEnd w:id="9562"/>
      <w:bookmarkEnd w:id="9563"/>
      <w:bookmarkEnd w:id="9564"/>
      <w:bookmarkEnd w:id="9565"/>
      <w:bookmarkEnd w:id="9566"/>
      <w:bookmarkEnd w:id="9567"/>
    </w:p>
    <w:p w14:paraId="69A50400" w14:textId="77777777" w:rsidR="00AB449C" w:rsidRPr="00BD5BB1" w:rsidRDefault="00AB449C" w:rsidP="00AB449C">
      <w:pPr>
        <w:pStyle w:val="Heading2"/>
      </w:pPr>
      <w:bookmarkStart w:id="9568"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AB449C">
      <w:pPr>
        <w:pStyle w:val="Heading2"/>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568"/>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 xml:space="preserve">the product of the negative of the Branch incremental cost, divided by the load increment, and the modelled load at the Node used in the Network Demand Data (Load) that represents the Minimum Demand Scenario - </w:t>
      </w:r>
      <w:r w:rsidRPr="00BD5BB1">
        <w:lastRenderedPageBreak/>
        <w:t>where the period that drives reinforcement is the Minimum Demand Scenario.</w:t>
      </w:r>
    </w:p>
    <w:p w14:paraId="5DE9326C" w14:textId="77777777" w:rsidR="00AB449C" w:rsidRPr="00BD5BB1" w:rsidRDefault="00AB449C" w:rsidP="00AB449C">
      <w:pPr>
        <w:pStyle w:val="Heading2"/>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AB449C">
      <w:pPr>
        <w:pStyle w:val="Heading2"/>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000000"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000000"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AB449C">
      <w:pPr>
        <w:pStyle w:val="Heading2"/>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000000"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000000"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AB449C">
      <w:pPr>
        <w:pStyle w:val="Heading2"/>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AB449C">
      <w:pPr>
        <w:pStyle w:val="Heading2"/>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19.5pt;height:19.5pt" o:ole="">
            <v:imagedata r:id="rId162" o:title=""/>
          </v:shape>
          <o:OLEObject Type="Embed" ProgID="Equation.3" ShapeID="_x0000_i1062" DrawAspect="Content" ObjectID="_1805011540" r:id="rId163"/>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AB449C">
      <w:pPr>
        <w:pStyle w:val="Heading2"/>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4pt;height:24pt" o:ole="">
            <v:imagedata r:id="rId164" o:title=""/>
          </v:shape>
          <o:OLEObject Type="Embed" ProgID="Equation.3" ShapeID="_x0000_i1063" DrawAspect="Content" ObjectID="_1805011541" r:id="rId165"/>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lastRenderedPageBreak/>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AB449C">
      <w:pPr>
        <w:pStyle w:val="Heading2"/>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AB449C">
      <w:pPr>
        <w:pStyle w:val="DCSubHeading1Level2"/>
      </w:pPr>
      <w:bookmarkStart w:id="9569" w:name="_Toc268553695"/>
      <w:bookmarkStart w:id="9570" w:name="_Ref269305446"/>
      <w:bookmarkStart w:id="9571" w:name="_Toc269379884"/>
      <w:bookmarkStart w:id="9572" w:name="_Toc269720533"/>
      <w:bookmarkStart w:id="9573" w:name="_Toc269721229"/>
      <w:bookmarkStart w:id="9574" w:name="DemandNodes"/>
      <w:r w:rsidRPr="00776C1E">
        <w:t>Demand Nodes</w:t>
      </w:r>
      <w:bookmarkEnd w:id="9569"/>
      <w:bookmarkEnd w:id="9570"/>
      <w:bookmarkEnd w:id="9571"/>
      <w:bookmarkEnd w:id="9572"/>
      <w:bookmarkEnd w:id="9573"/>
      <w:bookmarkEnd w:id="9574"/>
    </w:p>
    <w:p w14:paraId="6E8C2632" w14:textId="77777777" w:rsidR="00AB449C" w:rsidRPr="00776C1E" w:rsidRDefault="00AB449C" w:rsidP="00AB449C">
      <w:pPr>
        <w:pStyle w:val="Heading2"/>
      </w:pPr>
      <w:bookmarkStart w:id="9575" w:name="_Ref277943020"/>
      <w:r w:rsidRPr="00776C1E">
        <w:t>For Nodes where demand (load) is located:</w:t>
      </w:r>
      <w:bookmarkEnd w:id="9575"/>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5pt;height:19.5pt" o:ole="">
            <v:imagedata r:id="rId166" o:title=""/>
          </v:shape>
          <o:OLEObject Type="Embed" ProgID="Equation.3" ShapeID="_x0000_i1064" DrawAspect="Content" ObjectID="_1805011542" r:id="rId167"/>
        </w:object>
      </w:r>
      <w:r w:rsidRPr="00776C1E">
        <w:t xml:space="preserve">, over all </w:t>
      </w:r>
      <w:r w:rsidRPr="00776C1E">
        <w:lastRenderedPageBreak/>
        <w:t>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5pt;height:19.5pt" o:ole="">
            <v:imagedata r:id="rId166" o:title=""/>
          </v:shape>
          <o:OLEObject Type="Embed" ProgID="Equation.3" ShapeID="_x0000_i1065" DrawAspect="Content" ObjectID="_1805011543" r:id="rId168"/>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576" w:name="_Ref253607731"/>
      <w:bookmarkStart w:id="9577" w:name="_Toc253698464"/>
      <w:r w:rsidRPr="00866025">
        <w:t>Table 8.12</w:t>
      </w:r>
      <w:bookmarkEnd w:id="9576"/>
      <w:r w:rsidRPr="00866025">
        <w:t xml:space="preserve"> - Scenarios that drive reinforcement and the rules for the calculation of Branch reinforcement charges/credits for a demand (load) located at a Node.</w:t>
      </w:r>
      <w:bookmarkEnd w:id="9577"/>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000000"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AB449C">
      <w:pPr>
        <w:pStyle w:val="DCSubHeading1Level2"/>
        <w:spacing w:before="240"/>
      </w:pPr>
      <w:bookmarkStart w:id="9578" w:name="GenerationNodes"/>
      <w:r>
        <w:br w:type="page"/>
      </w:r>
    </w:p>
    <w:p w14:paraId="45EB14B3" w14:textId="16809766" w:rsidR="00AB449C" w:rsidRPr="00294561" w:rsidRDefault="00AB449C" w:rsidP="00AB449C">
      <w:pPr>
        <w:pStyle w:val="DCSubHeading1Level2"/>
        <w:spacing w:before="240"/>
      </w:pPr>
      <w:r w:rsidRPr="00294561">
        <w:lastRenderedPageBreak/>
        <w:t>Generation Nodes</w:t>
      </w:r>
      <w:bookmarkEnd w:id="9578"/>
    </w:p>
    <w:p w14:paraId="6685E8EC" w14:textId="77777777" w:rsidR="00AB449C" w:rsidRPr="00294561" w:rsidRDefault="00AB449C" w:rsidP="00AB449C">
      <w:pPr>
        <w:pStyle w:val="Heading2"/>
      </w:pPr>
      <w:bookmarkStart w:id="9579" w:name="_Ref277943194"/>
      <w:r w:rsidRPr="00294561">
        <w:t>For Nodes where generation is located:</w:t>
      </w:r>
      <w:bookmarkEnd w:id="9579"/>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5pt;height:19.5pt" o:ole="">
            <v:imagedata r:id="rId166" o:title=""/>
          </v:shape>
          <o:OLEObject Type="Embed" ProgID="Equation.3" ShapeID="_x0000_i1066" DrawAspect="Content" ObjectID="_1805011544" r:id="rId169"/>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5pt;height:19.5pt" o:ole="">
            <v:imagedata r:id="rId166" o:title=""/>
          </v:shape>
          <o:OLEObject Type="Embed" ProgID="Equation.3" ShapeID="_x0000_i1067" DrawAspect="Content" ObjectID="_1805011545" r:id="rId170"/>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580" w:name="_Ref253610486"/>
      <w:bookmarkStart w:id="9581" w:name="_Toc253698465"/>
      <w:r w:rsidRPr="00E755CC">
        <w:lastRenderedPageBreak/>
        <w:t xml:space="preserve">Table </w:t>
      </w:r>
      <w:r>
        <w:t>8.13</w:t>
      </w:r>
      <w:bookmarkEnd w:id="9580"/>
      <w:r w:rsidRPr="00E755CC">
        <w:t xml:space="preserve"> - Scenarios that drive reinforcement and the rules for the calculation of Branch reinforcement charges/credits for a generation located at a Node.</w:t>
      </w:r>
      <w:bookmarkEnd w:id="9581"/>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000000"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m:t>
                    </m:r>
                    <m:r>
                      <m:rPr>
                        <m:sty m:val="bi"/>
                      </m:rPr>
                      <w:rPr>
                        <w:rFonts w:ascii="Cambria Math" w:eastAsia="Times New Roman" w:hAnsi="Cambria Math" w:cs="Times New Roman"/>
                        <w:color w:val="000000"/>
                        <w:sz w:val="22"/>
                      </w:rPr>
                      <m:t>-</m:t>
                    </m:r>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AB449C">
      <w:pPr>
        <w:pStyle w:val="DCSubHeading1Level2"/>
        <w:keepLines/>
        <w:spacing w:before="240"/>
      </w:pPr>
      <w:bookmarkStart w:id="9582" w:name="DecompositionofNodalIncrementalCosts"/>
      <w:r w:rsidRPr="00294561">
        <w:t>Decomposition of Nodal Incremental Costs</w:t>
      </w:r>
      <w:bookmarkEnd w:id="9582"/>
    </w:p>
    <w:p w14:paraId="25A7EC30" w14:textId="77777777" w:rsidR="00AB449C" w:rsidRDefault="00AB449C" w:rsidP="00AB449C">
      <w:pPr>
        <w:pStyle w:val="Heading2"/>
        <w:keepNext/>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AB449C">
      <w:pPr>
        <w:pStyle w:val="Heading2"/>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AB449C">
      <w:pPr>
        <w:pStyle w:val="Heading2"/>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AB449C">
      <w:pPr>
        <w:pStyle w:val="Heading2"/>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AB449C">
      <w:pPr>
        <w:pStyle w:val="DCSubHeading1Level2"/>
      </w:pPr>
      <w:bookmarkStart w:id="9583" w:name="_Toc268553698"/>
      <w:bookmarkStart w:id="9584" w:name="_Toc269379887"/>
      <w:bookmarkStart w:id="9585" w:name="_Toc269720536"/>
      <w:bookmarkStart w:id="9586" w:name="_Toc269721232"/>
      <w:r w:rsidRPr="00DC3216">
        <w:t>Individual Connectees Connected To Multiple Nodes</w:t>
      </w:r>
      <w:bookmarkEnd w:id="9583"/>
      <w:bookmarkEnd w:id="9584"/>
      <w:bookmarkEnd w:id="9585"/>
      <w:bookmarkEnd w:id="9586"/>
    </w:p>
    <w:p w14:paraId="38354DF4" w14:textId="77777777" w:rsidR="00AB449C" w:rsidRPr="00DC3216" w:rsidRDefault="00AB449C" w:rsidP="00AB449C">
      <w:pPr>
        <w:pStyle w:val="Heading2"/>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AB449C">
      <w:pPr>
        <w:pStyle w:val="Heading2"/>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AB449C">
      <w:pPr>
        <w:pStyle w:val="Heading2"/>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AB449C">
      <w:pPr>
        <w:pStyle w:val="Heading2"/>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AB449C">
      <w:pPr>
        <w:pStyle w:val="DCSubHeading1Level2"/>
        <w:jc w:val="center"/>
      </w:pPr>
      <w:bookmarkStart w:id="9587" w:name="Attachment1"/>
      <w:bookmarkStart w:id="9588" w:name="_Ref246842348"/>
      <w:bookmarkStart w:id="9589" w:name="_Toc246843718"/>
      <w:bookmarkStart w:id="9590" w:name="_Toc268553700"/>
      <w:bookmarkStart w:id="9591" w:name="_Toc269379888"/>
      <w:bookmarkStart w:id="9592" w:name="_Toc269720537"/>
      <w:bookmarkStart w:id="9593" w:name="_Toc269721233"/>
      <w:r w:rsidRPr="00DC3216">
        <w:lastRenderedPageBreak/>
        <w:t>Attachment 1</w:t>
      </w:r>
      <w:bookmarkEnd w:id="9587"/>
      <w:r w:rsidRPr="00DC3216">
        <w:t xml:space="preserve"> - Calculation of Branch Incremental Cost</w:t>
      </w:r>
      <w:bookmarkEnd w:id="9588"/>
      <w:bookmarkEnd w:id="9589"/>
      <w:bookmarkEnd w:id="9590"/>
      <w:bookmarkEnd w:id="9591"/>
      <w:bookmarkEnd w:id="9592"/>
      <w:bookmarkEnd w:id="9593"/>
    </w:p>
    <w:p w14:paraId="6071A6F8" w14:textId="6247ED7B"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D5312F"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594" w:name="_Toc85404418"/>
      <w:bookmarkStart w:id="9595" w:name="_Toc86072334"/>
      <w:bookmarkStart w:id="9596" w:name="_Toc95486284"/>
      <w:bookmarkStart w:id="9597" w:name="_Toc96590957"/>
      <w:bookmarkStart w:id="9598" w:name="_Toc99698048"/>
      <w:bookmarkStart w:id="9599" w:name="_Toc123659970"/>
      <w:bookmarkStart w:id="9600"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594"/>
      <w:bookmarkEnd w:id="9595"/>
      <w:bookmarkEnd w:id="9596"/>
      <w:bookmarkEnd w:id="9597"/>
      <w:bookmarkEnd w:id="9598"/>
      <w:bookmarkEnd w:id="9599"/>
      <w:bookmarkEnd w:id="9600"/>
    </w:p>
    <w:p w14:paraId="2A905FC2" w14:textId="77777777" w:rsidR="00AB449C" w:rsidRPr="00052036" w:rsidRDefault="00AB449C" w:rsidP="00AB449C">
      <w:pPr>
        <w:pStyle w:val="DCNormParabulletptL2"/>
        <w:ind w:left="1080"/>
        <w:jc w:val="both"/>
      </w:pPr>
      <w:bookmarkStart w:id="9601" w:name="_Toc85404419"/>
      <w:bookmarkStart w:id="9602" w:name="_Toc86072335"/>
      <w:bookmarkStart w:id="9603" w:name="_Toc95486285"/>
      <w:bookmarkStart w:id="9604" w:name="_Toc96590958"/>
      <w:bookmarkStart w:id="9605" w:name="_Toc99698049"/>
      <w:bookmarkStart w:id="9606" w:name="_Toc123659971"/>
      <w:bookmarkStart w:id="9607" w:name="_Toc129343661"/>
      <w:r w:rsidRPr="00052036">
        <w:t>the Security factor for a particular Branch is greater than 6; or</w:t>
      </w:r>
      <w:bookmarkEnd w:id="9601"/>
      <w:bookmarkEnd w:id="9602"/>
      <w:bookmarkEnd w:id="9603"/>
      <w:bookmarkEnd w:id="9604"/>
      <w:bookmarkEnd w:id="9605"/>
      <w:bookmarkEnd w:id="9606"/>
      <w:bookmarkEnd w:id="9607"/>
    </w:p>
    <w:p w14:paraId="7FB6626D" w14:textId="7DD01547" w:rsidR="00AB449C" w:rsidRPr="00052036" w:rsidRDefault="00AB449C" w:rsidP="00AB449C">
      <w:pPr>
        <w:pStyle w:val="DCNormParabulletptL2"/>
        <w:ind w:left="1080"/>
        <w:jc w:val="both"/>
      </w:pPr>
      <w:bookmarkStart w:id="9608" w:name="_Toc85404420"/>
      <w:bookmarkStart w:id="9609" w:name="_Toc86072336"/>
      <w:bookmarkStart w:id="9610" w:name="_Toc95486286"/>
      <w:bookmarkStart w:id="9611" w:name="_Toc96590959"/>
      <w:bookmarkStart w:id="9612" w:name="_Toc99698050"/>
      <w:bookmarkStart w:id="9613" w:name="_Toc123659972"/>
      <w:bookmarkStart w:id="9614"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608"/>
      <w:bookmarkEnd w:id="9609"/>
      <w:bookmarkEnd w:id="9610"/>
      <w:bookmarkEnd w:id="9611"/>
      <w:bookmarkEnd w:id="9612"/>
      <w:bookmarkEnd w:id="9613"/>
      <w:bookmarkEnd w:id="9614"/>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000000" w:rsidP="00AB449C">
      <w:pPr>
        <w:pStyle w:val="DCNormParaL3"/>
        <w:ind w:left="1114"/>
        <w:jc w:val="both"/>
      </w:pPr>
      <w:r>
        <w:object w:dxaOrig="1440" w:dyaOrig="1440" w14:anchorId="7957253D">
          <v:shape id="_x0000_s2505" type="#_x0000_t75" style="position:absolute;left:0;text-align:left;margin-left:132pt;margin-top:40.35pt;width:.4pt;height:.7pt;z-index:252008960" wrapcoords="0 0 21600 0 21600 21600 0 21600 0 0">
            <v:imagedata r:id="rId171" o:title=""/>
            <w10:wrap type="tight"/>
          </v:shape>
          <o:OLEObject Type="Embed" ProgID="Equation.3" ShapeID="_x0000_s2505" DrawAspect="Content" ObjectID="_1805011546" r:id="rId172"/>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000000"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2016128" wrapcoords="7415 1223 3143 4891 2176 6113 2176 7743 0 7743 81 13449 7012 15079 7334 19562 7415 19562 17248 19562 17328 19562 17651 14672 17651 14264 21278 12226 21358 7743 18699 7336 18376 5298 17248 1223 7415 1223">
            <v:imagedata r:id="rId173" o:title=""/>
            <w10:wrap type="tight"/>
          </v:shape>
          <o:OLEObject Type="Embed" ProgID="Equation.3" ShapeID="_x0000_s2506" DrawAspect="Content" ObjectID="_1805011547" r:id="rId174"/>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615" w:name="Attachment2"/>
      <w:bookmarkStart w:id="9616" w:name="_Toc67640911"/>
      <w:bookmarkStart w:id="9617" w:name="_Toc81361332"/>
      <w:bookmarkStart w:id="9618" w:name="_Toc138973651"/>
      <w:bookmarkStart w:id="9619" w:name="_Toc139025809"/>
      <w:bookmarkStart w:id="9620" w:name="_Toc181877152"/>
      <w:bookmarkStart w:id="9621" w:name="_Toc182879467"/>
      <w:bookmarkStart w:id="9622" w:name="_Toc183452658"/>
      <w:bookmarkStart w:id="9623" w:name="_Toc193821683"/>
      <w:bookmarkStart w:id="9624" w:name="_Toc268553701"/>
      <w:bookmarkStart w:id="9625" w:name="_Ref269306840"/>
      <w:bookmarkStart w:id="9626" w:name="_Ref269306868"/>
      <w:bookmarkStart w:id="9627" w:name="_Ref269306880"/>
      <w:bookmarkStart w:id="9628" w:name="_Toc269379889"/>
      <w:bookmarkStart w:id="9629" w:name="_Toc269720538"/>
      <w:bookmarkStart w:id="9630" w:name="_Toc269721234"/>
      <w:r w:rsidRPr="00DC3216">
        <w:lastRenderedPageBreak/>
        <w:t>Attachment 2</w:t>
      </w:r>
      <w:bookmarkEnd w:id="9615"/>
      <w:r w:rsidRPr="00DC3216">
        <w:t xml:space="preserve"> - Calculation of Peak and Off-Peak Charges –</w:t>
      </w:r>
      <w:bookmarkEnd w:id="9616"/>
      <w:bookmarkEnd w:id="9617"/>
      <w:bookmarkEnd w:id="9618"/>
      <w:bookmarkEnd w:id="9619"/>
      <w:bookmarkEnd w:id="9620"/>
      <w:bookmarkEnd w:id="9621"/>
      <w:bookmarkEnd w:id="9622"/>
      <w:bookmarkEnd w:id="9623"/>
      <w:r w:rsidRPr="00DC3216">
        <w:t xml:space="preserve"> </w:t>
      </w:r>
    </w:p>
    <w:p w14:paraId="479B3973" w14:textId="77777777" w:rsidR="00AB449C" w:rsidRPr="00DC3216" w:rsidRDefault="00AB449C" w:rsidP="00AB449C">
      <w:pPr>
        <w:pStyle w:val="DCHeading3"/>
        <w:contextualSpacing/>
      </w:pPr>
      <w:bookmarkStart w:id="9631" w:name="_Toc67640912"/>
      <w:bookmarkStart w:id="9632" w:name="_Toc81361333"/>
      <w:bookmarkStart w:id="9633" w:name="_Toc138973652"/>
      <w:bookmarkStart w:id="9634" w:name="_Toc139025810"/>
      <w:bookmarkStart w:id="9635" w:name="_Toc181877153"/>
      <w:bookmarkStart w:id="9636" w:name="_Toc182879468"/>
      <w:bookmarkStart w:id="9637" w:name="_Toc183452659"/>
      <w:bookmarkStart w:id="9638" w:name="_Toc193821684"/>
      <w:r w:rsidRPr="00DC3216">
        <w:t>A simple example</w:t>
      </w:r>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28F7BF4E" w14:textId="77777777" w:rsidR="00AB449C" w:rsidRPr="00C96E40" w:rsidRDefault="00AB449C" w:rsidP="00A860A9">
      <w:pPr>
        <w:pStyle w:val="ListParagraph"/>
        <w:numPr>
          <w:ilvl w:val="0"/>
          <w:numId w:val="131"/>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A860A9">
      <w:pPr>
        <w:pStyle w:val="ListParagraph"/>
        <w:numPr>
          <w:ilvl w:val="0"/>
          <w:numId w:val="131"/>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639" w:name="_Ref252872391"/>
      <w:bookmarkStart w:id="9640" w:name="_Toc255160522"/>
      <w:r w:rsidRPr="00050497">
        <w:rPr>
          <w:noProof/>
          <w:lang w:eastAsia="en-GB"/>
        </w:rPr>
        <w:drawing>
          <wp:anchor distT="0" distB="0" distL="114300" distR="114300" simplePos="0" relativeHeight="251618304"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5"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639"/>
      <w:r w:rsidRPr="00866025">
        <w:t xml:space="preserve"> - Branch reactances, resistances and ratings.</w:t>
      </w:r>
      <w:bookmarkEnd w:id="9640"/>
    </w:p>
    <w:p w14:paraId="2F865212" w14:textId="77777777" w:rsidR="00AB449C" w:rsidRPr="00DC3216" w:rsidRDefault="00AB449C" w:rsidP="00A860A9">
      <w:pPr>
        <w:pStyle w:val="ListParagraph"/>
        <w:numPr>
          <w:ilvl w:val="0"/>
          <w:numId w:val="131"/>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AB449C">
      <w:pPr>
        <w:pStyle w:val="DCSubHeading1Level2"/>
      </w:pPr>
      <w:r w:rsidRPr="00DC3216">
        <w:t>Base Case Analysis</w:t>
      </w:r>
    </w:p>
    <w:p w14:paraId="64A11A67" w14:textId="77777777" w:rsidR="00AB449C" w:rsidRPr="00DC3216" w:rsidRDefault="00AB449C" w:rsidP="00A860A9">
      <w:pPr>
        <w:pStyle w:val="ListParagraph"/>
        <w:numPr>
          <w:ilvl w:val="0"/>
          <w:numId w:val="131"/>
        </w:numPr>
        <w:ind w:hanging="720"/>
        <w:contextualSpacing w:val="0"/>
        <w:jc w:val="both"/>
      </w:pPr>
      <w:r w:rsidRPr="00DC3216">
        <w:t xml:space="preserve">The network model populated with the Maximum Demand Data is represented by a load of 48MW and 14MVAr modelled at Node C and a load of 63MW and 15.8MVAr </w:t>
      </w:r>
      <w:r w:rsidRPr="00DC3216">
        <w:lastRenderedPageBreak/>
        <w:t>modelled at Node G. The generator connected to Node D does not export any MW/MVAr to the network. The Base Case Flows are shown in Figure 8.</w:t>
      </w:r>
    </w:p>
    <w:p w14:paraId="137EDA5B" w14:textId="77777777" w:rsidR="00AB449C" w:rsidRPr="00DC3216" w:rsidRDefault="00AB449C" w:rsidP="00A860A9">
      <w:pPr>
        <w:pStyle w:val="ListParagraph"/>
        <w:numPr>
          <w:ilvl w:val="0"/>
          <w:numId w:val="131"/>
        </w:numPr>
        <w:ind w:hanging="720"/>
        <w:contextualSpacing w:val="0"/>
        <w:jc w:val="both"/>
      </w:pPr>
      <w:r w:rsidRPr="00DC3216">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641" w:name="_Ref252874074"/>
      <w:bookmarkStart w:id="9642" w:name="_Toc255160523"/>
      <w:r w:rsidRPr="00050497">
        <w:rPr>
          <w:i/>
          <w:noProof/>
          <w:lang w:eastAsia="en-GB"/>
        </w:rPr>
        <w:drawing>
          <wp:anchor distT="0" distB="0" distL="114300" distR="114300" simplePos="0" relativeHeight="251610112"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6"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641"/>
      <w:r w:rsidRPr="00866025">
        <w:t xml:space="preserve"> - Base Case Flows- Maximum Demand Scenario.</w:t>
      </w:r>
      <w:bookmarkEnd w:id="9642"/>
    </w:p>
    <w:p w14:paraId="78F8F651" w14:textId="0C4663D1" w:rsidR="00AB449C" w:rsidRPr="000F29C2" w:rsidRDefault="00AB449C" w:rsidP="00AB449C">
      <w:pPr>
        <w:pStyle w:val="Caption"/>
      </w:pPr>
      <w:bookmarkStart w:id="9643" w:name="_Ref277949584"/>
      <w:r w:rsidRPr="000F29C2">
        <w:rPr>
          <w:noProof/>
        </w:rPr>
        <w:drawing>
          <wp:anchor distT="0" distB="0" distL="114300" distR="114300" simplePos="0" relativeHeight="251614208"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7"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643"/>
      <w:r w:rsidRPr="000F29C2">
        <w:t xml:space="preserve"> - Base Case Flows- Minimum Demand Scenario.</w:t>
      </w:r>
    </w:p>
    <w:p w14:paraId="020E780B" w14:textId="77777777" w:rsidR="00AB449C" w:rsidRPr="00DC3216" w:rsidRDefault="00AB449C" w:rsidP="00AB449C">
      <w:pPr>
        <w:pStyle w:val="DCSubHeading1Level2"/>
        <w:keepLines/>
      </w:pPr>
      <w:r w:rsidRPr="00DC3216">
        <w:lastRenderedPageBreak/>
        <w:t>Contingency Analysis</w:t>
      </w:r>
    </w:p>
    <w:p w14:paraId="001FDFCB" w14:textId="77777777" w:rsidR="00AB449C" w:rsidRPr="00DC3216" w:rsidRDefault="00AB449C" w:rsidP="00A860A9">
      <w:pPr>
        <w:pStyle w:val="ListParagraph"/>
        <w:numPr>
          <w:ilvl w:val="0"/>
          <w:numId w:val="131"/>
        </w:numPr>
        <w:ind w:hanging="720"/>
        <w:contextualSpacing w:val="0"/>
      </w:pPr>
      <w:r w:rsidRPr="00DC3216">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644" w:name="_Ref252874827"/>
      <w:bookmarkStart w:id="9645" w:name="_Toc255160525"/>
      <w:r w:rsidRPr="00050497">
        <w:rPr>
          <w:b/>
        </w:rPr>
        <w:t xml:space="preserve">Figure </w:t>
      </w:r>
      <w:r>
        <w:rPr>
          <w:b/>
        </w:rPr>
        <w:t>10</w:t>
      </w:r>
      <w:bookmarkEnd w:id="9644"/>
      <w:r w:rsidRPr="00050497">
        <w:rPr>
          <w:b/>
        </w:rPr>
        <w:t xml:space="preserve"> - Maximum Demand Scenario - Contingency Case 1.</w:t>
      </w:r>
      <w:bookmarkEnd w:id="9645"/>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646" w:name="_Ref277949666"/>
      <w:r w:rsidRPr="00050497">
        <w:rPr>
          <w:b/>
        </w:rPr>
        <w:t xml:space="preserve">Figure </w:t>
      </w:r>
      <w:r>
        <w:rPr>
          <w:b/>
        </w:rPr>
        <w:t>11</w:t>
      </w:r>
      <w:bookmarkEnd w:id="9646"/>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647"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06016"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647"/>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648"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22400"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81"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648"/>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649" w:name="_Ref277949705"/>
      <w:r w:rsidRPr="00213B09">
        <w:rPr>
          <w:b/>
        </w:rPr>
        <w:lastRenderedPageBreak/>
        <w:t xml:space="preserve">Figure </w:t>
      </w:r>
      <w:r>
        <w:rPr>
          <w:b/>
        </w:rPr>
        <w:t>14</w:t>
      </w:r>
      <w:bookmarkEnd w:id="9649"/>
      <w:r w:rsidRPr="00213B09">
        <w:rPr>
          <w:b/>
        </w:rPr>
        <w:t xml:space="preserve"> - Minimum Demand Scenario - Contingency Case 2</w:t>
      </w:r>
    </w:p>
    <w:p w14:paraId="418CB48F" w14:textId="77777777" w:rsidR="00AB449C" w:rsidRDefault="00AB449C" w:rsidP="00AB449C">
      <w:pPr>
        <w:pStyle w:val="DCSubHeading2Level2"/>
      </w:pPr>
      <w:bookmarkStart w:id="9650" w:name="_Toc391559972"/>
      <w:bookmarkStart w:id="9651"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82"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650"/>
      <w:bookmarkEnd w:id="9651"/>
    </w:p>
    <w:p w14:paraId="4DF7BB99" w14:textId="77777777" w:rsidR="00AB449C" w:rsidRDefault="00AB449C" w:rsidP="00AB449C">
      <w:pPr>
        <w:spacing w:after="0"/>
        <w:ind w:firstLine="720"/>
        <w:rPr>
          <w:b/>
        </w:rPr>
      </w:pPr>
      <w:bookmarkStart w:id="9652" w:name="_Ref252875434"/>
      <w:bookmarkStart w:id="9653"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652"/>
      <w:r w:rsidRPr="00213B09">
        <w:rPr>
          <w:b/>
        </w:rPr>
        <w:t xml:space="preserve"> - Minimum Demand Scenario - Contingency Case 3.</w:t>
      </w:r>
      <w:bookmarkEnd w:id="9653"/>
    </w:p>
    <w:p w14:paraId="68DDD767" w14:textId="77777777" w:rsidR="00AB449C" w:rsidRDefault="00AB449C" w:rsidP="00AB449C">
      <w:pPr>
        <w:pStyle w:val="DCSubHeading2Level2"/>
      </w:pPr>
      <w:bookmarkStart w:id="9654" w:name="_Toc391559973"/>
      <w:bookmarkStart w:id="9655"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3"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654"/>
      <w:bookmarkEnd w:id="9655"/>
      <w:r>
        <w:br w:type="page"/>
      </w:r>
    </w:p>
    <w:p w14:paraId="219D8155" w14:textId="77777777" w:rsidR="00AB449C" w:rsidRDefault="00AB449C" w:rsidP="00AB449C">
      <w:pPr>
        <w:pStyle w:val="DCSubHeading2Level2"/>
      </w:pPr>
    </w:p>
    <w:p w14:paraId="32775779" w14:textId="77777777" w:rsidR="00AB449C" w:rsidRPr="00747FD1" w:rsidRDefault="00AB449C" w:rsidP="00A860A9">
      <w:pPr>
        <w:pStyle w:val="ListParagraph"/>
        <w:numPr>
          <w:ilvl w:val="0"/>
          <w:numId w:val="131"/>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656" w:name="_Toc85404421"/>
      <w:bookmarkStart w:id="9657" w:name="_Toc86072337"/>
      <w:bookmarkStart w:id="9658" w:name="_Toc95486287"/>
      <w:bookmarkStart w:id="9659" w:name="_Toc96590960"/>
      <w:bookmarkStart w:id="9660" w:name="_Toc99698051"/>
      <w:bookmarkStart w:id="9661" w:name="_Toc123659973"/>
      <w:bookmarkStart w:id="9662"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656"/>
      <w:bookmarkEnd w:id="9657"/>
      <w:bookmarkEnd w:id="9658"/>
      <w:bookmarkEnd w:id="9659"/>
      <w:bookmarkEnd w:id="9660"/>
      <w:bookmarkEnd w:id="9661"/>
      <w:bookmarkEnd w:id="9662"/>
    </w:p>
    <w:p w14:paraId="2B5EF64B" w14:textId="77777777" w:rsidR="00AB449C" w:rsidRDefault="00AB449C" w:rsidP="00AB449C">
      <w:pPr>
        <w:pStyle w:val="Caption"/>
      </w:pPr>
      <w:bookmarkStart w:id="9663" w:name="_Ref252885335"/>
      <w:bookmarkStart w:id="9664"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663"/>
      <w:r w:rsidRPr="00F14B88">
        <w:t xml:space="preserve"> - Calculation of Maximum Contingency Flow, Security Factors and Years to Reinforcement (Base Case) - Maximum Demand Scenario</w:t>
      </w:r>
      <w:bookmarkEnd w:id="9664"/>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665" w:name="_Ref252885390"/>
      <w:bookmarkStart w:id="9666" w:name="_Toc253698473"/>
      <w:r w:rsidRPr="00866025">
        <w:t>Table 7A</w:t>
      </w:r>
      <w:bookmarkEnd w:id="9665"/>
      <w:r w:rsidRPr="00866025">
        <w:t xml:space="preserve"> - Calculation of Maximum Contingency Flow, Security Factors and Years to Reinforcement (Base Case) - Minimum Demand Scenario</w:t>
      </w:r>
      <w:bookmarkEnd w:id="9666"/>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AB449C">
      <w:pPr>
        <w:pStyle w:val="DCSubHeading1Level2"/>
        <w:keepLines/>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667" w:name="_Toc253698474"/>
      <w:r w:rsidRPr="00213B09">
        <w:rPr>
          <w:b/>
        </w:rPr>
        <w:t xml:space="preserve">Table </w:t>
      </w:r>
      <w:r>
        <w:rPr>
          <w:b/>
        </w:rPr>
        <w:t>8</w:t>
      </w:r>
      <w:r w:rsidRPr="00213B09">
        <w:rPr>
          <w:b/>
        </w:rPr>
        <w:t xml:space="preserve"> - Incremented Flow Analysis – Studies</w:t>
      </w:r>
      <w:bookmarkEnd w:id="9667"/>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668" w:name="_Ref277949869"/>
      <w:bookmarkStart w:id="9669"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668"/>
      <w:r w:rsidRPr="00A15C50">
        <w:t xml:space="preserve"> - Node G incremented power flow analysis for Maximum Demand Scenario.</w:t>
      </w:r>
      <w:bookmarkEnd w:id="9669"/>
    </w:p>
    <w:p w14:paraId="3E7A3E2A" w14:textId="77777777" w:rsidR="00AB449C" w:rsidRDefault="00AB449C" w:rsidP="00C43B81">
      <w:pPr>
        <w:pStyle w:val="BodyText"/>
      </w:pPr>
      <w:bookmarkStart w:id="9670" w:name="_Toc391559974"/>
      <w:bookmarkStart w:id="9671" w:name="_Toc510303094"/>
      <w:bookmarkStart w:id="9672" w:name="_Toc513018505"/>
      <w:bookmarkStart w:id="9673" w:name="_Toc518333690"/>
      <w:bookmarkStart w:id="9674" w:name="_Toc527908546"/>
      <w:bookmarkStart w:id="9675" w:name="_Toc67640913"/>
      <w:bookmarkStart w:id="9676" w:name="_Toc81361334"/>
      <w:bookmarkStart w:id="9677" w:name="_Toc85404422"/>
      <w:bookmarkStart w:id="9678" w:name="_Toc86072338"/>
      <w:bookmarkStart w:id="9679" w:name="_Toc95486288"/>
      <w:bookmarkStart w:id="9680" w:name="_Toc96590961"/>
      <w:bookmarkStart w:id="9681" w:name="_Toc99698052"/>
      <w:bookmarkStart w:id="9682" w:name="_Toc123659974"/>
      <w:bookmarkStart w:id="9683" w:name="_Toc129343664"/>
      <w:bookmarkStart w:id="9684" w:name="_Toc138973653"/>
      <w:bookmarkStart w:id="9685" w:name="_Toc139025811"/>
      <w:bookmarkStart w:id="9686" w:name="_Toc181877154"/>
      <w:bookmarkStart w:id="9687"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4"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72AFAFBD" w14:textId="77777777" w:rsidR="00AB449C" w:rsidRPr="00A15C50" w:rsidRDefault="00AB449C" w:rsidP="00C43B81">
      <w:pPr>
        <w:pStyle w:val="Caption"/>
      </w:pPr>
      <w:bookmarkStart w:id="9688" w:name="_Ref277949878"/>
      <w:bookmarkStart w:id="9689" w:name="_Toc255160532"/>
      <w:r w:rsidRPr="00A15C50">
        <w:t xml:space="preserve">Figure </w:t>
      </w:r>
      <w:r>
        <w:t>17</w:t>
      </w:r>
      <w:bookmarkEnd w:id="9688"/>
      <w:r w:rsidRPr="00A15C50">
        <w:t xml:space="preserve"> - Node G incremented power flow analysis for Minimum Demand Scenario.</w:t>
      </w:r>
      <w:bookmarkEnd w:id="9689"/>
    </w:p>
    <w:p w14:paraId="58F5E7BC" w14:textId="77777777" w:rsidR="00AB449C" w:rsidRDefault="00AB449C" w:rsidP="00C43B81">
      <w:pPr>
        <w:pStyle w:val="BodyText"/>
      </w:pPr>
      <w:bookmarkStart w:id="9690" w:name="_Toc391559975"/>
      <w:bookmarkStart w:id="9691" w:name="_Toc510303095"/>
      <w:bookmarkStart w:id="9692" w:name="_Toc513018506"/>
      <w:bookmarkStart w:id="9693" w:name="_Toc518333691"/>
      <w:bookmarkStart w:id="9694" w:name="_Toc527908547"/>
      <w:bookmarkStart w:id="9695" w:name="_Toc67640914"/>
      <w:bookmarkStart w:id="9696" w:name="_Toc81361335"/>
      <w:bookmarkStart w:id="9697" w:name="_Toc85404423"/>
      <w:bookmarkStart w:id="9698" w:name="_Toc86072339"/>
      <w:bookmarkStart w:id="9699" w:name="_Toc95486289"/>
      <w:bookmarkStart w:id="9700" w:name="_Toc96590962"/>
      <w:bookmarkStart w:id="9701" w:name="_Toc99698053"/>
      <w:bookmarkStart w:id="9702" w:name="_Toc123659975"/>
      <w:bookmarkStart w:id="9703" w:name="_Toc129343665"/>
      <w:bookmarkStart w:id="9704" w:name="_Toc138973654"/>
      <w:bookmarkStart w:id="9705" w:name="_Toc139025812"/>
      <w:bookmarkStart w:id="9706" w:name="_Toc181877155"/>
      <w:bookmarkStart w:id="9707"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5"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000000">
        <w:pict w14:anchorId="40DCFBA5">
          <v:shape id="_x0000_i1070" type="#_x0000_t75" style="width:39pt;height:15pt" equationxml="&lt;">
            <v:imagedata r:id="rId186" o:title="" chromakey="white"/>
          </v:shape>
        </w:pict>
      </w:r>
      <w:r w:rsidRPr="001C522D">
        <w:t>| &gt; |</w:t>
      </w:r>
      <w:r w:rsidR="00000000">
        <w:pict w14:anchorId="78AEC5B3">
          <v:shape id="_x0000_i1071" type="#_x0000_t75" style="width:57pt;height:15pt" equationxml="&lt;">
            <v:imagedata r:id="rId187"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708" w:name="_Ref278372792"/>
      <w:r w:rsidRPr="0046277E">
        <w:rPr>
          <w:b/>
        </w:rPr>
        <w:t xml:space="preserve">Table </w:t>
      </w:r>
      <w:r>
        <w:rPr>
          <w:b/>
        </w:rPr>
        <w:t>10</w:t>
      </w:r>
      <w:bookmarkEnd w:id="9708"/>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A860A9">
      <w:pPr>
        <w:pStyle w:val="ListParagraph"/>
        <w:numPr>
          <w:ilvl w:val="0"/>
          <w:numId w:val="145"/>
        </w:numPr>
      </w:pPr>
      <w:r w:rsidRPr="0098222A">
        <w:t>The Peak Nodal incremental cost is the sum of 294.87, -1278.73 and -328.68 which gives the total of -1312.54 £/annum.</w:t>
      </w:r>
    </w:p>
    <w:p w14:paraId="2B7BA659" w14:textId="77777777" w:rsidR="00AB449C" w:rsidRPr="0098222A" w:rsidRDefault="00AB449C" w:rsidP="00A860A9">
      <w:pPr>
        <w:pStyle w:val="ListParagraph"/>
        <w:numPr>
          <w:ilvl w:val="0"/>
          <w:numId w:val="145"/>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8"/>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6437C4"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6437C4"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6437C4"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9"/>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709" w:name="Attachment3"/>
      <w:bookmarkStart w:id="9710" w:name="_Toc268553702"/>
      <w:bookmarkStart w:id="9711" w:name="_Ref269305583"/>
      <w:bookmarkStart w:id="9712" w:name="_Ref269305610"/>
      <w:bookmarkStart w:id="9713" w:name="_Ref269306897"/>
      <w:bookmarkStart w:id="9714" w:name="_Ref269306911"/>
      <w:bookmarkStart w:id="9715" w:name="_Toc269379890"/>
      <w:bookmarkStart w:id="9716" w:name="_Toc269720539"/>
      <w:bookmarkStart w:id="9717" w:name="_Toc269721235"/>
      <w:bookmarkStart w:id="9718" w:name="_Toc391559976"/>
      <w:bookmarkStart w:id="9719" w:name="_Toc510303096"/>
      <w:bookmarkStart w:id="9720" w:name="_Toc513018507"/>
      <w:bookmarkStart w:id="9721" w:name="_Toc518333692"/>
      <w:bookmarkStart w:id="9722" w:name="_Toc527908548"/>
      <w:bookmarkStart w:id="9723" w:name="_Toc36067244"/>
      <w:bookmarkStart w:id="9724" w:name="_Toc44626812"/>
      <w:bookmarkStart w:id="9725" w:name="_Toc45361091"/>
      <w:bookmarkStart w:id="9726" w:name="_Toc45361574"/>
      <w:bookmarkStart w:id="9727" w:name="_Toc45383921"/>
      <w:bookmarkStart w:id="9728" w:name="_Toc52385482"/>
      <w:bookmarkStart w:id="9729" w:name="_Toc58915963"/>
      <w:bookmarkStart w:id="9730" w:name="_Toc67640915"/>
      <w:bookmarkStart w:id="9731" w:name="_Toc81361336"/>
      <w:bookmarkStart w:id="9732" w:name="_Toc138973655"/>
      <w:bookmarkStart w:id="9733" w:name="_Toc139025813"/>
      <w:bookmarkStart w:id="9734" w:name="_Toc181877156"/>
      <w:bookmarkStart w:id="9735" w:name="_Toc182879471"/>
      <w:bookmarkStart w:id="9736" w:name="_Toc183452660"/>
      <w:bookmarkStart w:id="9737" w:name="_Toc193821685"/>
      <w:r w:rsidRPr="00132B99">
        <w:lastRenderedPageBreak/>
        <w:t>Attachment 3</w:t>
      </w:r>
      <w:bookmarkEnd w:id="9709"/>
      <w:r w:rsidRPr="00132B99">
        <w:t xml:space="preserve"> - Output Result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3DF88EEC" w14:textId="77777777" w:rsidR="00AB449C" w:rsidRPr="0021310E" w:rsidRDefault="00AB449C" w:rsidP="00A860A9">
      <w:pPr>
        <w:pStyle w:val="ListParagraph"/>
        <w:numPr>
          <w:ilvl w:val="0"/>
          <w:numId w:val="135"/>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A860A9">
      <w:pPr>
        <w:pStyle w:val="ListParagraph"/>
        <w:numPr>
          <w:ilvl w:val="0"/>
          <w:numId w:val="135"/>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A860A9">
      <w:pPr>
        <w:pStyle w:val="ListParagraph"/>
        <w:numPr>
          <w:ilvl w:val="0"/>
          <w:numId w:val="135"/>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738" w:name="_Ref277948735"/>
      <w:bookmarkStart w:id="9739" w:name="_Toc253698476"/>
      <w:r w:rsidRPr="00507652">
        <w:t xml:space="preserve">Table </w:t>
      </w:r>
      <w:bookmarkEnd w:id="9738"/>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739"/>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5A7F9CC4"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D5312F" w:rsidRPr="00D5312F">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232CED39"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D5312F" w:rsidRPr="00D5312F">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740" w:name="_Ref253696885"/>
            <w:r w:rsidRPr="00FE4229">
              <w:rPr>
                <w:vertAlign w:val="superscript"/>
              </w:rPr>
              <w:footnoteReference w:id="21"/>
            </w:r>
            <w:bookmarkEnd w:id="9740"/>
          </w:p>
        </w:tc>
      </w:tr>
    </w:tbl>
    <w:p w14:paraId="55D6EB8A" w14:textId="77777777" w:rsidR="00AB449C" w:rsidRDefault="00AB449C" w:rsidP="00AB449C">
      <w:pPr>
        <w:pStyle w:val="DCHeading3"/>
      </w:pPr>
      <w:bookmarkStart w:id="9741" w:name="_Toc391559977"/>
      <w:bookmarkStart w:id="9742" w:name="_Toc510303097"/>
      <w:bookmarkStart w:id="9743" w:name="_Toc513018508"/>
      <w:bookmarkStart w:id="9744" w:name="_Toc518333693"/>
      <w:bookmarkStart w:id="9745" w:name="_Toc527908549"/>
      <w:bookmarkStart w:id="9746" w:name="_Toc36067245"/>
      <w:bookmarkStart w:id="9747" w:name="_Toc44626813"/>
      <w:bookmarkStart w:id="9748" w:name="_Toc45361092"/>
      <w:bookmarkStart w:id="9749" w:name="_Toc45361575"/>
      <w:bookmarkStart w:id="9750" w:name="_Toc45383922"/>
      <w:bookmarkStart w:id="9751" w:name="_Toc52385483"/>
      <w:bookmarkStart w:id="9752" w:name="_Toc58915964"/>
      <w:bookmarkStart w:id="9753" w:name="_Ref269380097"/>
      <w:bookmarkStart w:id="9754" w:name="_Ref269380140"/>
      <w:bookmarkStart w:id="9755" w:name="_Toc269721236"/>
      <w:r>
        <w:br w:type="page"/>
      </w:r>
    </w:p>
    <w:p w14:paraId="3116F98E" w14:textId="77777777" w:rsidR="00AB449C" w:rsidRPr="00132B99" w:rsidRDefault="00AB449C" w:rsidP="00F40765">
      <w:pPr>
        <w:pStyle w:val="Caption"/>
      </w:pPr>
      <w:bookmarkStart w:id="9756" w:name="_Toc67640916"/>
      <w:bookmarkStart w:id="9757" w:name="_Toc81361337"/>
      <w:r w:rsidRPr="00132B99">
        <w:lastRenderedPageBreak/>
        <w:t>SCHEDULE 18 – EHV CHARGING METHODOLOGY (LRIC MODEL)</w:t>
      </w:r>
      <w:bookmarkEnd w:id="9741"/>
      <w:bookmarkEnd w:id="9742"/>
      <w:bookmarkEnd w:id="9743"/>
      <w:bookmarkEnd w:id="9744"/>
      <w:bookmarkEnd w:id="9745"/>
      <w:bookmarkEnd w:id="9746"/>
      <w:bookmarkEnd w:id="9747"/>
      <w:bookmarkEnd w:id="9748"/>
      <w:bookmarkEnd w:id="9749"/>
      <w:bookmarkEnd w:id="9750"/>
      <w:bookmarkEnd w:id="9751"/>
      <w:bookmarkEnd w:id="9752"/>
      <w:bookmarkEnd w:id="9756"/>
      <w:bookmarkEnd w:id="9757"/>
    </w:p>
    <w:p w14:paraId="5970900E" w14:textId="77777777" w:rsidR="00AB449C" w:rsidRPr="00507652" w:rsidRDefault="00AB449C" w:rsidP="00F40765">
      <w:pPr>
        <w:pStyle w:val="DCTOCHeading4"/>
      </w:pPr>
      <w:bookmarkStart w:id="9758" w:name="Annex2"/>
      <w:bookmarkStart w:id="9759" w:name="_Toc139025814"/>
      <w:bookmarkStart w:id="9760" w:name="_Toc181877157"/>
      <w:bookmarkStart w:id="9761" w:name="_Toc182879472"/>
      <w:bookmarkStart w:id="9762" w:name="_Toc183452661"/>
      <w:bookmarkStart w:id="9763" w:name="_Toc193821686"/>
      <w:r w:rsidRPr="00507652">
        <w:t>Annex 2</w:t>
      </w:r>
      <w:bookmarkEnd w:id="9758"/>
      <w:r w:rsidRPr="00507652">
        <w:t xml:space="preserve"> – Derivation of the LRIC charging formula</w:t>
      </w:r>
      <w:bookmarkEnd w:id="9753"/>
      <w:bookmarkEnd w:id="9754"/>
      <w:bookmarkEnd w:id="9755"/>
      <w:bookmarkEnd w:id="9759"/>
      <w:bookmarkEnd w:id="9760"/>
      <w:bookmarkEnd w:id="9761"/>
      <w:bookmarkEnd w:id="9762"/>
      <w:bookmarkEnd w:id="9763"/>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01920"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601920;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764"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764"/>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765" w:name="_Hlk27650975"/>
      <w:r w:rsidRPr="00507652">
        <w:rPr>
          <w:i/>
        </w:rPr>
        <w:t>CostOfReinforcementSolution</w:t>
      </w:r>
      <w:r w:rsidRPr="00507652">
        <w:rPr>
          <w:vertAlign w:val="subscript"/>
        </w:rPr>
        <w:t>i</w:t>
      </w:r>
      <w:bookmarkEnd w:id="9765"/>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766"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766"/>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A860A9">
      <w:pPr>
        <w:pStyle w:val="ListParagraph"/>
        <w:numPr>
          <w:ilvl w:val="0"/>
          <w:numId w:val="132"/>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A860A9">
      <w:pPr>
        <w:pStyle w:val="ListParagraph"/>
        <w:numPr>
          <w:ilvl w:val="0"/>
          <w:numId w:val="132"/>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A860A9">
      <w:pPr>
        <w:pStyle w:val="Heading2"/>
        <w:keepLines/>
        <w:numPr>
          <w:ilvl w:val="0"/>
          <w:numId w:val="133"/>
        </w:numPr>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A860A9">
      <w:pPr>
        <w:pStyle w:val="Heading2"/>
        <w:keepLines/>
        <w:numPr>
          <w:ilvl w:val="0"/>
          <w:numId w:val="133"/>
        </w:numPr>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A860A9">
      <w:pPr>
        <w:pStyle w:val="ListParagraph"/>
        <w:numPr>
          <w:ilvl w:val="0"/>
          <w:numId w:val="134"/>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A860A9">
      <w:pPr>
        <w:pStyle w:val="ListParagraph"/>
        <w:numPr>
          <w:ilvl w:val="0"/>
          <w:numId w:val="134"/>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767" w:name="_Toc269379892"/>
      <w:bookmarkStart w:id="9768" w:name="_Toc269720541"/>
      <w:bookmarkStart w:id="9769" w:name="_Toc269721237"/>
      <w:r w:rsidRPr="00D21E85">
        <w:t>where summation goes over “relevant” network Branches, that is, Branches which are used by the considered</w:t>
      </w:r>
      <w:bookmarkEnd w:id="9767"/>
      <w:r w:rsidRPr="00D21E85">
        <w:t xml:space="preserve"> Connectee.</w:t>
      </w:r>
      <w:bookmarkEnd w:id="9768"/>
      <w:bookmarkEnd w:id="9769"/>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AB449C">
      <w:pPr>
        <w:pStyle w:val="Heading2"/>
        <w:numPr>
          <w:ilvl w:val="0"/>
          <w:numId w:val="0"/>
        </w:numPr>
      </w:pPr>
    </w:p>
    <w:bookmarkEnd w:id="6280"/>
    <w:bookmarkEnd w:id="6281"/>
    <w:bookmarkEnd w:id="6282"/>
    <w:p w14:paraId="110FD700" w14:textId="77777777" w:rsidR="00E31C50" w:rsidRDefault="00E31C50" w:rsidP="00E31C50">
      <w:pPr>
        <w:ind w:left="720"/>
        <w:sectPr w:rsidR="00E31C50" w:rsidSect="00DF1845">
          <w:footerReference w:type="default" r:id="rId190"/>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770" w:name="_Toc45361093"/>
      <w:bookmarkStart w:id="9771" w:name="_Toc81361338"/>
      <w:bookmarkStart w:id="9772" w:name="_Toc193821687"/>
      <w:bookmarkEnd w:id="6283"/>
      <w:bookmarkEnd w:id="6284"/>
      <w:bookmarkEnd w:id="6285"/>
      <w:r w:rsidRPr="00EB5A48">
        <w:lastRenderedPageBreak/>
        <w:t>SCHEDULE 19 – PORTFOLIO BILLING</w:t>
      </w:r>
      <w:bookmarkStart w:id="9773" w:name="_Hlk81809320"/>
      <w:bookmarkEnd w:id="9770"/>
      <w:bookmarkEnd w:id="9771"/>
      <w:bookmarkEnd w:id="9772"/>
    </w:p>
    <w:p w14:paraId="77BEEA4B" w14:textId="77777777" w:rsidR="00552E96" w:rsidRPr="00844238" w:rsidRDefault="00552E96" w:rsidP="00853E0F">
      <w:pPr>
        <w:pStyle w:val="Heading1"/>
        <w:numPr>
          <w:ilvl w:val="0"/>
          <w:numId w:val="99"/>
        </w:numPr>
      </w:pPr>
      <w:bookmarkStart w:id="9774" w:name="_Toc360028113"/>
      <w:bookmarkStart w:id="9775" w:name="_Toc391559979"/>
      <w:bookmarkStart w:id="9776" w:name="_Toc510303099"/>
      <w:bookmarkStart w:id="9777" w:name="_Toc513018510"/>
      <w:bookmarkStart w:id="9778" w:name="_Toc518333695"/>
      <w:bookmarkStart w:id="9779" w:name="_Toc527908551"/>
      <w:bookmarkStart w:id="9780" w:name="_Toc24037813"/>
      <w:bookmarkStart w:id="9781" w:name="_Toc36067247"/>
      <w:bookmarkStart w:id="9782" w:name="_Toc44626815"/>
      <w:bookmarkStart w:id="9783" w:name="_Toc45361094"/>
      <w:bookmarkStart w:id="9784" w:name="_Toc45361577"/>
      <w:bookmarkStart w:id="9785" w:name="_Toc45383924"/>
      <w:bookmarkStart w:id="9786" w:name="_Toc52385485"/>
      <w:bookmarkStart w:id="9787" w:name="_Toc56805145"/>
      <w:bookmarkStart w:id="9788" w:name="_Toc58915966"/>
      <w:bookmarkStart w:id="9789" w:name="_Toc67640918"/>
      <w:bookmarkStart w:id="9790" w:name="_Toc81361339"/>
      <w:bookmarkStart w:id="9791" w:name="_Toc85404425"/>
      <w:bookmarkStart w:id="9792" w:name="_Toc86072341"/>
      <w:bookmarkStart w:id="9793" w:name="_Toc95486291"/>
      <w:bookmarkStart w:id="9794" w:name="_Toc96590964"/>
      <w:bookmarkStart w:id="9795" w:name="_Toc99698055"/>
      <w:bookmarkStart w:id="9796" w:name="_Toc123659977"/>
      <w:bookmarkStart w:id="9797" w:name="_Toc129343667"/>
      <w:bookmarkStart w:id="9798" w:name="_Toc138973658"/>
      <w:bookmarkStart w:id="9799" w:name="_Toc139025816"/>
      <w:bookmarkStart w:id="9800" w:name="_Toc181877159"/>
      <w:bookmarkStart w:id="9801" w:name="_Toc182879474"/>
      <w:bookmarkStart w:id="9802" w:name="_Toc183452663"/>
      <w:bookmarkStart w:id="9803" w:name="_Toc193821688"/>
      <w:r w:rsidRPr="00844238">
        <w:t>APPLICATION OF THIS SCHEDULE</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p>
    <w:p w14:paraId="722F2E10" w14:textId="77777777" w:rsidR="00552E96" w:rsidRPr="00EB5A48" w:rsidRDefault="00552E96" w:rsidP="00092618">
      <w:pPr>
        <w:pStyle w:val="Heading2"/>
      </w:pPr>
      <w:r w:rsidRPr="00EB5A48">
        <w:t>Notwithstanding Clause 36.3, this Schedule applies to, and is binding between, each DNO Party (for the one part) and each EDNO (for the second part).</w:t>
      </w:r>
    </w:p>
    <w:p w14:paraId="17070E88" w14:textId="77777777" w:rsidR="00552E96" w:rsidRPr="00EB5A48" w:rsidRDefault="00552E96" w:rsidP="00E25E1D">
      <w:pPr>
        <w:pStyle w:val="Heading2"/>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E25E1D">
      <w:pPr>
        <w:pStyle w:val="Heading2"/>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0D03F6">
      <w:pPr>
        <w:pStyle w:val="Heading2"/>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552E96">
      <w:pPr>
        <w:pStyle w:val="Heading1"/>
        <w:spacing w:line="276" w:lineRule="auto"/>
      </w:pPr>
      <w:bookmarkStart w:id="9804" w:name="_Toc360028114"/>
      <w:bookmarkStart w:id="9805" w:name="_Toc391559980"/>
      <w:bookmarkStart w:id="9806" w:name="_Toc510303100"/>
      <w:bookmarkStart w:id="9807" w:name="_Toc513018511"/>
      <w:bookmarkStart w:id="9808" w:name="_Toc518333696"/>
      <w:bookmarkStart w:id="9809" w:name="_Toc527908552"/>
      <w:bookmarkStart w:id="9810" w:name="_Toc24037814"/>
      <w:bookmarkStart w:id="9811" w:name="_Toc36067248"/>
      <w:bookmarkStart w:id="9812" w:name="_Toc44626816"/>
      <w:bookmarkStart w:id="9813" w:name="_Toc45361095"/>
      <w:bookmarkStart w:id="9814" w:name="_Toc45361578"/>
      <w:bookmarkStart w:id="9815" w:name="_Toc45383925"/>
      <w:bookmarkStart w:id="9816" w:name="_Toc52385486"/>
      <w:bookmarkStart w:id="9817" w:name="_Toc56805146"/>
      <w:bookmarkStart w:id="9818" w:name="_Toc58915967"/>
      <w:bookmarkStart w:id="9819" w:name="_Toc67640919"/>
      <w:bookmarkStart w:id="9820" w:name="_Toc81361340"/>
      <w:bookmarkStart w:id="9821" w:name="_Toc85404426"/>
      <w:bookmarkStart w:id="9822" w:name="_Toc86072342"/>
      <w:bookmarkStart w:id="9823" w:name="_Toc95486292"/>
      <w:bookmarkStart w:id="9824" w:name="_Toc96590965"/>
      <w:bookmarkStart w:id="9825" w:name="_Toc99698056"/>
      <w:bookmarkStart w:id="9826" w:name="_Toc123659978"/>
      <w:bookmarkStart w:id="9827" w:name="_Toc129343668"/>
      <w:bookmarkStart w:id="9828" w:name="_Toc138973659"/>
      <w:bookmarkStart w:id="9829" w:name="_Toc139025817"/>
      <w:bookmarkStart w:id="9830" w:name="_Toc181877160"/>
      <w:bookmarkStart w:id="9831" w:name="_Toc182879475"/>
      <w:bookmarkStart w:id="9832" w:name="_Toc183452664"/>
      <w:bookmarkStart w:id="9833" w:name="_Toc193821689"/>
      <w:r w:rsidRPr="00844238">
        <w:t>AGGREGATED DEMAND DATA</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p>
    <w:p w14:paraId="223682DB" w14:textId="49727466" w:rsidR="00552E96" w:rsidRPr="003B54AE" w:rsidRDefault="00552E96" w:rsidP="000D03F6">
      <w:pPr>
        <w:pStyle w:val="Heading2"/>
      </w:pPr>
      <w:r w:rsidRPr="00641FE2">
        <w:t>In order to calculate the Use of System Charges attributable to the EDNO’s aggregated settled demand Connectees, the DNO Party will use the data provided to it by the SVAA pursuant to section S and BSCP508 of the BSC.</w:t>
      </w:r>
    </w:p>
    <w:p w14:paraId="0144059E" w14:textId="3A6A3835" w:rsidR="00FA510D" w:rsidRDefault="00FA510D" w:rsidP="000D03F6">
      <w:pPr>
        <w:pStyle w:val="Heading2"/>
      </w:pPr>
      <w:r w:rsidRPr="00FA510D">
        <w:lastRenderedPageBreak/>
        <w:t>The DNO Party shall send Daily Statements to the EDNO (including where these total zero). The DNO Party shall calculate an initial account for the EDNO following the end of each charging period.</w:t>
      </w:r>
    </w:p>
    <w:p w14:paraId="2046CBD9" w14:textId="242A3746" w:rsidR="00552E96" w:rsidRPr="003B54AE" w:rsidRDefault="00552E96" w:rsidP="000D03F6">
      <w:pPr>
        <w:pStyle w:val="Heading2"/>
      </w:pPr>
      <w:r w:rsidRPr="003B54AE">
        <w:t>Where a subsequent Settlement Run indicates that, as a result of such Settlement Run, the Use of System Charges are different from those previously billed, the DNO Party shall calculate such difference and the interest thereon, as soon as is reasonably practicable after such Settlement Run. Such interest shall be calculated in accordance with the provisions of Schedule 3 (as if the invoice</w:t>
      </w:r>
      <w:r w:rsidR="00FA510D">
        <w:t>s</w:t>
      </w:r>
      <w:r w:rsidRPr="003B54AE">
        <w:t xml:space="preserve"> under </w:t>
      </w:r>
      <w:r w:rsidR="00FA510D">
        <w:t xml:space="preserve">this </w:t>
      </w:r>
      <w:r w:rsidRPr="003B54AE">
        <w:t xml:space="preserve">Paragraph 2 </w:t>
      </w:r>
      <w:r w:rsidR="00FA510D">
        <w:t xml:space="preserve">were for </w:t>
      </w:r>
      <w:r w:rsidRPr="003B54AE">
        <w:t>Initial Account</w:t>
      </w:r>
      <w:r w:rsidR="00FA510D">
        <w:t>s</w:t>
      </w:r>
      <w:r w:rsidRPr="003B54AE">
        <w:t xml:space="preserve"> and Reconciliation Account</w:t>
      </w:r>
      <w:r w:rsidR="00FA510D">
        <w:t>s</w:t>
      </w:r>
      <w:r w:rsidRPr="003B54AE">
        <w:t>).</w:t>
      </w:r>
    </w:p>
    <w:p w14:paraId="2B6967A3" w14:textId="277FAC9F" w:rsidR="0078177A" w:rsidRDefault="0078177A" w:rsidP="000D03F6">
      <w:pPr>
        <w:pStyle w:val="Heading2"/>
      </w:pPr>
      <w:r w:rsidRPr="0078177A">
        <w:t xml:space="preserve">As soon as is reasonably practicable after the end of each charging period, the DNO Party shall submit an invoice (or credit note) to the EDNO for the total aggregate amount owing by (or to) the EDNO under the initial account (under Paragraph 2.2) for that charging period combined with any reconciliation accounts (under Paragraph 2.3) for previous charging periods. However, the DNO Party shall not send the EDNO an invoice (or credit note) for the charging period if the initial account is for zero and there are no reconciliation accounts.    </w:t>
      </w:r>
    </w:p>
    <w:p w14:paraId="570717D3" w14:textId="3B82FE7A" w:rsidR="00552E96" w:rsidRPr="003B54AE" w:rsidRDefault="00552E96" w:rsidP="000D03F6">
      <w:pPr>
        <w:pStyle w:val="Heading2"/>
      </w:pPr>
      <w:r w:rsidRPr="003B54AE">
        <w:t>The DNO Party shall identify to the EDNO the amount of each such invoice which relates to each Settlement Run, broken down by Settlement Code.</w:t>
      </w:r>
    </w:p>
    <w:p w14:paraId="4629EB3E" w14:textId="558A8CAB" w:rsidR="00552E96" w:rsidRPr="00844238" w:rsidRDefault="00552E96" w:rsidP="00552E96">
      <w:pPr>
        <w:pStyle w:val="Heading1"/>
        <w:spacing w:line="276" w:lineRule="auto"/>
      </w:pPr>
      <w:bookmarkStart w:id="9834" w:name="_Toc360028115"/>
      <w:bookmarkStart w:id="9835" w:name="_Toc391559981"/>
      <w:bookmarkStart w:id="9836" w:name="_Toc510303101"/>
      <w:bookmarkStart w:id="9837" w:name="_Toc513018512"/>
      <w:bookmarkStart w:id="9838" w:name="_Toc518333697"/>
      <w:bookmarkStart w:id="9839" w:name="_Toc527908553"/>
      <w:bookmarkStart w:id="9840" w:name="_Toc24037815"/>
      <w:bookmarkStart w:id="9841" w:name="_Toc36067249"/>
      <w:bookmarkStart w:id="9842" w:name="_Toc44626817"/>
      <w:bookmarkStart w:id="9843" w:name="_Toc45361096"/>
      <w:bookmarkStart w:id="9844" w:name="_Toc45361579"/>
      <w:bookmarkStart w:id="9845" w:name="_Toc45383926"/>
      <w:bookmarkStart w:id="9846" w:name="_Toc52385487"/>
      <w:bookmarkStart w:id="9847" w:name="_Toc56805147"/>
      <w:bookmarkStart w:id="9848" w:name="_Toc58915968"/>
      <w:bookmarkStart w:id="9849" w:name="_Toc67640920"/>
      <w:bookmarkStart w:id="9850" w:name="_Toc81361341"/>
      <w:bookmarkStart w:id="9851" w:name="_Toc85404427"/>
      <w:bookmarkStart w:id="9852" w:name="_Toc86072343"/>
      <w:bookmarkStart w:id="9853" w:name="_Toc95486293"/>
      <w:bookmarkStart w:id="9854" w:name="_Toc96590966"/>
      <w:bookmarkStart w:id="9855" w:name="_Toc99698057"/>
      <w:bookmarkStart w:id="9856" w:name="_Toc123659979"/>
      <w:bookmarkStart w:id="9857" w:name="_Toc129343669"/>
      <w:bookmarkStart w:id="9858" w:name="_Toc138973660"/>
      <w:bookmarkStart w:id="9859" w:name="_Toc139025818"/>
      <w:bookmarkStart w:id="9860" w:name="_Toc181877161"/>
      <w:bookmarkStart w:id="9861" w:name="_Toc182879476"/>
      <w:bookmarkStart w:id="9862" w:name="_Toc183452665"/>
      <w:bookmarkStart w:id="9863" w:name="_Toc193821690"/>
      <w:r w:rsidRPr="00844238">
        <w:t>Site SPECIFIC DATA</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51329173" w14:textId="0D7BAFD1" w:rsidR="00552E96" w:rsidRPr="000C681F" w:rsidRDefault="00552E96" w:rsidP="000D03F6">
      <w:pPr>
        <w:pStyle w:val="Heading2"/>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0D03F6">
      <w:pPr>
        <w:pStyle w:val="Heading2"/>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0D03F6">
      <w:pPr>
        <w:pStyle w:val="Heading2"/>
      </w:pPr>
      <w:r w:rsidRPr="00EB5A48">
        <w:lastRenderedPageBreak/>
        <w:t xml:space="preserve">The report shall contain the following data items in the following sequence for each invoice raised in respect of a half-hourly-settled Connectee: </w:t>
      </w:r>
    </w:p>
    <w:p w14:paraId="707C5A89" w14:textId="77777777" w:rsidR="00552E96" w:rsidRPr="00EB5A48" w:rsidRDefault="00552E96" w:rsidP="008626A9">
      <w:pPr>
        <w:pStyle w:val="Heading5"/>
      </w:pPr>
      <w:r w:rsidRPr="00EB5A48">
        <w:t>the Market Domain I.D. of the EDNO;</w:t>
      </w:r>
    </w:p>
    <w:p w14:paraId="6DAA21FE" w14:textId="77777777" w:rsidR="00552E96" w:rsidRPr="00EB5A48" w:rsidRDefault="00552E96" w:rsidP="008626A9">
      <w:pPr>
        <w:pStyle w:val="Heading5"/>
      </w:pPr>
      <w:r w:rsidRPr="00EB5A48">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090C7F92"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lastRenderedPageBreak/>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0D03F6">
      <w:pPr>
        <w:pStyle w:val="Heading2"/>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C75EFC">
      <w:pPr>
        <w:pStyle w:val="Heading2"/>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t xml:space="preserve">include an initial row identifying the lead MPAN, with the remaining columns of that row populated with the invoice data for the MPANs collectively; </w:t>
      </w:r>
      <w:bookmarkStart w:id="9864"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9864"/>
    </w:p>
    <w:p w14:paraId="72DC4DF8" w14:textId="77777777" w:rsidR="00C75EFC" w:rsidRPr="00C75EFC" w:rsidRDefault="00C75EFC" w:rsidP="00C75EFC">
      <w:pPr>
        <w:pStyle w:val="Heading2"/>
      </w:pPr>
      <w:r w:rsidRPr="00C75EFC">
        <w:t>Where any data item was not present or had a value of zero in the invoice raised, the report shall show zero for that data item.</w:t>
      </w:r>
    </w:p>
    <w:p w14:paraId="08A823C0" w14:textId="77777777" w:rsidR="00C75EFC" w:rsidRPr="00C75EFC" w:rsidRDefault="00C75EFC" w:rsidP="00C75EFC">
      <w:pPr>
        <w:pStyle w:val="Heading2"/>
      </w:pPr>
      <w:r w:rsidRPr="00C75EFC">
        <w:t>Where there are no half-hourly-settled Connectees, the EDNO shall submit a nil return.</w:t>
      </w:r>
    </w:p>
    <w:p w14:paraId="377D9B1A" w14:textId="77777777" w:rsidR="00552E96" w:rsidRPr="00844238" w:rsidRDefault="00552E96" w:rsidP="00552E96">
      <w:pPr>
        <w:pStyle w:val="Heading1"/>
        <w:spacing w:line="276" w:lineRule="auto"/>
      </w:pPr>
      <w:bookmarkStart w:id="9865" w:name="_Toc360028116"/>
      <w:bookmarkStart w:id="9866" w:name="_Toc391559982"/>
      <w:bookmarkStart w:id="9867" w:name="_Toc510303102"/>
      <w:bookmarkStart w:id="9868" w:name="_Toc513018513"/>
      <w:bookmarkStart w:id="9869" w:name="_Toc518333698"/>
      <w:bookmarkStart w:id="9870" w:name="_Toc527908554"/>
      <w:bookmarkStart w:id="9871" w:name="_Toc24037816"/>
      <w:bookmarkStart w:id="9872" w:name="_Toc36067250"/>
      <w:bookmarkStart w:id="9873" w:name="_Toc44626818"/>
      <w:bookmarkStart w:id="9874" w:name="_Toc45361097"/>
      <w:bookmarkStart w:id="9875" w:name="_Toc45361580"/>
      <w:bookmarkStart w:id="9876" w:name="_Toc45383927"/>
      <w:bookmarkStart w:id="9877" w:name="_Toc52385488"/>
      <w:bookmarkStart w:id="9878" w:name="_Toc56805148"/>
      <w:bookmarkStart w:id="9879" w:name="_Toc58915969"/>
      <w:bookmarkStart w:id="9880" w:name="_Toc67640921"/>
      <w:bookmarkStart w:id="9881" w:name="_Toc81361342"/>
      <w:bookmarkStart w:id="9882" w:name="_Toc85404428"/>
      <w:bookmarkStart w:id="9883" w:name="_Toc86072344"/>
      <w:bookmarkStart w:id="9884" w:name="_Toc95486294"/>
      <w:bookmarkStart w:id="9885" w:name="_Toc96590967"/>
      <w:bookmarkStart w:id="9886" w:name="_Toc99698058"/>
      <w:bookmarkStart w:id="9887" w:name="_Toc123659980"/>
      <w:bookmarkStart w:id="9888" w:name="_Toc129343670"/>
      <w:bookmarkStart w:id="9889" w:name="_Toc138973661"/>
      <w:bookmarkStart w:id="9890" w:name="_Toc139025819"/>
      <w:bookmarkStart w:id="9891" w:name="_Toc181877162"/>
      <w:bookmarkStart w:id="9892" w:name="_Toc182879477"/>
      <w:bookmarkStart w:id="9893" w:name="_Toc183452666"/>
      <w:bookmarkStart w:id="9894" w:name="_Toc193821691"/>
      <w:r w:rsidRPr="00844238">
        <w:t>MPAN REPORT</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p>
    <w:p w14:paraId="68B3FCF9" w14:textId="77777777" w:rsidR="00552E96" w:rsidRPr="00EB5A48" w:rsidRDefault="00552E96" w:rsidP="000D03F6">
      <w:pPr>
        <w:pStyle w:val="Heading2"/>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A860A9">
      <w:pPr>
        <w:pStyle w:val="ListParagraph"/>
        <w:numPr>
          <w:ilvl w:val="0"/>
          <w:numId w:val="144"/>
        </w:numPr>
        <w:ind w:left="1560" w:hanging="491"/>
      </w:pPr>
      <w:r w:rsidRPr="00D506C3">
        <w:t>its trading status;</w:t>
      </w:r>
    </w:p>
    <w:p w14:paraId="0DAD1C73" w14:textId="77777777" w:rsidR="00552E96" w:rsidRPr="00D506C3" w:rsidRDefault="00552E96" w:rsidP="00A860A9">
      <w:pPr>
        <w:pStyle w:val="ListParagraph"/>
        <w:numPr>
          <w:ilvl w:val="0"/>
          <w:numId w:val="144"/>
        </w:numPr>
        <w:ind w:left="1560" w:hanging="491"/>
      </w:pPr>
      <w:r w:rsidRPr="00D506C3">
        <w:lastRenderedPageBreak/>
        <w:t>the date from which such trading status has been effective;</w:t>
      </w:r>
    </w:p>
    <w:p w14:paraId="45292C30" w14:textId="77777777" w:rsidR="00552E96" w:rsidRPr="00D506C3" w:rsidRDefault="00552E96" w:rsidP="00A860A9">
      <w:pPr>
        <w:pStyle w:val="ListParagraph"/>
        <w:numPr>
          <w:ilvl w:val="0"/>
          <w:numId w:val="144"/>
        </w:numPr>
        <w:ind w:left="1560" w:hanging="491"/>
      </w:pPr>
      <w:r w:rsidRPr="00D506C3">
        <w:t>its energisation status; and</w:t>
      </w:r>
    </w:p>
    <w:p w14:paraId="5791010E" w14:textId="10030D1D" w:rsidR="00552E96" w:rsidRDefault="00552E96" w:rsidP="00A860A9">
      <w:pPr>
        <w:pStyle w:val="ListParagraph"/>
        <w:numPr>
          <w:ilvl w:val="0"/>
          <w:numId w:val="144"/>
        </w:numPr>
        <w:ind w:left="1560" w:hanging="491"/>
      </w:pPr>
      <w:r w:rsidRPr="00D506C3">
        <w:t>the date from which such energisation status has been effective.</w:t>
      </w:r>
    </w:p>
    <w:p w14:paraId="194C9A64" w14:textId="77777777" w:rsidR="00C75EFC" w:rsidRPr="00EB5A48" w:rsidRDefault="00C75EFC" w:rsidP="00C75EFC">
      <w:pPr>
        <w:pStyle w:val="Heading2"/>
      </w:pPr>
      <w:r w:rsidRPr="00C75EFC">
        <w:t>Where there are no half-hourly-settled Connectees, the EDNO shall submit a nil return.</w:t>
      </w:r>
    </w:p>
    <w:p w14:paraId="601AC216" w14:textId="77777777" w:rsidR="00C75EFC" w:rsidRPr="00C75EFC" w:rsidRDefault="00C75EFC" w:rsidP="00C75EFC"/>
    <w:p w14:paraId="70E26B32" w14:textId="77777777" w:rsidR="00552E96" w:rsidRPr="00844238" w:rsidRDefault="00552E96" w:rsidP="00552E96">
      <w:pPr>
        <w:pStyle w:val="Heading1"/>
        <w:spacing w:line="276" w:lineRule="auto"/>
      </w:pPr>
      <w:bookmarkStart w:id="9895" w:name="_Toc360028117"/>
      <w:bookmarkStart w:id="9896" w:name="_Toc391559983"/>
      <w:bookmarkStart w:id="9897" w:name="_Toc510303103"/>
      <w:bookmarkStart w:id="9898" w:name="_Toc513018514"/>
      <w:bookmarkStart w:id="9899" w:name="_Toc518333699"/>
      <w:bookmarkStart w:id="9900" w:name="_Toc527908555"/>
      <w:bookmarkStart w:id="9901" w:name="_Toc24037817"/>
      <w:bookmarkStart w:id="9902" w:name="_Toc36067251"/>
      <w:bookmarkStart w:id="9903" w:name="_Toc44626819"/>
      <w:bookmarkStart w:id="9904" w:name="_Toc45361098"/>
      <w:bookmarkStart w:id="9905" w:name="_Toc45361581"/>
      <w:bookmarkStart w:id="9906" w:name="_Toc45383928"/>
      <w:bookmarkStart w:id="9907" w:name="_Toc52385489"/>
      <w:bookmarkStart w:id="9908" w:name="_Toc56805149"/>
      <w:bookmarkStart w:id="9909" w:name="_Toc58915970"/>
      <w:bookmarkStart w:id="9910" w:name="_Toc67640922"/>
      <w:bookmarkStart w:id="9911" w:name="_Toc81361343"/>
      <w:bookmarkStart w:id="9912" w:name="_Toc85404429"/>
      <w:bookmarkStart w:id="9913" w:name="_Toc86072345"/>
      <w:bookmarkStart w:id="9914" w:name="_Toc95486295"/>
      <w:bookmarkStart w:id="9915" w:name="_Toc96590968"/>
      <w:bookmarkStart w:id="9916" w:name="_Toc99698059"/>
      <w:bookmarkStart w:id="9917" w:name="_Toc123659981"/>
      <w:bookmarkStart w:id="9918" w:name="_Toc129343671"/>
      <w:bookmarkStart w:id="9919" w:name="_Toc138973662"/>
      <w:bookmarkStart w:id="9920" w:name="_Toc139025820"/>
      <w:bookmarkStart w:id="9921" w:name="_Toc181877163"/>
      <w:bookmarkStart w:id="9922" w:name="_Toc182879478"/>
      <w:bookmarkStart w:id="9923" w:name="_Toc183452667"/>
      <w:bookmarkStart w:id="9924" w:name="_Toc193821692"/>
      <w:r w:rsidRPr="00844238">
        <w:t>AUDIT</w:t>
      </w:r>
      <w:bookmarkStart w:id="9925" w:name="_Ref184636331"/>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393759B2" w14:textId="77777777" w:rsidR="00552E96" w:rsidRPr="00EB5A48" w:rsidRDefault="00552E96" w:rsidP="000D03F6">
      <w:pPr>
        <w:pStyle w:val="Heading2"/>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determination under Paragraph 6.5</w:t>
      </w:r>
      <w:r w:rsidRPr="00EB5A48">
        <w:t>. The EDNO shall ensure that all such data and billing records are maintained in accordance with customary recordkeeping and accounting standards.</w:t>
      </w:r>
      <w:bookmarkEnd w:id="9925"/>
    </w:p>
    <w:p w14:paraId="1B78D74F" w14:textId="77777777" w:rsidR="00552E96" w:rsidRPr="00EB5A48" w:rsidRDefault="00552E96" w:rsidP="000D03F6">
      <w:pPr>
        <w:pStyle w:val="Heading2"/>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0D03F6">
      <w:pPr>
        <w:pStyle w:val="Heading2"/>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77777777" w:rsidR="00552E96" w:rsidRPr="00844238" w:rsidRDefault="00552E96" w:rsidP="00552E96">
      <w:pPr>
        <w:pStyle w:val="Heading1"/>
        <w:spacing w:line="276" w:lineRule="auto"/>
      </w:pPr>
      <w:bookmarkStart w:id="9926" w:name="_Toc360028118"/>
      <w:bookmarkStart w:id="9927" w:name="_Toc391559984"/>
      <w:bookmarkStart w:id="9928" w:name="_Toc510303104"/>
      <w:bookmarkStart w:id="9929" w:name="_Toc513018515"/>
      <w:bookmarkStart w:id="9930" w:name="_Toc518333700"/>
      <w:bookmarkStart w:id="9931" w:name="_Toc527908556"/>
      <w:bookmarkStart w:id="9932" w:name="_Toc24037818"/>
      <w:bookmarkStart w:id="9933" w:name="_Toc36067252"/>
      <w:bookmarkStart w:id="9934" w:name="_Toc44626820"/>
      <w:bookmarkStart w:id="9935" w:name="_Toc45361099"/>
      <w:bookmarkStart w:id="9936" w:name="_Toc45361582"/>
      <w:bookmarkStart w:id="9937" w:name="_Toc45383929"/>
      <w:bookmarkStart w:id="9938" w:name="_Toc52385490"/>
      <w:bookmarkStart w:id="9939" w:name="_Toc56805150"/>
      <w:bookmarkStart w:id="9940" w:name="_Toc58915971"/>
      <w:bookmarkStart w:id="9941" w:name="_Toc67640923"/>
      <w:bookmarkStart w:id="9942" w:name="_Toc81361344"/>
      <w:bookmarkStart w:id="9943" w:name="_Toc85404430"/>
      <w:bookmarkStart w:id="9944" w:name="_Toc86072346"/>
      <w:bookmarkStart w:id="9945" w:name="_Toc95486296"/>
      <w:bookmarkStart w:id="9946" w:name="_Toc96590969"/>
      <w:bookmarkStart w:id="9947" w:name="_Toc99698060"/>
      <w:bookmarkStart w:id="9948" w:name="_Toc123659982"/>
      <w:bookmarkStart w:id="9949" w:name="_Toc129343672"/>
      <w:bookmarkStart w:id="9950" w:name="_Toc138973663"/>
      <w:bookmarkStart w:id="9951" w:name="_Toc139025821"/>
      <w:bookmarkStart w:id="9952" w:name="_Toc181877164"/>
      <w:bookmarkStart w:id="9953" w:name="_Toc182879479"/>
      <w:bookmarkStart w:id="9954" w:name="_Toc183452668"/>
      <w:bookmarkStart w:id="9955" w:name="_Toc193821693"/>
      <w:r w:rsidRPr="00844238">
        <w:t>LINE LOSS FACTOR CLASS</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09A7C1C5" w14:textId="77777777" w:rsidR="00552E96" w:rsidRPr="00EB5A48" w:rsidRDefault="00552E96" w:rsidP="000D03F6">
      <w:pPr>
        <w:pStyle w:val="Heading2"/>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77777777" w:rsidR="00552E96" w:rsidRPr="00EB5A48" w:rsidRDefault="00552E96" w:rsidP="000D03F6">
      <w:pPr>
        <w:pStyle w:val="Heading2"/>
      </w:pPr>
      <w:r w:rsidRPr="00EB5A48">
        <w:lastRenderedPageBreak/>
        <w:t xml:space="preserve">Where the EDNO introduces new </w:t>
      </w:r>
      <w:r>
        <w:t>LLFC</w:t>
      </w:r>
      <w:r w:rsidRPr="00EB5A48">
        <w:t xml:space="preserve"> Ids or changes the use of existing </w:t>
      </w:r>
      <w:r>
        <w:t>LLFC</w:t>
      </w:r>
      <w:r w:rsidRPr="00EB5A48">
        <w:t xml:space="preserve"> Ids, it shall (within 15 Working Days of the same being published in the Market Domain Data) notify the DNO Party of the new or changed </w:t>
      </w:r>
      <w:r>
        <w:t>LLFC</w:t>
      </w:r>
      <w:r w:rsidRPr="00EB5A48">
        <w:t xml:space="preserve"> Id. </w:t>
      </w:r>
    </w:p>
    <w:p w14:paraId="29C144AC" w14:textId="77777777" w:rsidR="00552E96" w:rsidRPr="00EB5A48" w:rsidRDefault="00552E96" w:rsidP="000D03F6">
      <w:pPr>
        <w:pStyle w:val="Heading2"/>
      </w:pPr>
      <w:r w:rsidRPr="00EB5A48">
        <w:t xml:space="preserve">Where the EDNO has introduced new or changed </w:t>
      </w:r>
      <w:r>
        <w:t>LLFC</w:t>
      </w:r>
      <w:r w:rsidRPr="00EB5A48">
        <w:t xml:space="preserve"> Ids,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77777777" w:rsidR="00552E96" w:rsidRDefault="00552E96" w:rsidP="000D03F6">
      <w:pPr>
        <w:pStyle w:val="Heading2"/>
      </w:pPr>
      <w:r w:rsidRPr="00724CF8">
        <w:t xml:space="preserve">Where the DNO Party alters the way in which it translates the EDNO’s </w:t>
      </w:r>
      <w:r>
        <w:t>LLFC</w:t>
      </w:r>
      <w:r w:rsidRPr="00724CF8">
        <w:t xml:space="preserve"> Ids into the DNO Party’s charges, the DNO Party shall advise the EDNO of the change within 15 Working Days after such change.</w:t>
      </w:r>
      <w:r w:rsidRPr="007B32FE">
        <w:t xml:space="preserve"> </w:t>
      </w:r>
    </w:p>
    <w:p w14:paraId="64A92A4B" w14:textId="77777777" w:rsidR="00552E96" w:rsidRDefault="00552E96" w:rsidP="000D03F6">
      <w:pPr>
        <w:pStyle w:val="Heading2"/>
      </w:pPr>
      <w:r>
        <w:t>Where an EDNO has UMS Connectees, the EDNO shall apply a LLFC Id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 that should most reasonably apply.</w:t>
      </w:r>
    </w:p>
    <w:p w14:paraId="48C863E0" w14:textId="77777777" w:rsidR="00552E96" w:rsidRDefault="00552E96" w:rsidP="000D03F6">
      <w:pPr>
        <w:pStyle w:val="Heading2"/>
      </w:pPr>
      <w:r>
        <w:t>The LLFC Id applying pursuant to Paragraph 6.5 will be applied to the entire portfolio of UMS Connectees on the EDNOs Distribution System that are registered under the same Standard Settlement Configuration.</w:t>
      </w:r>
    </w:p>
    <w:p w14:paraId="4AAC600A" w14:textId="77777777" w:rsidR="00552E96" w:rsidRPr="007B32FE" w:rsidRDefault="00552E96" w:rsidP="000D03F6">
      <w:pPr>
        <w:pStyle w:val="Heading2"/>
      </w:pPr>
      <w:r w:rsidRPr="007B32FE">
        <w:t xml:space="preserve">The DNO Party shall have the right to review the data provided to it by the SVAA pursuant to Paragraph 2.1 for the purpose of verifying the accuracy of the LLFC Id applied by the EDNO to its UMS Connectees.  </w:t>
      </w:r>
    </w:p>
    <w:p w14:paraId="51ED4D67" w14:textId="77777777" w:rsidR="00552E96" w:rsidRPr="00844238" w:rsidRDefault="00552E96" w:rsidP="00552E96">
      <w:pPr>
        <w:pStyle w:val="Heading1"/>
        <w:spacing w:line="276" w:lineRule="auto"/>
      </w:pPr>
      <w:bookmarkStart w:id="9956" w:name="_Toc360028119"/>
      <w:bookmarkStart w:id="9957" w:name="_Toc391559985"/>
      <w:bookmarkStart w:id="9958" w:name="_Toc510303105"/>
      <w:bookmarkStart w:id="9959" w:name="_Toc513018516"/>
      <w:bookmarkStart w:id="9960" w:name="_Toc518333701"/>
      <w:bookmarkStart w:id="9961" w:name="_Toc527908557"/>
      <w:bookmarkStart w:id="9962" w:name="_Toc24037819"/>
      <w:bookmarkStart w:id="9963" w:name="_Toc36067253"/>
      <w:bookmarkStart w:id="9964" w:name="_Toc44626821"/>
      <w:bookmarkStart w:id="9965" w:name="_Toc45361100"/>
      <w:bookmarkStart w:id="9966" w:name="_Toc45361583"/>
      <w:bookmarkStart w:id="9967" w:name="_Toc45383930"/>
      <w:bookmarkStart w:id="9968" w:name="_Toc52385491"/>
      <w:bookmarkStart w:id="9969" w:name="_Toc56805151"/>
      <w:bookmarkStart w:id="9970" w:name="_Toc58915972"/>
      <w:bookmarkStart w:id="9971" w:name="_Toc67640924"/>
      <w:bookmarkStart w:id="9972" w:name="_Toc81361345"/>
      <w:bookmarkStart w:id="9973" w:name="_Toc85404431"/>
      <w:bookmarkStart w:id="9974" w:name="_Toc86072347"/>
      <w:bookmarkStart w:id="9975" w:name="_Toc95486297"/>
      <w:bookmarkStart w:id="9976" w:name="_Toc96590970"/>
      <w:bookmarkStart w:id="9977" w:name="_Toc99698061"/>
      <w:bookmarkStart w:id="9978" w:name="_Toc123659983"/>
      <w:bookmarkStart w:id="9979" w:name="_Toc129343673"/>
      <w:bookmarkStart w:id="9980" w:name="_Toc138973664"/>
      <w:bookmarkStart w:id="9981" w:name="_Toc139025822"/>
      <w:bookmarkStart w:id="9982" w:name="_Toc181877165"/>
      <w:bookmarkStart w:id="9983" w:name="_Toc182879480"/>
      <w:bookmarkStart w:id="9984" w:name="_Toc183452669"/>
      <w:bookmarkStart w:id="9985" w:name="_Toc193821694"/>
      <w:r w:rsidRPr="00844238">
        <w:t>NOTICES</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17BF463B" w14:textId="799DB586" w:rsidR="00552E96" w:rsidRPr="005E3B7F" w:rsidRDefault="00552E96" w:rsidP="000D03F6">
      <w:pPr>
        <w:pStyle w:val="Heading2"/>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91"/>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972"/>
        <w:gridCol w:w="923"/>
        <w:gridCol w:w="1003"/>
        <w:gridCol w:w="910"/>
        <w:gridCol w:w="1510"/>
        <w:gridCol w:w="1793"/>
        <w:gridCol w:w="1070"/>
        <w:gridCol w:w="776"/>
        <w:gridCol w:w="923"/>
        <w:gridCol w:w="803"/>
        <w:gridCol w:w="1070"/>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3FD134D4"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19F</w:t>
            </w:r>
            <w:r w:rsidRPr="00565799">
              <w:rPr>
                <w:rStyle w:val="FootnoteReference"/>
                <w:sz w:val="16"/>
                <w:szCs w:val="16"/>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57E488C6" w:rsidR="00CD1EA4" w:rsidRPr="00565799" w:rsidRDefault="00CD1EA4" w:rsidP="00447E99">
            <w:pPr>
              <w:pStyle w:val="DCUSATableText"/>
            </w:pPr>
            <w:r w:rsidRPr="00565799">
              <w:t>LLFC_EDNOs</w:t>
            </w:r>
            <w:r w:rsidR="008F0FAB">
              <w:rPr>
                <w:rFonts w:ascii="ZWAdobeF" w:hAnsi="ZWAdobeF" w:cs="ZWAdobeF"/>
                <w:sz w:val="2"/>
                <w:szCs w:val="2"/>
              </w:rPr>
              <w:t>20F</w:t>
            </w:r>
            <w:r>
              <w:rPr>
                <w:rStyle w:val="FootnoteReference"/>
                <w:sz w:val="16"/>
                <w:szCs w:val="16"/>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275E4BA7" w14:textId="77777777" w:rsidR="00552E96" w:rsidRPr="00EB5A48" w:rsidRDefault="00552E96" w:rsidP="007578F1">
      <w:pPr>
        <w:pStyle w:val="DCHeading1"/>
        <w:outlineLvl w:val="0"/>
      </w:pPr>
      <w:bookmarkStart w:id="9986" w:name="_Toc81361346"/>
      <w:bookmarkStart w:id="9987" w:name="_Toc193821695"/>
      <w:r w:rsidRPr="00EB5A48">
        <w:lastRenderedPageBreak/>
        <w:t>SCHEDULE 20 – PRODUCTION OF THE ANNUAL REVIEW PACK</w:t>
      </w:r>
      <w:bookmarkEnd w:id="9986"/>
      <w:bookmarkEnd w:id="9987"/>
    </w:p>
    <w:p w14:paraId="67891C82" w14:textId="77777777" w:rsidR="00552E96" w:rsidRPr="00844238" w:rsidRDefault="00552E96" w:rsidP="00853E0F">
      <w:pPr>
        <w:pStyle w:val="Heading1"/>
        <w:numPr>
          <w:ilvl w:val="0"/>
          <w:numId w:val="100"/>
        </w:numPr>
      </w:pPr>
      <w:bookmarkStart w:id="9988" w:name="_Toc360028121"/>
      <w:bookmarkStart w:id="9989" w:name="_Toc391559987"/>
      <w:bookmarkStart w:id="9990" w:name="_Toc510303107"/>
      <w:bookmarkStart w:id="9991" w:name="_Toc513018518"/>
      <w:bookmarkStart w:id="9992" w:name="_Toc518333703"/>
      <w:bookmarkStart w:id="9993" w:name="_Toc527908559"/>
      <w:bookmarkStart w:id="9994" w:name="_Toc24037821"/>
      <w:bookmarkStart w:id="9995" w:name="_Toc36067255"/>
      <w:bookmarkStart w:id="9996" w:name="_Toc44626823"/>
      <w:bookmarkStart w:id="9997" w:name="_Toc45361102"/>
      <w:bookmarkStart w:id="9998" w:name="_Toc45361585"/>
      <w:bookmarkStart w:id="9999" w:name="_Toc45383932"/>
      <w:bookmarkStart w:id="10000" w:name="_Toc52385493"/>
      <w:bookmarkStart w:id="10001" w:name="_Toc56805152"/>
      <w:bookmarkStart w:id="10002" w:name="_Toc58915974"/>
      <w:bookmarkStart w:id="10003" w:name="_Toc67640926"/>
      <w:bookmarkStart w:id="10004" w:name="_Toc81361347"/>
      <w:bookmarkStart w:id="10005" w:name="_Toc85404433"/>
      <w:bookmarkStart w:id="10006" w:name="_Toc86072349"/>
      <w:bookmarkStart w:id="10007" w:name="_Toc95486299"/>
      <w:bookmarkStart w:id="10008" w:name="_Toc96590972"/>
      <w:bookmarkStart w:id="10009" w:name="_Toc99698063"/>
      <w:bookmarkStart w:id="10010" w:name="_Toc123659985"/>
      <w:bookmarkStart w:id="10011" w:name="_Toc129343675"/>
      <w:bookmarkStart w:id="10012" w:name="_Toc138973666"/>
      <w:bookmarkStart w:id="10013" w:name="_Toc139025824"/>
      <w:bookmarkStart w:id="10014" w:name="_Toc181877167"/>
      <w:bookmarkStart w:id="10015" w:name="_Toc182879482"/>
      <w:bookmarkStart w:id="10016" w:name="_Toc183452671"/>
      <w:bookmarkStart w:id="10017" w:name="_Toc193821696"/>
      <w:r w:rsidRPr="00844238">
        <w:t>INTRODUCTION</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12179513" w14:textId="56CE00AC" w:rsidR="00552E96" w:rsidRPr="00181C77" w:rsidRDefault="00552E96" w:rsidP="00552E96">
      <w:pPr>
        <w:ind w:left="100"/>
        <w:rPr>
          <w:b/>
          <w:bCs/>
        </w:rPr>
      </w:pPr>
      <w:r w:rsidRPr="00181C77">
        <w:rPr>
          <w:b/>
          <w:bCs/>
        </w:rPr>
        <w:t xml:space="preserve">This Schedule </w:t>
      </w:r>
      <w:r>
        <w:rPr>
          <w:b/>
          <w:bCs/>
        </w:rPr>
        <w:t>20</w:t>
      </w:r>
      <w:r w:rsidRPr="00181C77">
        <w:rPr>
          <w:b/>
          <w:bCs/>
        </w:rPr>
        <w:t xml:space="preserve">, version </w:t>
      </w:r>
      <w:r w:rsidR="006B0BE8">
        <w:rPr>
          <w:b/>
          <w:bCs/>
        </w:rPr>
        <w:t>1</w:t>
      </w:r>
      <w:r w:rsidR="0048432B">
        <w:rPr>
          <w:b/>
          <w:bCs/>
        </w:rPr>
        <w:t>4</w:t>
      </w:r>
      <w:r w:rsidR="006B0BE8">
        <w:rPr>
          <w:b/>
          <w:bCs/>
        </w:rPr>
        <w:t>.</w:t>
      </w:r>
      <w:r w:rsidR="0048432B">
        <w:rPr>
          <w:b/>
          <w:bCs/>
        </w:rPr>
        <w:t>1</w:t>
      </w:r>
      <w:r w:rsidRPr="00181C77">
        <w:rPr>
          <w:b/>
          <w:bCs/>
        </w:rPr>
        <w:t xml:space="preserve">, is to be used for the calculation of Use of System Charges which will become effective from, </w:t>
      </w:r>
      <w:r w:rsidR="00F33236">
        <w:rPr>
          <w:b/>
          <w:bCs/>
        </w:rPr>
        <w:t>01 April 20</w:t>
      </w:r>
      <w:r w:rsidR="008F7D8B">
        <w:rPr>
          <w:b/>
          <w:bCs/>
        </w:rPr>
        <w:t>2</w:t>
      </w:r>
      <w:r w:rsidR="0048432B">
        <w:rPr>
          <w:b/>
          <w:bCs/>
        </w:rPr>
        <w:t>2</w:t>
      </w:r>
      <w:r w:rsidRPr="00181C77">
        <w:rPr>
          <w:b/>
          <w:bCs/>
        </w:rPr>
        <w:t xml:space="preserve"> and remain effective until superseded by a revised version.</w:t>
      </w:r>
    </w:p>
    <w:p w14:paraId="2DBEB852" w14:textId="37FCA20C" w:rsidR="00552E96" w:rsidRPr="00EB5A48" w:rsidRDefault="00552E96" w:rsidP="000D03F6">
      <w:pPr>
        <w:pStyle w:val="Heading2"/>
      </w:pPr>
      <w:r w:rsidRPr="00EB5A48">
        <w:t xml:space="preserve">The “Annual Review Pack” or “ARP” is a document to be completed by each DNO Party giving indicative (when first published in accordance with Clause 35B) and final (when updated in accordance with Clause 35B) Use of System Charges to apply pursuant to the Charging Methodology set out in Schedule 16 (the “CDCM”). The pack shall contain detail of historical and forecast CDCM inputs, and a forecast of use of system tariffs for the next 5 years, in accordance with Paragraph 2. The template to be used for the pack shall be ARP model version </w:t>
      </w:r>
      <w:r w:rsidR="00B5216C">
        <w:t>7</w:t>
      </w:r>
      <w:r w:rsidRPr="00EB5A48">
        <w:t xml:space="preserve"> </w:t>
      </w:r>
      <w:r>
        <w:t>when</w:t>
      </w:r>
      <w:r w:rsidRPr="00EB5A48">
        <w:t xml:space="preserve"> issued by the Panel</w:t>
      </w:r>
      <w:r>
        <w:t>.</w:t>
      </w:r>
    </w:p>
    <w:p w14:paraId="08B1E108" w14:textId="77777777" w:rsidR="00552E96" w:rsidRPr="00844238" w:rsidRDefault="00552E96" w:rsidP="00552E96">
      <w:pPr>
        <w:pStyle w:val="Heading1"/>
        <w:spacing w:line="276" w:lineRule="auto"/>
      </w:pPr>
      <w:bookmarkStart w:id="10018" w:name="_Toc360028122"/>
      <w:bookmarkStart w:id="10019" w:name="_Toc391559988"/>
      <w:bookmarkStart w:id="10020" w:name="_Toc510303108"/>
      <w:bookmarkStart w:id="10021" w:name="_Toc513018519"/>
      <w:bookmarkStart w:id="10022" w:name="_Toc518333704"/>
      <w:bookmarkStart w:id="10023" w:name="_Toc527908560"/>
      <w:bookmarkStart w:id="10024" w:name="_Toc24037822"/>
      <w:bookmarkStart w:id="10025" w:name="_Toc36067256"/>
      <w:bookmarkStart w:id="10026" w:name="_Toc44626824"/>
      <w:bookmarkStart w:id="10027" w:name="_Toc45361103"/>
      <w:bookmarkStart w:id="10028" w:name="_Toc45361586"/>
      <w:bookmarkStart w:id="10029" w:name="_Toc45383933"/>
      <w:bookmarkStart w:id="10030" w:name="_Toc52385494"/>
      <w:bookmarkStart w:id="10031" w:name="_Toc56805153"/>
      <w:bookmarkStart w:id="10032" w:name="_Toc58915975"/>
      <w:bookmarkStart w:id="10033" w:name="_Toc67640927"/>
      <w:bookmarkStart w:id="10034" w:name="_Toc81361348"/>
      <w:bookmarkStart w:id="10035" w:name="_Toc85404434"/>
      <w:bookmarkStart w:id="10036" w:name="_Toc86072350"/>
      <w:bookmarkStart w:id="10037" w:name="_Toc95486300"/>
      <w:bookmarkStart w:id="10038" w:name="_Toc96590973"/>
      <w:bookmarkStart w:id="10039" w:name="_Toc99698064"/>
      <w:bookmarkStart w:id="10040" w:name="_Toc123659986"/>
      <w:bookmarkStart w:id="10041" w:name="_Toc129343676"/>
      <w:bookmarkStart w:id="10042" w:name="_Toc138973667"/>
      <w:bookmarkStart w:id="10043" w:name="_Toc139025825"/>
      <w:bookmarkStart w:id="10044" w:name="_Toc181877168"/>
      <w:bookmarkStart w:id="10045" w:name="_Toc182879483"/>
      <w:bookmarkStart w:id="10046" w:name="_Toc183452672"/>
      <w:bookmarkStart w:id="10047" w:name="_Toc193821697"/>
      <w:r w:rsidRPr="00844238">
        <w:t>CONTENT OF THE ARP</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2B12AF13" w14:textId="77777777" w:rsidR="00552E96" w:rsidRPr="00EB5A48" w:rsidRDefault="00552E96" w:rsidP="000D03F6">
      <w:pPr>
        <w:pStyle w:val="Heading2"/>
      </w:pPr>
      <w:r w:rsidRPr="00EB5A48">
        <w:t>The Annual Review Pack issued by each DNO Party will contain the following:</w:t>
      </w:r>
    </w:p>
    <w:p w14:paraId="06D3241A" w14:textId="77777777" w:rsidR="00552E96" w:rsidRPr="003B54AE" w:rsidRDefault="00552E96" w:rsidP="008626A9">
      <w:pPr>
        <w:pStyle w:val="Heading5"/>
      </w:pPr>
      <w:r w:rsidRPr="00641FE2">
        <w:t>historical CDCM input information for a minimum period of 3 years, and a 5-year forecast of the CDCM inputs, which will (in each case) be provided in a spreadsheet format and contain the CDCM input sheets in a format that can be directly copied into the CDCM model;</w:t>
      </w:r>
    </w:p>
    <w:p w14:paraId="6D1CB5C3" w14:textId="77777777" w:rsidR="00552E96" w:rsidRPr="00DD2FAE" w:rsidRDefault="00552E96" w:rsidP="008626A9">
      <w:pPr>
        <w:pStyle w:val="Heading5"/>
      </w:pPr>
      <w:r w:rsidRPr="003B54AE">
        <w:t>CDCM tariffs and typical bills for each tariff in each year of the 5-year period covered by the Annual Revie</w:t>
      </w:r>
      <w:r w:rsidRPr="00DD2FAE">
        <w:t>w Pack;</w:t>
      </w:r>
    </w:p>
    <w:p w14:paraId="0175DC26" w14:textId="77777777" w:rsidR="00552E96" w:rsidRPr="00DD2FAE" w:rsidRDefault="00552E96" w:rsidP="008626A9">
      <w:pPr>
        <w:pStyle w:val="Heading5"/>
      </w:pPr>
      <w:r w:rsidRPr="00DD2FAE">
        <w:t>functionality to allow users the ability to update the forecast CDCM inputs and view the resultant impact on Use of System Charges and typical bills;</w:t>
      </w:r>
    </w:p>
    <w:p w14:paraId="218B5D45" w14:textId="77777777" w:rsidR="00552E96" w:rsidRPr="00CD53D8" w:rsidRDefault="00552E96" w:rsidP="008626A9">
      <w:pPr>
        <w:pStyle w:val="Heading5"/>
      </w:pPr>
      <w:r w:rsidRPr="00CD53D8">
        <w:t>a 5-year forecast of the retail prices index (RPI), and a link between that forecast and any of the CDCM inputs which the DNO Party believes relate to RPI, so that users are able to update the RPI forecast in such a way that it automatically updates the relevant CDCM inputs;</w:t>
      </w:r>
    </w:p>
    <w:p w14:paraId="6D0126FF" w14:textId="77777777" w:rsidR="00234D46" w:rsidRDefault="00552E96" w:rsidP="008626A9">
      <w:pPr>
        <w:pStyle w:val="Heading5"/>
      </w:pPr>
      <w:r w:rsidRPr="00CD53D8">
        <w:lastRenderedPageBreak/>
        <w:t>a commentary on the forecast for each CDCM input via individual comments;</w:t>
      </w:r>
    </w:p>
    <w:p w14:paraId="7FF3C069" w14:textId="2B1F5B5F" w:rsidR="00552E96" w:rsidRPr="00CD53D8" w:rsidRDefault="00552E96" w:rsidP="008626A9">
      <w:pPr>
        <w:pStyle w:val="Heading5"/>
      </w:pPr>
      <w:r w:rsidRPr="00CD53D8">
        <w:t>details of the expected time bands (as referred to in the CDCM model) that will be used in each of the 5 years covered by the Annual Review Pack; and</w:t>
      </w:r>
    </w:p>
    <w:p w14:paraId="45296EB6" w14:textId="77777777" w:rsidR="00552E96" w:rsidRPr="00CD53D8" w:rsidRDefault="00552E96" w:rsidP="008626A9">
      <w:pPr>
        <w:pStyle w:val="Heading5"/>
      </w:pPr>
      <w:r w:rsidRPr="00CD53D8">
        <w:t>details of the historic data over the previous 3 years used in calculating the average values for load characteristics (load factors, coincidence factors, and the estimated proportion of units recorded in each relevant time pattern regime that fall within each distribution time band) and peaking probabilities.</w:t>
      </w:r>
    </w:p>
    <w:p w14:paraId="61890B9D" w14:textId="77777777" w:rsidR="00552E96" w:rsidRPr="00844238" w:rsidRDefault="00552E96" w:rsidP="00552E96">
      <w:pPr>
        <w:pStyle w:val="Heading1"/>
        <w:spacing w:line="276" w:lineRule="auto"/>
      </w:pPr>
      <w:bookmarkStart w:id="10048" w:name="_Toc360028123"/>
      <w:bookmarkStart w:id="10049" w:name="_Toc391559989"/>
      <w:bookmarkStart w:id="10050" w:name="_Toc510303109"/>
      <w:bookmarkStart w:id="10051" w:name="_Toc513018520"/>
      <w:bookmarkStart w:id="10052" w:name="_Toc518333705"/>
      <w:bookmarkStart w:id="10053" w:name="_Toc527908561"/>
      <w:bookmarkStart w:id="10054" w:name="_Toc24037823"/>
      <w:bookmarkStart w:id="10055" w:name="_Toc36067257"/>
      <w:bookmarkStart w:id="10056" w:name="_Toc44626825"/>
      <w:bookmarkStart w:id="10057" w:name="_Toc45361104"/>
      <w:bookmarkStart w:id="10058" w:name="_Toc45361587"/>
      <w:bookmarkStart w:id="10059" w:name="_Toc45383934"/>
      <w:bookmarkStart w:id="10060" w:name="_Toc52385495"/>
      <w:bookmarkStart w:id="10061" w:name="_Toc56805154"/>
      <w:bookmarkStart w:id="10062" w:name="_Toc58915976"/>
      <w:bookmarkStart w:id="10063" w:name="_Toc67640928"/>
      <w:bookmarkStart w:id="10064" w:name="_Toc81361349"/>
      <w:bookmarkStart w:id="10065" w:name="_Toc85404435"/>
      <w:bookmarkStart w:id="10066" w:name="_Toc86072351"/>
      <w:bookmarkStart w:id="10067" w:name="_Toc95486301"/>
      <w:bookmarkStart w:id="10068" w:name="_Toc96590974"/>
      <w:bookmarkStart w:id="10069" w:name="_Toc99698065"/>
      <w:bookmarkStart w:id="10070" w:name="_Toc123659987"/>
      <w:bookmarkStart w:id="10071" w:name="_Toc129343677"/>
      <w:bookmarkStart w:id="10072" w:name="_Toc138973668"/>
      <w:bookmarkStart w:id="10073" w:name="_Toc139025826"/>
      <w:bookmarkStart w:id="10074" w:name="_Toc181877169"/>
      <w:bookmarkStart w:id="10075" w:name="_Toc182879484"/>
      <w:bookmarkStart w:id="10076" w:name="_Toc183452673"/>
      <w:bookmarkStart w:id="10077" w:name="_Toc193821698"/>
      <w:r w:rsidRPr="00844238">
        <w:t>GENERAL</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618F7B85" w14:textId="77777777" w:rsidR="00552E96" w:rsidRPr="00EB5A48" w:rsidRDefault="00552E96" w:rsidP="00092618">
      <w:pPr>
        <w:pStyle w:val="Heading2"/>
      </w:pPr>
      <w:r w:rsidRPr="00EB5A48">
        <w:t>The forecast CDCM input data will be provided by DNO Parties based on their own perception of how the CDCM input data may change over the 5-year period covered by the Annual Review Pack.  The format of the annual review pack will be common, but the actual forecast will be specific to each DNO Party to allow that DNO Party flexibility to express its own views and to provide a realistic forecast.</w:t>
      </w:r>
    </w:p>
    <w:p w14:paraId="58829653" w14:textId="77777777" w:rsidR="00552E96" w:rsidRPr="00EB5A48" w:rsidRDefault="00552E96" w:rsidP="00E25E1D">
      <w:pPr>
        <w:pStyle w:val="Heading2"/>
      </w:pPr>
      <w:r w:rsidRPr="00EB5A48">
        <w:t>It is acknowledged that:</w:t>
      </w:r>
    </w:p>
    <w:p w14:paraId="24CDD568" w14:textId="77777777" w:rsidR="00552E96" w:rsidRPr="00641FE2" w:rsidRDefault="00552E96" w:rsidP="008626A9">
      <w:pPr>
        <w:pStyle w:val="Heading5"/>
      </w:pPr>
      <w:r w:rsidRPr="00641FE2">
        <w:t xml:space="preserve">in populating the Annual Review Pack, each DNO Party will make a number of assumptions; </w:t>
      </w:r>
    </w:p>
    <w:p w14:paraId="0780B5CD" w14:textId="77777777" w:rsidR="00552E96" w:rsidRPr="003B54AE" w:rsidRDefault="00552E96" w:rsidP="008626A9">
      <w:pPr>
        <w:pStyle w:val="Heading5"/>
      </w:pPr>
      <w:r w:rsidRPr="003B54AE">
        <w:t>the information set out in each Annual Review Pack is illustrative in nature, and is only intended as an indication of an expectation at a point in time; and</w:t>
      </w:r>
    </w:p>
    <w:p w14:paraId="6FCB23BB" w14:textId="77777777" w:rsidR="00552E96" w:rsidRPr="00DD2FAE" w:rsidRDefault="00552E96" w:rsidP="008626A9">
      <w:pPr>
        <w:pStyle w:val="Heading5"/>
      </w:pPr>
      <w:r w:rsidRPr="003B54AE">
        <w:t xml:space="preserve">actual Use of System Charges may differ significantly from the indicative tariffs set out in the Annual Review Packs, including where there are </w:t>
      </w:r>
      <w:r w:rsidRPr="00DD2FAE">
        <w:t xml:space="preserve">material changes in the data and assumptions underlying the forecasts,  </w:t>
      </w:r>
    </w:p>
    <w:p w14:paraId="5F26A7DB" w14:textId="77777777" w:rsidR="00552E96" w:rsidRPr="00EB5A48" w:rsidRDefault="00552E96" w:rsidP="00092618">
      <w:pPr>
        <w:pStyle w:val="Heading2"/>
        <w:numPr>
          <w:ilvl w:val="0"/>
          <w:numId w:val="0"/>
        </w:numPr>
        <w:ind w:left="720"/>
      </w:pPr>
      <w:r w:rsidRPr="00EB5A48">
        <w:t>and, accordingly, although each DNO Party shall endeavour to ensure the accuracy of the information provided in the Annual Review Pack, no DNO Party (or its officers, employees or agents) will be liable for the accuracy of the information contained in the Annual Review Packs.</w:t>
      </w:r>
    </w:p>
    <w:p w14:paraId="2A2EE25C" w14:textId="77777777" w:rsidR="00CB1CF1" w:rsidRDefault="00CB1CF1" w:rsidP="0094629E">
      <w:pPr>
        <w:spacing w:after="200" w:line="276" w:lineRule="auto"/>
        <w:sectPr w:rsidR="00CB1CF1" w:rsidSect="00DF1845">
          <w:footerReference w:type="default" r:id="rId192"/>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10078" w:name="_Toc81361350"/>
      <w:bookmarkStart w:id="10079" w:name="_Toc193821699"/>
      <w:r>
        <w:lastRenderedPageBreak/>
        <w:t>SCHEDULE 21-</w:t>
      </w:r>
      <w:r w:rsidRPr="00D11BB9">
        <w:t>PORTFOLIO BILLING FOR NESTED NETWORKS</w:t>
      </w:r>
      <w:bookmarkEnd w:id="10078"/>
      <w:bookmarkEnd w:id="10079"/>
    </w:p>
    <w:p w14:paraId="15BA3D58" w14:textId="77777777" w:rsidR="00552E96" w:rsidRPr="00844238" w:rsidRDefault="00552E96" w:rsidP="00853E0F">
      <w:pPr>
        <w:pStyle w:val="Heading1"/>
        <w:numPr>
          <w:ilvl w:val="0"/>
          <w:numId w:val="101"/>
        </w:numPr>
      </w:pPr>
      <w:bookmarkStart w:id="10080" w:name="_Toc360028125"/>
      <w:bookmarkStart w:id="10081" w:name="_Toc391559991"/>
      <w:bookmarkStart w:id="10082" w:name="_Toc510303111"/>
      <w:bookmarkStart w:id="10083" w:name="_Toc513018522"/>
      <w:bookmarkStart w:id="10084" w:name="_Toc518333707"/>
      <w:bookmarkStart w:id="10085" w:name="_Toc527908563"/>
      <w:bookmarkStart w:id="10086" w:name="_Toc24037825"/>
      <w:bookmarkStart w:id="10087" w:name="_Toc36067259"/>
      <w:bookmarkStart w:id="10088" w:name="_Toc44626827"/>
      <w:bookmarkStart w:id="10089" w:name="_Toc45361106"/>
      <w:bookmarkStart w:id="10090" w:name="_Toc45361589"/>
      <w:bookmarkStart w:id="10091" w:name="_Toc45383936"/>
      <w:bookmarkStart w:id="10092" w:name="_Toc52385497"/>
      <w:bookmarkStart w:id="10093" w:name="_Toc56805155"/>
      <w:bookmarkStart w:id="10094" w:name="_Toc58915978"/>
      <w:bookmarkStart w:id="10095" w:name="_Toc67640930"/>
      <w:bookmarkStart w:id="10096" w:name="_Toc81361351"/>
      <w:bookmarkStart w:id="10097" w:name="_Toc85404437"/>
      <w:bookmarkStart w:id="10098" w:name="_Toc86072353"/>
      <w:bookmarkStart w:id="10099" w:name="_Toc95486303"/>
      <w:bookmarkStart w:id="10100" w:name="_Toc96590976"/>
      <w:bookmarkStart w:id="10101" w:name="_Toc99698067"/>
      <w:bookmarkStart w:id="10102" w:name="_Toc123659989"/>
      <w:bookmarkStart w:id="10103" w:name="_Toc129343679"/>
      <w:bookmarkStart w:id="10104" w:name="_Toc138973670"/>
      <w:bookmarkStart w:id="10105" w:name="_Toc139025828"/>
      <w:bookmarkStart w:id="10106" w:name="_Toc181877171"/>
      <w:bookmarkStart w:id="10107" w:name="_Toc182879486"/>
      <w:bookmarkStart w:id="10108" w:name="_Toc183452675"/>
      <w:bookmarkStart w:id="10109" w:name="_Toc193821700"/>
      <w:r w:rsidRPr="00844238">
        <w:t>APPLICATION OF THIS SCHEDULE</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24D0100B" w14:textId="77777777" w:rsidR="00552E96" w:rsidRPr="00D11BB9" w:rsidRDefault="00552E96" w:rsidP="000D03F6">
      <w:pPr>
        <w:pStyle w:val="Heading2"/>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0D03F6">
      <w:pPr>
        <w:pStyle w:val="Heading2"/>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0D03F6">
      <w:pPr>
        <w:pStyle w:val="Heading2"/>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092618">
      <w:pPr>
        <w:pStyle w:val="Heading2"/>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E25E1D">
      <w:pPr>
        <w:pStyle w:val="Heading2"/>
      </w:pPr>
      <w:r w:rsidRPr="00BF26C6">
        <w:t xml:space="preserve">The Use of System Charges calculated in accordance with this Schedule shall be payable by the Secondary NDNO in accordance with Clause 44, and shall be subject to </w:t>
      </w:r>
      <w:r w:rsidRPr="00BF26C6">
        <w:lastRenderedPageBreak/>
        <w:t>Clause 43.7 and paragraph 2 of Schedule 4 (as if the references to the User in those</w:t>
      </w:r>
      <w:r>
        <w:t xml:space="preserve"> </w:t>
      </w:r>
      <w:r w:rsidRPr="00BF26C6">
        <w:t>Clauses and that Schedule were to the Secondary NDNO and references to the Company in those Clauses and that Schedule were to the Primary NDNO).</w:t>
      </w:r>
    </w:p>
    <w:p w14:paraId="2D194BE4" w14:textId="03436DF9" w:rsidR="00552E96" w:rsidRPr="00844238" w:rsidRDefault="00E30716" w:rsidP="00382EB7">
      <w:pPr>
        <w:pStyle w:val="Heading1"/>
      </w:pPr>
      <w:bookmarkStart w:id="10110" w:name="_Toc360028126"/>
      <w:bookmarkStart w:id="10111" w:name="_Toc391559992"/>
      <w:bookmarkStart w:id="10112" w:name="_Toc510303112"/>
      <w:bookmarkStart w:id="10113" w:name="_Toc513018523"/>
      <w:bookmarkStart w:id="10114" w:name="_Toc518333708"/>
      <w:bookmarkStart w:id="10115" w:name="_Toc527908564"/>
      <w:bookmarkStart w:id="10116" w:name="_Toc24037826"/>
      <w:bookmarkStart w:id="10117" w:name="_Toc36067260"/>
      <w:bookmarkStart w:id="10118" w:name="_Toc44626828"/>
      <w:bookmarkStart w:id="10119" w:name="_Toc45361107"/>
      <w:bookmarkStart w:id="10120" w:name="_Toc45361590"/>
      <w:bookmarkStart w:id="10121" w:name="_Toc45383937"/>
      <w:bookmarkStart w:id="10122" w:name="_Toc52385498"/>
      <w:bookmarkStart w:id="10123" w:name="_Toc56805156"/>
      <w:bookmarkStart w:id="10124" w:name="_Toc58915979"/>
      <w:bookmarkStart w:id="10125" w:name="_Toc67640931"/>
      <w:bookmarkStart w:id="10126" w:name="_Toc81361352"/>
      <w:bookmarkStart w:id="10127" w:name="_Toc85404438"/>
      <w:bookmarkStart w:id="10128" w:name="_Toc86072354"/>
      <w:bookmarkStart w:id="10129" w:name="_Toc95486304"/>
      <w:bookmarkStart w:id="10130" w:name="_Toc96590977"/>
      <w:bookmarkStart w:id="10131" w:name="_Toc99698068"/>
      <w:bookmarkStart w:id="10132" w:name="_Toc123659990"/>
      <w:bookmarkStart w:id="10133" w:name="_Toc129343680"/>
      <w:bookmarkStart w:id="10134" w:name="_Toc138973671"/>
      <w:bookmarkStart w:id="10135" w:name="_Toc139025829"/>
      <w:bookmarkStart w:id="10136" w:name="_Toc181877172"/>
      <w:bookmarkStart w:id="10137" w:name="_Toc182879487"/>
      <w:bookmarkStart w:id="10138" w:name="_Toc183452676"/>
      <w:bookmarkStart w:id="10139" w:name="_Toc193821701"/>
      <w:r w:rsidRPr="00844238">
        <w:t xml:space="preserve">AGGREGATED </w:t>
      </w:r>
      <w:r w:rsidR="00552E96" w:rsidRPr="00844238">
        <w:t>DATA</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3E81350E" w14:textId="20B6FEF2" w:rsidR="00552E96" w:rsidRPr="00382EB7" w:rsidRDefault="00552E96" w:rsidP="00382EB7">
      <w:pPr>
        <w:pStyle w:val="Heading2"/>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382EB7">
      <w:pPr>
        <w:pStyle w:val="Heading2"/>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382EB7">
      <w:pPr>
        <w:pStyle w:val="Heading2"/>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77777777" w:rsidR="00552E96" w:rsidRPr="00D11BB9" w:rsidRDefault="00552E96" w:rsidP="008626A9">
      <w:pPr>
        <w:pStyle w:val="Heading5"/>
      </w:pPr>
      <w:r w:rsidRPr="00D11BB9">
        <w:t>the Market Domain I.D. 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77777777"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p>
    <w:p w14:paraId="5E11A1EF" w14:textId="77777777" w:rsidR="00552E96" w:rsidRPr="00D11BB9" w:rsidRDefault="00552E96" w:rsidP="009242D7">
      <w:pPr>
        <w:pStyle w:val="Heading6"/>
        <w:spacing w:before="0" w:after="240"/>
        <w:ind w:left="2421" w:hanging="720"/>
      </w:pPr>
      <w:r w:rsidRPr="00D11BB9">
        <w:t>Settlement Class MSiD Count (for each Primary NDNO); and</w:t>
      </w:r>
    </w:p>
    <w:p w14:paraId="657E4376" w14:textId="77777777" w:rsidR="00552E96" w:rsidRPr="00D11BB9" w:rsidRDefault="00552E96" w:rsidP="009242D7">
      <w:pPr>
        <w:pStyle w:val="Heading6"/>
        <w:spacing w:before="0" w:after="240"/>
        <w:ind w:left="2421" w:hanging="720"/>
      </w:pPr>
      <w:r w:rsidRPr="00D11BB9">
        <w:t>Settlement Class Unit Count (this being the average number of units for that Settlement Class multiplied by the Settlement Class MSiD Count 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0D03F6">
      <w:pPr>
        <w:pStyle w:val="Heading2"/>
      </w:pPr>
      <w:r w:rsidRPr="00D11BB9">
        <w:t>The report referred to in Paragraph 2.3 shall be provided in Excel 2003 format with each data item in a separate column.</w:t>
      </w:r>
    </w:p>
    <w:p w14:paraId="51570D25" w14:textId="2D25DB96" w:rsidR="00552E96" w:rsidRPr="00844238" w:rsidRDefault="00E30716" w:rsidP="00552E96">
      <w:pPr>
        <w:pStyle w:val="Heading1"/>
        <w:spacing w:line="276" w:lineRule="auto"/>
      </w:pPr>
      <w:bookmarkStart w:id="10140" w:name="_Toc360028127"/>
      <w:bookmarkStart w:id="10141" w:name="_Toc391559993"/>
      <w:bookmarkStart w:id="10142" w:name="_Toc510303113"/>
      <w:bookmarkStart w:id="10143" w:name="_Toc513018524"/>
      <w:bookmarkStart w:id="10144" w:name="_Toc518333709"/>
      <w:bookmarkStart w:id="10145" w:name="_Toc527908565"/>
      <w:bookmarkStart w:id="10146" w:name="_Toc24037827"/>
      <w:bookmarkStart w:id="10147" w:name="_Toc36067261"/>
      <w:bookmarkStart w:id="10148" w:name="_Toc44626829"/>
      <w:bookmarkStart w:id="10149" w:name="_Toc45361108"/>
      <w:bookmarkStart w:id="10150" w:name="_Toc45361591"/>
      <w:bookmarkStart w:id="10151" w:name="_Toc45383938"/>
      <w:bookmarkStart w:id="10152" w:name="_Toc52385499"/>
      <w:bookmarkStart w:id="10153" w:name="_Toc56805157"/>
      <w:bookmarkStart w:id="10154" w:name="_Toc58915980"/>
      <w:bookmarkStart w:id="10155" w:name="_Toc67640932"/>
      <w:bookmarkStart w:id="10156" w:name="_Toc81361353"/>
      <w:bookmarkStart w:id="10157" w:name="_Toc85404439"/>
      <w:bookmarkStart w:id="10158" w:name="_Toc86072355"/>
      <w:bookmarkStart w:id="10159" w:name="_Toc95486305"/>
      <w:bookmarkStart w:id="10160" w:name="_Toc96590978"/>
      <w:bookmarkStart w:id="10161" w:name="_Toc99698069"/>
      <w:bookmarkStart w:id="10162" w:name="_Toc123659991"/>
      <w:bookmarkStart w:id="10163" w:name="_Toc129343681"/>
      <w:bookmarkStart w:id="10164" w:name="_Toc138973672"/>
      <w:bookmarkStart w:id="10165" w:name="_Toc139025830"/>
      <w:bookmarkStart w:id="10166" w:name="_Toc181877173"/>
      <w:bookmarkStart w:id="10167" w:name="_Toc182879488"/>
      <w:bookmarkStart w:id="10168" w:name="_Toc183452677"/>
      <w:bookmarkStart w:id="10169" w:name="_Toc193821702"/>
      <w:r w:rsidRPr="00844238">
        <w:t>site specific</w:t>
      </w:r>
      <w:r w:rsidR="00552E96" w:rsidRPr="00844238">
        <w:t xml:space="preserve"> DATA</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13A03463" w14:textId="006DCFEA" w:rsidR="00552E96" w:rsidRPr="00D11BB9" w:rsidRDefault="00552E96" w:rsidP="000D03F6">
      <w:pPr>
        <w:pStyle w:val="Heading2"/>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0D03F6">
      <w:pPr>
        <w:pStyle w:val="Heading2"/>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0D03F6">
      <w:pPr>
        <w:pStyle w:val="Heading2"/>
      </w:pPr>
      <w:r w:rsidRPr="00D11BB9">
        <w:t>The report referred to in Paragraph 3.2 shall be provided in Excel 2003 format with each data item in a separate column.</w:t>
      </w:r>
    </w:p>
    <w:p w14:paraId="723E7ED2" w14:textId="77777777" w:rsidR="00552E96" w:rsidRPr="00844238" w:rsidRDefault="00552E96" w:rsidP="00552E96">
      <w:pPr>
        <w:pStyle w:val="Heading1"/>
        <w:spacing w:line="276" w:lineRule="auto"/>
      </w:pPr>
      <w:bookmarkStart w:id="10170" w:name="_Toc360028128"/>
      <w:bookmarkStart w:id="10171" w:name="_Toc391559994"/>
      <w:bookmarkStart w:id="10172" w:name="_Toc510303114"/>
      <w:bookmarkStart w:id="10173" w:name="_Toc513018525"/>
      <w:bookmarkStart w:id="10174" w:name="_Toc518333710"/>
      <w:bookmarkStart w:id="10175" w:name="_Toc527908566"/>
      <w:bookmarkStart w:id="10176" w:name="_Toc24037828"/>
      <w:bookmarkStart w:id="10177" w:name="_Toc36067262"/>
      <w:bookmarkStart w:id="10178" w:name="_Toc44626830"/>
      <w:bookmarkStart w:id="10179" w:name="_Toc45361109"/>
      <w:bookmarkStart w:id="10180" w:name="_Toc45361592"/>
      <w:bookmarkStart w:id="10181" w:name="_Toc45383939"/>
      <w:bookmarkStart w:id="10182" w:name="_Toc52385500"/>
      <w:bookmarkStart w:id="10183" w:name="_Toc56805158"/>
      <w:bookmarkStart w:id="10184" w:name="_Toc58915981"/>
      <w:bookmarkStart w:id="10185" w:name="_Toc67640933"/>
      <w:bookmarkStart w:id="10186" w:name="_Toc81361354"/>
      <w:bookmarkStart w:id="10187" w:name="_Toc85404440"/>
      <w:bookmarkStart w:id="10188" w:name="_Toc86072356"/>
      <w:bookmarkStart w:id="10189" w:name="_Toc95486306"/>
      <w:bookmarkStart w:id="10190" w:name="_Toc96590979"/>
      <w:bookmarkStart w:id="10191" w:name="_Toc99698070"/>
      <w:bookmarkStart w:id="10192" w:name="_Toc123659992"/>
      <w:bookmarkStart w:id="10193" w:name="_Toc129343682"/>
      <w:bookmarkStart w:id="10194" w:name="_Toc138973673"/>
      <w:bookmarkStart w:id="10195" w:name="_Toc139025831"/>
      <w:bookmarkStart w:id="10196" w:name="_Toc181877174"/>
      <w:bookmarkStart w:id="10197" w:name="_Toc182879489"/>
      <w:bookmarkStart w:id="10198" w:name="_Toc183452678"/>
      <w:bookmarkStart w:id="10199" w:name="_Toc193821703"/>
      <w:r w:rsidRPr="00844238">
        <w:lastRenderedPageBreak/>
        <w:t>MPAN REPORT</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62942D55" w14:textId="6BBBC04C" w:rsidR="00552E96" w:rsidRPr="00D11BB9" w:rsidRDefault="00552E96" w:rsidP="000D03F6">
      <w:pPr>
        <w:pStyle w:val="Heading2"/>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552E96">
      <w:pPr>
        <w:pStyle w:val="Heading1"/>
        <w:spacing w:line="276" w:lineRule="auto"/>
      </w:pPr>
      <w:bookmarkStart w:id="10200" w:name="_Toc360028129"/>
      <w:bookmarkStart w:id="10201" w:name="_Toc391559995"/>
      <w:bookmarkStart w:id="10202" w:name="_Toc510303115"/>
      <w:bookmarkStart w:id="10203" w:name="_Toc513018526"/>
      <w:bookmarkStart w:id="10204" w:name="_Toc518333711"/>
      <w:bookmarkStart w:id="10205" w:name="_Toc527908567"/>
      <w:bookmarkStart w:id="10206" w:name="_Toc24037829"/>
      <w:bookmarkStart w:id="10207" w:name="_Toc36067263"/>
      <w:bookmarkStart w:id="10208" w:name="_Toc44626831"/>
      <w:bookmarkStart w:id="10209" w:name="_Toc45361110"/>
      <w:bookmarkStart w:id="10210" w:name="_Toc45361593"/>
      <w:bookmarkStart w:id="10211" w:name="_Toc45383940"/>
      <w:bookmarkStart w:id="10212" w:name="_Toc52385501"/>
      <w:bookmarkStart w:id="10213" w:name="_Toc56805159"/>
      <w:bookmarkStart w:id="10214" w:name="_Toc58915982"/>
      <w:bookmarkStart w:id="10215" w:name="_Toc67640934"/>
      <w:bookmarkStart w:id="10216" w:name="_Toc81361355"/>
      <w:bookmarkStart w:id="10217" w:name="_Toc85404441"/>
      <w:bookmarkStart w:id="10218" w:name="_Toc86072357"/>
      <w:bookmarkStart w:id="10219" w:name="_Toc95486307"/>
      <w:bookmarkStart w:id="10220" w:name="_Toc96590980"/>
      <w:bookmarkStart w:id="10221" w:name="_Toc99698071"/>
      <w:bookmarkStart w:id="10222" w:name="_Toc123659993"/>
      <w:bookmarkStart w:id="10223" w:name="_Toc129343683"/>
      <w:bookmarkStart w:id="10224" w:name="_Toc138973674"/>
      <w:bookmarkStart w:id="10225" w:name="_Toc139025832"/>
      <w:bookmarkStart w:id="10226" w:name="_Toc181877175"/>
      <w:bookmarkStart w:id="10227" w:name="_Toc182879490"/>
      <w:bookmarkStart w:id="10228" w:name="_Toc183452679"/>
      <w:bookmarkStart w:id="10229" w:name="_Toc193821704"/>
      <w:r w:rsidRPr="00844238">
        <w:t>AUDIT</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1F67AA96" w14:textId="77777777" w:rsidR="00552E96" w:rsidRPr="00D11BB9" w:rsidRDefault="00552E96" w:rsidP="000D03F6">
      <w:pPr>
        <w:pStyle w:val="Heading2"/>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3 or to check the accuracy of the LLFC Id determination under Paragraph 6.4</w:t>
      </w:r>
      <w:r w:rsidRPr="00D11BB9">
        <w:t>. The Secondary NDNO shall ensure that all such data and billing records are maintained in accordance with customary record keeping and accounting standards.</w:t>
      </w:r>
    </w:p>
    <w:p w14:paraId="6707F968" w14:textId="77777777" w:rsidR="00552E96" w:rsidRPr="00D11BB9" w:rsidRDefault="00552E96" w:rsidP="000D03F6">
      <w:pPr>
        <w:pStyle w:val="Heading2"/>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or to check the LLFC Id 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0D03F6">
      <w:pPr>
        <w:pStyle w:val="Heading2"/>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77777777" w:rsidR="00552E96" w:rsidRPr="00844238" w:rsidRDefault="00552E96" w:rsidP="00552E96">
      <w:pPr>
        <w:pStyle w:val="Heading1"/>
        <w:spacing w:line="276" w:lineRule="auto"/>
      </w:pPr>
      <w:bookmarkStart w:id="10230" w:name="_Toc360028130"/>
      <w:bookmarkStart w:id="10231" w:name="_Toc391559996"/>
      <w:bookmarkStart w:id="10232" w:name="_Toc510303116"/>
      <w:bookmarkStart w:id="10233" w:name="_Toc513018527"/>
      <w:bookmarkStart w:id="10234" w:name="_Toc518333712"/>
      <w:bookmarkStart w:id="10235" w:name="_Toc527908568"/>
      <w:bookmarkStart w:id="10236" w:name="_Toc24037830"/>
      <w:bookmarkStart w:id="10237" w:name="_Toc36067264"/>
      <w:bookmarkStart w:id="10238" w:name="_Toc44626832"/>
      <w:bookmarkStart w:id="10239" w:name="_Toc45361111"/>
      <w:bookmarkStart w:id="10240" w:name="_Toc45361594"/>
      <w:bookmarkStart w:id="10241" w:name="_Toc45383941"/>
      <w:bookmarkStart w:id="10242" w:name="_Toc52385502"/>
      <w:bookmarkStart w:id="10243" w:name="_Toc56805160"/>
      <w:bookmarkStart w:id="10244" w:name="_Toc58915983"/>
      <w:bookmarkStart w:id="10245" w:name="_Toc67640935"/>
      <w:bookmarkStart w:id="10246" w:name="_Toc81361356"/>
      <w:bookmarkStart w:id="10247" w:name="_Toc85404442"/>
      <w:bookmarkStart w:id="10248" w:name="_Toc86072358"/>
      <w:bookmarkStart w:id="10249" w:name="_Toc95486308"/>
      <w:bookmarkStart w:id="10250" w:name="_Toc96590981"/>
      <w:bookmarkStart w:id="10251" w:name="_Toc99698072"/>
      <w:bookmarkStart w:id="10252" w:name="_Toc123659994"/>
      <w:bookmarkStart w:id="10253" w:name="_Toc129343684"/>
      <w:bookmarkStart w:id="10254" w:name="_Toc138973675"/>
      <w:bookmarkStart w:id="10255" w:name="_Toc139025833"/>
      <w:bookmarkStart w:id="10256" w:name="_Toc181877176"/>
      <w:bookmarkStart w:id="10257" w:name="_Toc182879491"/>
      <w:bookmarkStart w:id="10258" w:name="_Toc183452680"/>
      <w:bookmarkStart w:id="10259" w:name="_Toc193821705"/>
      <w:r w:rsidRPr="00844238">
        <w:t>LINE LOSS FACTOR CLASS</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15C624FF" w14:textId="77777777" w:rsidR="00552E96" w:rsidRPr="00D11BB9" w:rsidRDefault="00552E96" w:rsidP="000D03F6">
      <w:pPr>
        <w:pStyle w:val="Heading2"/>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77777777" w:rsidR="00552E96" w:rsidRPr="00D11BB9" w:rsidRDefault="00552E96" w:rsidP="000D03F6">
      <w:pPr>
        <w:pStyle w:val="Heading2"/>
      </w:pPr>
      <w:r w:rsidRPr="00D11BB9">
        <w:t xml:space="preserve">Where the Secondary NDNO introduces new </w:t>
      </w:r>
      <w:r>
        <w:t>LLFC</w:t>
      </w:r>
      <w:r w:rsidRPr="00D11BB9">
        <w:t xml:space="preserve"> Ids or changes the use of existing </w:t>
      </w:r>
      <w:r>
        <w:t>LLFC</w:t>
      </w:r>
      <w:r w:rsidRPr="00D11BB9">
        <w:t xml:space="preserve"> Ids, it shall (within 15 Working Days of the same being published in the Market Domain Data) notify the Primary NDNO of the new or changed </w:t>
      </w:r>
      <w:r>
        <w:t>LLFC</w:t>
      </w:r>
      <w:r w:rsidRPr="00D11BB9">
        <w:t xml:space="preserve"> Id.</w:t>
      </w:r>
    </w:p>
    <w:p w14:paraId="48D42BCF" w14:textId="77777777" w:rsidR="00552E96" w:rsidRDefault="00552E96" w:rsidP="000D03F6">
      <w:pPr>
        <w:pStyle w:val="Heading2"/>
      </w:pPr>
      <w:r w:rsidRPr="00D11BB9">
        <w:t xml:space="preserve">Where the Secondary NDNO has introduced new or changed </w:t>
      </w:r>
      <w:r>
        <w:t>LLFC</w:t>
      </w:r>
      <w:r w:rsidRPr="00D11BB9">
        <w:t xml:space="preserve"> Ids,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77777777" w:rsidR="00552E96" w:rsidRDefault="00552E96" w:rsidP="000D03F6">
      <w:pPr>
        <w:pStyle w:val="Heading2"/>
      </w:pPr>
      <w:r>
        <w:t>Where a Secondary NDNO has UMS Connectees, the Secondary NDNO shall apply a LLFC Id 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that should most reasonably apply.</w:t>
      </w:r>
    </w:p>
    <w:p w14:paraId="665B810F" w14:textId="77777777" w:rsidR="00552E96" w:rsidRDefault="00552E96" w:rsidP="000D03F6">
      <w:pPr>
        <w:pStyle w:val="Heading2"/>
      </w:pPr>
      <w:r>
        <w:t>The LLFC Id agreed pursuant to Paragraph 6.4 will be applied to the entire portfolio of UMS Connectees to the Secondary NDNOs Distribution System that are registered under the same Standard Settlement Configuration.</w:t>
      </w:r>
    </w:p>
    <w:p w14:paraId="5F7309EB" w14:textId="2FD65D71" w:rsidR="00552E96" w:rsidRDefault="00552E96" w:rsidP="000D03F6">
      <w:pPr>
        <w:pStyle w:val="Heading2"/>
      </w:pPr>
      <w:r w:rsidRPr="00E078F4">
        <w:t>The Primary NDNO shall have the right to review the data provided to it by the Secondary DNO pursuant to Paragraph 2.1 for the purpose of verifying the accuracy of the LLFC Id applied by the Secondary NDNO to its UMS Connectees.</w:t>
      </w:r>
    </w:p>
    <w:p w14:paraId="5B5064AC" w14:textId="77777777" w:rsidR="00552E96" w:rsidRPr="00844238" w:rsidRDefault="00552E96" w:rsidP="00552E96">
      <w:pPr>
        <w:pStyle w:val="Heading1"/>
        <w:spacing w:line="276" w:lineRule="auto"/>
      </w:pPr>
      <w:bookmarkStart w:id="10260" w:name="_Toc360028131"/>
      <w:bookmarkStart w:id="10261" w:name="_Toc391559997"/>
      <w:bookmarkStart w:id="10262" w:name="_Toc510303117"/>
      <w:bookmarkStart w:id="10263" w:name="_Toc513018528"/>
      <w:bookmarkStart w:id="10264" w:name="_Toc518333713"/>
      <w:bookmarkStart w:id="10265" w:name="_Toc527908569"/>
      <w:bookmarkStart w:id="10266" w:name="_Toc24037831"/>
      <w:bookmarkStart w:id="10267" w:name="_Toc36067265"/>
      <w:bookmarkStart w:id="10268" w:name="_Toc44626833"/>
      <w:bookmarkStart w:id="10269" w:name="_Toc45361112"/>
      <w:bookmarkStart w:id="10270" w:name="_Toc45361595"/>
      <w:bookmarkStart w:id="10271" w:name="_Toc45383942"/>
      <w:bookmarkStart w:id="10272" w:name="_Toc52385503"/>
      <w:bookmarkStart w:id="10273" w:name="_Toc56805161"/>
      <w:bookmarkStart w:id="10274" w:name="_Toc58915984"/>
      <w:bookmarkStart w:id="10275" w:name="_Toc67640936"/>
      <w:bookmarkStart w:id="10276" w:name="_Toc81361357"/>
      <w:bookmarkStart w:id="10277" w:name="_Toc85404443"/>
      <w:bookmarkStart w:id="10278" w:name="_Toc86072359"/>
      <w:bookmarkStart w:id="10279" w:name="_Toc95486309"/>
      <w:bookmarkStart w:id="10280" w:name="_Toc96590982"/>
      <w:bookmarkStart w:id="10281" w:name="_Toc99698073"/>
      <w:bookmarkStart w:id="10282" w:name="_Toc123659995"/>
      <w:bookmarkStart w:id="10283" w:name="_Toc129343685"/>
      <w:bookmarkStart w:id="10284" w:name="_Toc138973676"/>
      <w:bookmarkStart w:id="10285" w:name="_Toc139025834"/>
      <w:bookmarkStart w:id="10286" w:name="_Toc181877177"/>
      <w:bookmarkStart w:id="10287" w:name="_Toc182879492"/>
      <w:bookmarkStart w:id="10288" w:name="_Toc183452681"/>
      <w:bookmarkStart w:id="10289" w:name="_Toc193821706"/>
      <w:r w:rsidRPr="00844238">
        <w:t>NOTICES</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3632EE54" w14:textId="77777777" w:rsidR="00552E96" w:rsidRPr="00D11BB9" w:rsidRDefault="00552E96" w:rsidP="000D03F6">
      <w:pPr>
        <w:pStyle w:val="Heading2"/>
      </w:pPr>
      <w:r w:rsidRPr="005C53C9">
        <w:t>The Secondary NDNO shall provide all reports and other information that it is required to provide to the Primary NDNO in accordance with this Schedule by email to an address specified to the Secondary</w:t>
      </w:r>
      <w:r w:rsidRPr="00D11BB9">
        <w:t xml:space="preserve"> NDNO by the Primary NDNO, as varied from time to time.</w:t>
      </w:r>
    </w:p>
    <w:bookmarkEnd w:id="9773"/>
    <w:p w14:paraId="362E70FD" w14:textId="77777777" w:rsidR="000F75E6" w:rsidRDefault="000F75E6" w:rsidP="0094629E">
      <w:pPr>
        <w:spacing w:after="200" w:line="276" w:lineRule="auto"/>
        <w:sectPr w:rsidR="000F75E6" w:rsidSect="00DF1845">
          <w:footerReference w:type="default" r:id="rId193"/>
          <w:pgSz w:w="11909" w:h="16834" w:code="9"/>
          <w:pgMar w:top="1440" w:right="1440" w:bottom="1440" w:left="1440" w:header="709" w:footer="709" w:gutter="0"/>
          <w:paperSrc w:first="15" w:other="15"/>
          <w:cols w:space="708"/>
          <w:docGrid w:linePitch="360"/>
        </w:sectPr>
      </w:pPr>
    </w:p>
    <w:bookmarkStart w:id="10290"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291" w:name="_Toc193821707"/>
        <w:r w:rsidRPr="003531A3">
          <w:rPr>
            <w:rStyle w:val="Hyperlink"/>
            <w:color w:val="auto"/>
            <w:u w:val="none"/>
          </w:rPr>
          <w:t>SCHEDULE 22 – COMMON CONNECTION CHARGING METHODOLOGY</w:t>
        </w:r>
        <w:bookmarkEnd w:id="10291"/>
      </w:hyperlink>
    </w:p>
    <w:bookmarkEnd w:id="10290"/>
    <w:p w14:paraId="680BA5EC" w14:textId="77777777" w:rsidR="0094629E" w:rsidRPr="00D11BB9" w:rsidRDefault="0094629E" w:rsidP="00391F36">
      <w:pPr>
        <w:pStyle w:val="DCSubHeading1Level2"/>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3B54AE">
      <w:pPr>
        <w:pStyle w:val="DCSubHeading1Level2"/>
        <w:spacing w:before="240"/>
      </w:pPr>
      <w:bookmarkStart w:id="10292" w:name="_Toc256164978"/>
      <w:r w:rsidRPr="00D11BB9">
        <w:t>Common Connection Charging Methodology</w:t>
      </w:r>
      <w:bookmarkEnd w:id="10292"/>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293" w:name="_Toc391559999"/>
      <w:bookmarkStart w:id="10294" w:name="_Toc510303119"/>
      <w:bookmarkStart w:id="10295" w:name="_Toc513018530"/>
      <w:bookmarkStart w:id="10296" w:name="_Toc518333715"/>
      <w:bookmarkStart w:id="10297" w:name="_Toc527908571"/>
      <w:bookmarkStart w:id="10298" w:name="_Toc24037833"/>
      <w:bookmarkStart w:id="10299" w:name="_Toc36067267"/>
      <w:bookmarkStart w:id="10300" w:name="_Toc44626835"/>
      <w:bookmarkStart w:id="10301" w:name="_Toc45361114"/>
      <w:bookmarkStart w:id="10302" w:name="_Toc45361597"/>
      <w:bookmarkStart w:id="10303" w:name="_Toc45383944"/>
      <w:bookmarkStart w:id="10304" w:name="_Toc52385505"/>
      <w:bookmarkStart w:id="10305" w:name="_Toc56805162"/>
      <w:bookmarkStart w:id="10306" w:name="_Toc58915986"/>
      <w:bookmarkStart w:id="10307" w:name="_Toc67640938"/>
      <w:bookmarkStart w:id="10308" w:name="_Toc81361359"/>
      <w:bookmarkStart w:id="10309" w:name="_Toc85404445"/>
      <w:bookmarkStart w:id="10310" w:name="_Toc86072361"/>
      <w:bookmarkStart w:id="10311" w:name="_Toc95486311"/>
      <w:bookmarkStart w:id="10312" w:name="_Toc96590984"/>
      <w:bookmarkStart w:id="10313" w:name="_Toc99698075"/>
      <w:bookmarkStart w:id="10314" w:name="_Toc123659997"/>
      <w:bookmarkStart w:id="10315" w:name="_Toc129343687"/>
      <w:bookmarkStart w:id="10316" w:name="_Toc138973679"/>
      <w:bookmarkStart w:id="10317" w:name="_Toc139025837"/>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18" w:name="_Hlk141208703"/>
      <w:bookmarkStart w:id="10319"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320" w:name="_Toc312145873"/>
      <w:bookmarkStart w:id="10321" w:name="_Toc36567939"/>
    </w:p>
    <w:p w14:paraId="71609EE3" w14:textId="77777777" w:rsidR="008E3C8A" w:rsidRPr="00142953" w:rsidRDefault="008E3C8A" w:rsidP="00A860A9">
      <w:pPr>
        <w:pStyle w:val="Heading1"/>
        <w:numPr>
          <w:ilvl w:val="0"/>
          <w:numId w:val="231"/>
        </w:numPr>
      </w:pPr>
      <w:bookmarkStart w:id="10322" w:name="_Toc181877179"/>
      <w:bookmarkStart w:id="10323" w:name="_Toc182879494"/>
      <w:bookmarkStart w:id="10324" w:name="_Toc183452683"/>
      <w:bookmarkStart w:id="10325" w:name="_Toc193821708"/>
      <w:bookmarkEnd w:id="10322"/>
      <w:bookmarkEnd w:id="10323"/>
      <w:bookmarkEnd w:id="10324"/>
      <w:bookmarkEnd w:id="10325"/>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320"/>
      <w:bookmarkEnd w:id="10321"/>
    </w:p>
    <w:p w14:paraId="3ECB0972"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larger capacity than required by the Minimum Scheme; </w:t>
      </w:r>
    </w:p>
    <w:p w14:paraId="01D3623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ssets of a different specification than required by the Minimum Scheme.  </w:t>
      </w:r>
    </w:p>
    <w:p w14:paraId="256CA20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lastRenderedPageBreak/>
        <w:t>the costs of installing system management equipment;</w:t>
      </w:r>
    </w:p>
    <w:p w14:paraId="1CAC15FD"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ment to work outside of normal working hours;</w:t>
      </w:r>
    </w:p>
    <w:p w14:paraId="10D45983"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326" w:name="_Toc312145874"/>
      <w:bookmarkStart w:id="10327" w:name="_Toc36567940"/>
      <w:r w:rsidRPr="00142953">
        <w:rPr>
          <w:rFonts w:ascii="Times New Roman" w:hAnsi="Times New Roman" w:cs="Times New Roman"/>
          <w:color w:val="000000" w:themeColor="text1"/>
          <w:szCs w:val="24"/>
        </w:rPr>
        <w:t>Cost Allocation</w:t>
      </w:r>
      <w:bookmarkEnd w:id="10326"/>
      <w:bookmarkEnd w:id="10327"/>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28" w:name="_Toc312145875"/>
      <w:bookmarkStart w:id="10329" w:name="_Toc36567941"/>
      <w:r w:rsidRPr="00142953">
        <w:rPr>
          <w:rFonts w:ascii="Times New Roman" w:hAnsi="Times New Roman" w:cs="Times New Roman"/>
          <w:color w:val="000000" w:themeColor="text1"/>
          <w:szCs w:val="24"/>
        </w:rPr>
        <w:t>Costs to be paid in full by you</w:t>
      </w:r>
      <w:bookmarkEnd w:id="10328"/>
      <w:bookmarkEnd w:id="10329"/>
    </w:p>
    <w:p w14:paraId="4A47587F" w14:textId="77777777" w:rsidR="00F44FC7" w:rsidRPr="0065440C" w:rsidRDefault="00F44FC7" w:rsidP="00A860A9">
      <w:pPr>
        <w:pStyle w:val="Heading2"/>
        <w:numPr>
          <w:ilvl w:val="1"/>
          <w:numId w:val="215"/>
        </w:numPr>
        <w:spacing w:after="200"/>
      </w:pPr>
      <w:r w:rsidRPr="0065440C">
        <w:t xml:space="preserve">The costs of providing Extension Assets are charged in full to you. </w:t>
      </w:r>
    </w:p>
    <w:p w14:paraId="2E1AD987" w14:textId="77777777" w:rsidR="00F44FC7" w:rsidRPr="0065440C" w:rsidRDefault="00F44FC7" w:rsidP="00A860A9">
      <w:pPr>
        <w:pStyle w:val="Heading2"/>
        <w:numPr>
          <w:ilvl w:val="1"/>
          <w:numId w:val="215"/>
        </w:numPr>
        <w:spacing w:after="200"/>
      </w:pPr>
      <w:r w:rsidRPr="0065440C">
        <w:lastRenderedPageBreak/>
        <w:t>Where you have requirements for additional security or the characteristics of your load requires us to install assets in excess of the Minimum Scheme then you will pay the costs in excess of the Minimum Scheme in full.  Where you have requested a three-phase 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A860A9">
      <w:pPr>
        <w:pStyle w:val="Heading2"/>
        <w:numPr>
          <w:ilvl w:val="1"/>
          <w:numId w:val="215"/>
        </w:numPr>
        <w:spacing w:after="20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A860A9">
      <w:pPr>
        <w:pStyle w:val="Heading2"/>
        <w:numPr>
          <w:ilvl w:val="1"/>
          <w:numId w:val="215"/>
        </w:numPr>
        <w:spacing w:after="20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A860A9">
      <w:pPr>
        <w:pStyle w:val="Heading2"/>
        <w:numPr>
          <w:ilvl w:val="1"/>
          <w:numId w:val="215"/>
        </w:numPr>
        <w:spacing w:after="20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A860A9">
      <w:pPr>
        <w:pStyle w:val="Heading2"/>
        <w:numPr>
          <w:ilvl w:val="1"/>
          <w:numId w:val="215"/>
        </w:numPr>
        <w:spacing w:after="200"/>
      </w:pPr>
      <w:bookmarkStart w:id="10330" w:name="_Hlk110940949"/>
      <w:r w:rsidRPr="0065440C">
        <w:t xml:space="preserve">If your development is considered to be speculative then the Reinforcement costs will be charged to you in full </w:t>
      </w:r>
      <w:bookmarkEnd w:id="10330"/>
      <w:r w:rsidRPr="0065440C">
        <w:t>(see paragraphs 1.4</w:t>
      </w:r>
      <w:r w:rsidR="00EB0DE3">
        <w:t>8</w:t>
      </w:r>
      <w:r w:rsidRPr="0065440C">
        <w:t xml:space="preserve"> to 1.</w:t>
      </w:r>
      <w:r>
        <w:t>7</w:t>
      </w:r>
      <w:r w:rsidR="00EB0DE3">
        <w:t>0</w:t>
      </w:r>
      <w:r w:rsidRPr="0065440C">
        <w:t>).</w:t>
      </w:r>
    </w:p>
    <w:p w14:paraId="33D1C803" w14:textId="0029340E" w:rsidR="00F44FC7" w:rsidRDefault="00F44FC7" w:rsidP="00A860A9">
      <w:pPr>
        <w:pStyle w:val="Heading2"/>
        <w:numPr>
          <w:ilvl w:val="1"/>
          <w:numId w:val="215"/>
        </w:numPr>
        <w:spacing w:after="200"/>
      </w:pPr>
      <w:bookmarkStart w:id="10331" w:name="_Ref116458452"/>
      <w:r w:rsidRPr="0065440C">
        <w:t xml:space="preserve">Reinforcement costs for the Minimum Scheme in excess of the </w:t>
      </w:r>
      <w:bookmarkStart w:id="10332" w:name="_Hlk107995357"/>
      <w:r w:rsidRPr="0065440C">
        <w:t>High-Cost Project Threshold</w:t>
      </w:r>
      <w:bookmarkEnd w:id="10332"/>
      <w:r w:rsidRPr="0065440C">
        <w:t xml:space="preserve">, shall be charged to you in full as a Connection Charge. </w:t>
      </w:r>
      <w:bookmarkEnd w:id="10331"/>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w:t>
      </w:r>
      <w:r w:rsidR="00EB0DE3" w:rsidRPr="00EB0DE3">
        <w:lastRenderedPageBreak/>
        <w:t>the Reinforcement costs at the same Voltage Level as the Point of Connection are greater than the High-Cost Project Threshold then the methodology outlined under paragraphs 1.17 to 1.27 will be applied to Reinforcement costs up to and including the High-Cost 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9D0D1C">
      <w:pPr>
        <w:pStyle w:val="DCSubHeading1Level2"/>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C55502">
        <w:trPr>
          <w:trHeight w:val="113"/>
        </w:trPr>
        <w:tc>
          <w:tcPr>
            <w:tcW w:w="0" w:type="auto"/>
            <w:vAlign w:val="center"/>
          </w:tcPr>
          <w:p w14:paraId="04D70048" w14:textId="77777777" w:rsidR="009D0D1C" w:rsidRPr="00EE2F84" w:rsidRDefault="009D0D1C" w:rsidP="00C55502">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C55502">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C55502">
        <w:trPr>
          <w:trHeight w:val="113"/>
        </w:trPr>
        <w:tc>
          <w:tcPr>
            <w:tcW w:w="0" w:type="auto"/>
            <w:vAlign w:val="center"/>
          </w:tcPr>
          <w:p w14:paraId="12DB3504"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43D9AF4"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50BB94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D88BD5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69017E8"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AEEC3E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54FDF39"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C55502">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lastRenderedPageBreak/>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9D0D1C">
      <w:pPr>
        <w:pStyle w:val="DCSubHeading1Level2"/>
      </w:pPr>
      <w:r w:rsidRPr="00142953">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C55502">
        <w:trPr>
          <w:trHeight w:val="283"/>
        </w:trPr>
        <w:tc>
          <w:tcPr>
            <w:tcW w:w="1027" w:type="pct"/>
          </w:tcPr>
          <w:p w14:paraId="75DFF48F" w14:textId="77777777" w:rsidR="009D0D1C" w:rsidRPr="00142953" w:rsidRDefault="009D0D1C" w:rsidP="00C55502">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C55502">
        <w:trPr>
          <w:trHeight w:val="283"/>
        </w:trPr>
        <w:tc>
          <w:tcPr>
            <w:tcW w:w="1027" w:type="pct"/>
            <w:vAlign w:val="center"/>
          </w:tcPr>
          <w:p w14:paraId="4FD2FC57"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33698714"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F2B41F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C47618B"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C55502">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C55502">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8E3C8A">
      <w:pPr>
        <w:pStyle w:val="DCSubHeading1Level2"/>
      </w:pPr>
      <w:r>
        <w:t>Costs of Reinforcement</w:t>
      </w:r>
    </w:p>
    <w:p w14:paraId="6E631AD9" w14:textId="77777777" w:rsidR="00EB0DE3" w:rsidRDefault="00EB0DE3" w:rsidP="00A860A9">
      <w:pPr>
        <w:pStyle w:val="Heading2"/>
        <w:numPr>
          <w:ilvl w:val="1"/>
          <w:numId w:val="215"/>
        </w:numPr>
        <w:spacing w:after="200"/>
      </w:pPr>
      <w:r>
        <w:t xml:space="preserve">Reinforcement is defined as assets installed that add capacity (network or fault level) to the existing shared use Distribution System. </w:t>
      </w:r>
    </w:p>
    <w:p w14:paraId="6B09DD8E" w14:textId="47BEAA31" w:rsidR="00EB0DE3" w:rsidRDefault="00EB0DE3" w:rsidP="00A860A9">
      <w:pPr>
        <w:pStyle w:val="Heading2"/>
        <w:numPr>
          <w:ilvl w:val="1"/>
          <w:numId w:val="215"/>
        </w:numPr>
        <w:spacing w:after="200"/>
      </w:pPr>
      <w:r>
        <w:t xml:space="preserve">For Generation Connections, where the Reinforcement is at the same Voltage Level </w:t>
      </w:r>
      <w:r w:rsidR="0059379A">
        <w:t xml:space="preserve">as </w:t>
      </w:r>
      <w:r>
        <w:t xml:space="preserve">the voltage at the POC to the existing Distribution System, then the costs of </w:t>
      </w:r>
      <w:r>
        <w:lastRenderedPageBreak/>
        <w:t>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Where the Reinforcement costs at the Voltage Level of the POC are greater than the High-Cost Project Threshold, then those Reinforcement costs, for each CAF, shall be scaled down by the ratio of the High-Cost Project Threshold 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A860A9">
      <w:pPr>
        <w:pStyle w:val="Heading2"/>
        <w:numPr>
          <w:ilvl w:val="1"/>
          <w:numId w:val="215"/>
        </w:numPr>
        <w:spacing w:after="200"/>
      </w:pPr>
      <w:r>
        <w:t>For Demand Connections, the costs of Reinforcement will be paid in full by us, unless other exceptions apply which take precedence.</w:t>
      </w:r>
    </w:p>
    <w:p w14:paraId="346B1956" w14:textId="77777777" w:rsidR="008E3C8A" w:rsidRPr="008E3C8A" w:rsidRDefault="008E3C8A" w:rsidP="00A860A9">
      <w:pPr>
        <w:pStyle w:val="ListParagraph"/>
        <w:numPr>
          <w:ilvl w:val="1"/>
          <w:numId w:val="215"/>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A860A9">
      <w:pPr>
        <w:pStyle w:val="Heading2"/>
        <w:numPr>
          <w:ilvl w:val="1"/>
          <w:numId w:val="215"/>
        </w:numPr>
        <w:spacing w:after="20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A860A9">
      <w:pPr>
        <w:pStyle w:val="Heading2"/>
        <w:numPr>
          <w:ilvl w:val="1"/>
          <w:numId w:val="215"/>
        </w:numPr>
        <w:spacing w:after="20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lastRenderedPageBreak/>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A860A9">
      <w:pPr>
        <w:pStyle w:val="Heading2"/>
        <w:numPr>
          <w:ilvl w:val="1"/>
          <w:numId w:val="215"/>
        </w:numPr>
        <w:spacing w:after="200"/>
      </w:pPr>
      <w:r w:rsidRPr="0065440C">
        <w:t>Exception 2: Where the Reinforcement is in excess of the Minimum Scheme and is at your request, the Reinforcement will be treated as Extension Assets and the 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A860A9">
      <w:pPr>
        <w:pStyle w:val="Heading2"/>
        <w:numPr>
          <w:ilvl w:val="1"/>
          <w:numId w:val="215"/>
        </w:numPr>
        <w:spacing w:after="20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A860A9">
      <w:pPr>
        <w:pStyle w:val="Heading2"/>
        <w:numPr>
          <w:ilvl w:val="1"/>
          <w:numId w:val="215"/>
        </w:numPr>
        <w:spacing w:after="200"/>
      </w:pPr>
      <w:r w:rsidRPr="0065440C">
        <w:t>Exception 4: Where the replacement of switchgear results in an increase in fault level capacity and:</w:t>
      </w:r>
    </w:p>
    <w:p w14:paraId="4EE64434"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A860A9">
      <w:pPr>
        <w:pStyle w:val="Heading2"/>
        <w:numPr>
          <w:ilvl w:val="1"/>
          <w:numId w:val="215"/>
        </w:numPr>
        <w:spacing w:after="20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A860A9">
      <w:pPr>
        <w:pStyle w:val="Heading2"/>
        <w:numPr>
          <w:ilvl w:val="1"/>
          <w:numId w:val="215"/>
        </w:numPr>
        <w:spacing w:after="200"/>
      </w:pPr>
      <w:r w:rsidRPr="0065440C">
        <w:t>Exception 6: Where the Reinforcement:</w:t>
      </w:r>
    </w:p>
    <w:p w14:paraId="0200E0A6"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lastRenderedPageBreak/>
        <w:t>is provided by connecting two points on the existing Distribution System; and</w:t>
      </w:r>
    </w:p>
    <w:p w14:paraId="76B6E3D1"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A860A9">
      <w:pPr>
        <w:pStyle w:val="Heading2"/>
        <w:numPr>
          <w:ilvl w:val="1"/>
          <w:numId w:val="215"/>
        </w:numPr>
        <w:spacing w:after="200"/>
      </w:pPr>
      <w:bookmarkStart w:id="10333" w:name="_Ref116458509"/>
      <w:r w:rsidRPr="0065440C">
        <w:t>The costs of Reinforcement will be apportioned using one of two Cost Apportionment Factors (CAFs), dependent upon which factor is driving the requirement for Reinforcement:</w:t>
      </w:r>
      <w:bookmarkEnd w:id="10333"/>
    </w:p>
    <w:p w14:paraId="51210856"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A860A9">
      <w:pPr>
        <w:pStyle w:val="Heading2"/>
        <w:numPr>
          <w:ilvl w:val="1"/>
          <w:numId w:val="215"/>
        </w:numPr>
        <w:spacing w:after="20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w:t>
            </w:r>
            <w:r w:rsidRPr="00142953">
              <w:rPr>
                <w:rFonts w:cs="Times New Roman"/>
                <w:color w:val="000000" w:themeColor="text1"/>
                <w:szCs w:val="24"/>
              </w:rPr>
              <w:lastRenderedPageBreak/>
              <w:t>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A860A9">
      <w:pPr>
        <w:pStyle w:val="Heading2"/>
        <w:numPr>
          <w:ilvl w:val="1"/>
          <w:numId w:val="215"/>
        </w:numPr>
        <w:spacing w:after="200"/>
      </w:pPr>
      <w:r w:rsidRPr="0065440C">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A860A9">
      <w:pPr>
        <w:pStyle w:val="Heading2"/>
        <w:numPr>
          <w:ilvl w:val="1"/>
          <w:numId w:val="215"/>
        </w:numPr>
        <w:spacing w:after="20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A860A9">
      <w:pPr>
        <w:pStyle w:val="Heading2"/>
        <w:numPr>
          <w:ilvl w:val="1"/>
          <w:numId w:val="215"/>
        </w:numPr>
        <w:spacing w:after="20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A860A9">
      <w:pPr>
        <w:pStyle w:val="Heading2"/>
        <w:numPr>
          <w:ilvl w:val="1"/>
          <w:numId w:val="215"/>
        </w:numPr>
        <w:spacing w:after="20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34" w:name="_Toc312145877"/>
      <w:bookmarkStart w:id="10335" w:name="_Toc36567943"/>
      <w:r w:rsidRPr="00142953">
        <w:rPr>
          <w:rFonts w:ascii="Times New Roman" w:hAnsi="Times New Roman" w:cs="Times New Roman"/>
          <w:color w:val="000000" w:themeColor="text1"/>
          <w:szCs w:val="24"/>
        </w:rPr>
        <w:t>Recovery of costs for previous works</w:t>
      </w:r>
      <w:bookmarkEnd w:id="10334"/>
      <w:bookmarkEnd w:id="10335"/>
    </w:p>
    <w:p w14:paraId="1688D77D" w14:textId="77777777" w:rsidR="00F44FC7" w:rsidRPr="00142953" w:rsidRDefault="00F44FC7" w:rsidP="00A860A9">
      <w:pPr>
        <w:pStyle w:val="Heading2"/>
        <w:numPr>
          <w:ilvl w:val="1"/>
          <w:numId w:val="215"/>
        </w:numPr>
        <w:spacing w:after="200"/>
        <w:rPr>
          <w:color w:val="000000" w:themeColor="text1"/>
        </w:rPr>
      </w:pPr>
      <w:bookmarkStart w:id="10336" w:name="_Ref116458592"/>
      <w:r w:rsidRPr="00142953">
        <w:rPr>
          <w:color w:val="000000" w:themeColor="text1"/>
        </w:rPr>
        <w:t>Where, in order to provide your connection;</w:t>
      </w:r>
      <w:bookmarkEnd w:id="10336"/>
    </w:p>
    <w:p w14:paraId="1ABF81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lastRenderedPageBreak/>
        <w:t>we propose to utilise existing Distribution System assets that were previously installed to provide a connection to another customer, and</w:t>
      </w:r>
    </w:p>
    <w:p w14:paraId="3FC66A66"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F44FC7">
      <w:pPr>
        <w:pStyle w:val="DCSubHeading1Level2"/>
        <w:jc w:val="both"/>
        <w:rPr>
          <w:rFonts w:ascii="Times New Roman" w:hAnsi="Times New Roman" w:cs="Times New Roman"/>
          <w:color w:val="000000" w:themeColor="text1"/>
          <w:szCs w:val="24"/>
        </w:rPr>
      </w:pPr>
      <w:bookmarkStart w:id="10337" w:name="_Toc312145878"/>
      <w:bookmarkStart w:id="10338" w:name="_Toc36567944"/>
      <w:r w:rsidRPr="00142953">
        <w:rPr>
          <w:rFonts w:ascii="Times New Roman" w:hAnsi="Times New Roman" w:cs="Times New Roman"/>
          <w:color w:val="000000" w:themeColor="text1"/>
          <w:szCs w:val="24"/>
        </w:rPr>
        <w:t>Costs to be paid in full by us</w:t>
      </w:r>
      <w:bookmarkEnd w:id="10337"/>
      <w:bookmarkEnd w:id="10338"/>
    </w:p>
    <w:p w14:paraId="6EEAF07A" w14:textId="77777777" w:rsidR="00F44FC7" w:rsidRPr="0065440C" w:rsidRDefault="00F44FC7" w:rsidP="00A860A9">
      <w:pPr>
        <w:pStyle w:val="Heading2"/>
        <w:numPr>
          <w:ilvl w:val="1"/>
          <w:numId w:val="215"/>
        </w:numPr>
        <w:spacing w:after="200"/>
      </w:pPr>
      <w:bookmarkStart w:id="10339" w:name="_Hlk111128609"/>
      <w:bookmarkStart w:id="10340"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339"/>
      <w:bookmarkEnd w:id="10340"/>
      <w:r w:rsidRPr="0065440C">
        <w:t>However, there are exceptions to these two approaches, as set out elsewhere in this methodology.</w:t>
      </w:r>
    </w:p>
    <w:p w14:paraId="46187932" w14:textId="77777777" w:rsidR="00F44FC7" w:rsidRPr="0065440C" w:rsidRDefault="00F44FC7" w:rsidP="00A860A9">
      <w:pPr>
        <w:pStyle w:val="Heading2"/>
        <w:numPr>
          <w:ilvl w:val="1"/>
          <w:numId w:val="215"/>
        </w:numPr>
        <w:spacing w:after="200"/>
      </w:pPr>
      <w:bookmarkStart w:id="10341"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341"/>
    </w:p>
    <w:p w14:paraId="33EE5D30"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lastRenderedPageBreak/>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A860A9">
      <w:pPr>
        <w:pStyle w:val="Heading2"/>
        <w:numPr>
          <w:ilvl w:val="1"/>
          <w:numId w:val="215"/>
        </w:numPr>
        <w:spacing w:after="20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A860A9">
      <w:pPr>
        <w:pStyle w:val="Heading2"/>
        <w:numPr>
          <w:ilvl w:val="1"/>
          <w:numId w:val="215"/>
        </w:numPr>
        <w:spacing w:after="200"/>
      </w:pPr>
      <w:r w:rsidRPr="0065440C">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A860A9">
      <w:pPr>
        <w:pStyle w:val="Heading2"/>
        <w:numPr>
          <w:ilvl w:val="1"/>
          <w:numId w:val="215"/>
        </w:numPr>
        <w:spacing w:after="20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F44FC7">
      <w:pPr>
        <w:pStyle w:val="DCSubHeading1Level2"/>
        <w:spacing w:after="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342" w:name="_Toc36567945"/>
            <w:bookmarkStart w:id="10343" w:name="_Hlk101520807"/>
            <w:bookmarkStart w:id="10344"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342"/>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A860A9">
      <w:pPr>
        <w:pStyle w:val="Heading2"/>
        <w:numPr>
          <w:ilvl w:val="1"/>
          <w:numId w:val="215"/>
        </w:numPr>
        <w:spacing w:after="20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A860A9">
      <w:pPr>
        <w:pStyle w:val="ListParagraph"/>
        <w:numPr>
          <w:ilvl w:val="0"/>
          <w:numId w:val="214"/>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A860A9">
      <w:pPr>
        <w:pStyle w:val="ListParagraph"/>
        <w:numPr>
          <w:ilvl w:val="0"/>
          <w:numId w:val="214"/>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A860A9">
      <w:pPr>
        <w:pStyle w:val="Heading2"/>
        <w:numPr>
          <w:ilvl w:val="1"/>
          <w:numId w:val="215"/>
        </w:numPr>
        <w:spacing w:after="20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345" w:name="_Toc36567946"/>
      <w:bookmarkEnd w:id="10343"/>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344"/>
      <w:bookmarkEnd w:id="10345"/>
    </w:p>
    <w:p w14:paraId="79BCEEE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46" w:name="_Toc312145880"/>
      <w:bookmarkStart w:id="10347" w:name="_Toc36567947"/>
      <w:r w:rsidRPr="00142953">
        <w:rPr>
          <w:rFonts w:ascii="Times New Roman" w:hAnsi="Times New Roman" w:cs="Times New Roman"/>
          <w:color w:val="000000" w:themeColor="text1"/>
          <w:szCs w:val="24"/>
        </w:rPr>
        <w:t>Rebates</w:t>
      </w:r>
      <w:bookmarkEnd w:id="10346"/>
      <w:bookmarkEnd w:id="10347"/>
    </w:p>
    <w:p w14:paraId="72144DD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48" w:name="_Toc312145881"/>
      <w:bookmarkStart w:id="10349" w:name="_Toc36567948"/>
      <w:r w:rsidRPr="00142953">
        <w:rPr>
          <w:rFonts w:ascii="Times New Roman" w:hAnsi="Times New Roman" w:cs="Times New Roman"/>
          <w:color w:val="000000" w:themeColor="text1"/>
          <w:szCs w:val="24"/>
        </w:rPr>
        <w:t>Speculative Developments</w:t>
      </w:r>
      <w:bookmarkEnd w:id="10348"/>
      <w:bookmarkEnd w:id="10349"/>
    </w:p>
    <w:p w14:paraId="51630F0E"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A860A9">
      <w:pPr>
        <w:pStyle w:val="Heading2"/>
        <w:numPr>
          <w:ilvl w:val="1"/>
          <w:numId w:val="215"/>
        </w:numPr>
        <w:spacing w:after="20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A860A9">
      <w:pPr>
        <w:pStyle w:val="Heading2"/>
        <w:numPr>
          <w:ilvl w:val="1"/>
          <w:numId w:val="215"/>
        </w:numPr>
        <w:spacing w:after="20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A860A9">
      <w:pPr>
        <w:pStyle w:val="Heading2"/>
        <w:numPr>
          <w:ilvl w:val="1"/>
          <w:numId w:val="215"/>
        </w:numPr>
        <w:spacing w:after="200"/>
      </w:pPr>
      <w:r w:rsidRPr="00B66DC7">
        <w:t xml:space="preserve">This criterion is deemed to be of low significance. </w:t>
      </w:r>
    </w:p>
    <w:p w14:paraId="6F6E138F" w14:textId="77777777" w:rsidR="00F44FC7" w:rsidRPr="00B66DC7" w:rsidRDefault="00F44FC7" w:rsidP="00A860A9">
      <w:pPr>
        <w:pStyle w:val="Heading2"/>
        <w:numPr>
          <w:ilvl w:val="1"/>
          <w:numId w:val="215"/>
        </w:numPr>
        <w:spacing w:after="200"/>
      </w:pPr>
      <w:r w:rsidRPr="00B66DC7">
        <w:t>The application will receive points in the ‘non-speculative’ column, if</w:t>
      </w:r>
      <w:r>
        <w:t>:</w:t>
      </w:r>
      <w:r w:rsidRPr="00B66DC7">
        <w:t xml:space="preserve"> </w:t>
      </w:r>
    </w:p>
    <w:p w14:paraId="6CF13CB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A860A9">
      <w:pPr>
        <w:pStyle w:val="Heading2"/>
        <w:numPr>
          <w:ilvl w:val="1"/>
          <w:numId w:val="215"/>
        </w:numPr>
        <w:spacing w:after="200"/>
      </w:pPr>
      <w:r w:rsidRPr="00B66DC7">
        <w:t>The application will receive points in the ‘speculative’ column, if</w:t>
      </w:r>
      <w:r>
        <w:t>:</w:t>
      </w:r>
      <w:r w:rsidRPr="00B66DC7">
        <w:t xml:space="preserve"> </w:t>
      </w:r>
    </w:p>
    <w:p w14:paraId="3FAA851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A860A9">
      <w:pPr>
        <w:pStyle w:val="Heading2"/>
        <w:numPr>
          <w:ilvl w:val="1"/>
          <w:numId w:val="215"/>
        </w:numPr>
        <w:spacing w:after="200"/>
      </w:pPr>
      <w:bookmarkStart w:id="10350"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350"/>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A860A9">
      <w:pPr>
        <w:pStyle w:val="Heading2"/>
        <w:numPr>
          <w:ilvl w:val="1"/>
          <w:numId w:val="215"/>
        </w:numPr>
        <w:spacing w:after="200"/>
      </w:pPr>
      <w:r w:rsidRPr="00B66DC7">
        <w:t xml:space="preserve">This criterion is deemed to be of high significance. </w:t>
      </w:r>
    </w:p>
    <w:p w14:paraId="6D77534E" w14:textId="77777777" w:rsidR="00F44FC7" w:rsidRPr="00B66DC7" w:rsidRDefault="00F44FC7" w:rsidP="00A860A9">
      <w:pPr>
        <w:pStyle w:val="Heading2"/>
        <w:numPr>
          <w:ilvl w:val="1"/>
          <w:numId w:val="215"/>
        </w:numPr>
        <w:spacing w:after="20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A860A9">
      <w:pPr>
        <w:pStyle w:val="Heading2"/>
        <w:numPr>
          <w:ilvl w:val="1"/>
          <w:numId w:val="215"/>
        </w:numPr>
        <w:spacing w:after="20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A860A9">
      <w:pPr>
        <w:pStyle w:val="Heading2"/>
        <w:numPr>
          <w:ilvl w:val="1"/>
          <w:numId w:val="215"/>
        </w:numPr>
        <w:spacing w:after="20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A860A9">
      <w:pPr>
        <w:pStyle w:val="Heading2"/>
        <w:numPr>
          <w:ilvl w:val="1"/>
          <w:numId w:val="215"/>
        </w:numPr>
        <w:spacing w:after="200"/>
      </w:pPr>
      <w:r w:rsidRPr="00F315E3">
        <w:t xml:space="preserve">This criterion is deemed to be of high significance. </w:t>
      </w:r>
    </w:p>
    <w:p w14:paraId="23577EAC" w14:textId="77777777" w:rsidR="00F44FC7" w:rsidRPr="00F315E3" w:rsidRDefault="00F44FC7" w:rsidP="00A860A9">
      <w:pPr>
        <w:pStyle w:val="Heading2"/>
        <w:numPr>
          <w:ilvl w:val="1"/>
          <w:numId w:val="215"/>
        </w:numPr>
        <w:spacing w:after="20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A860A9">
      <w:pPr>
        <w:pStyle w:val="Heading2"/>
        <w:numPr>
          <w:ilvl w:val="1"/>
          <w:numId w:val="215"/>
        </w:numPr>
        <w:spacing w:after="20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A860A9">
      <w:pPr>
        <w:pStyle w:val="Heading2"/>
        <w:numPr>
          <w:ilvl w:val="1"/>
          <w:numId w:val="215"/>
        </w:numPr>
        <w:spacing w:after="200"/>
      </w:pPr>
      <w:r w:rsidRPr="00B66DC7">
        <w:t xml:space="preserve">This criterion is deemed to be of low significance. </w:t>
      </w:r>
    </w:p>
    <w:p w14:paraId="6BCB1C5C" w14:textId="77777777" w:rsidR="00F44FC7" w:rsidRPr="00F315E3" w:rsidRDefault="00F44FC7" w:rsidP="00A860A9">
      <w:pPr>
        <w:pStyle w:val="Heading2"/>
        <w:numPr>
          <w:ilvl w:val="1"/>
          <w:numId w:val="215"/>
        </w:numPr>
        <w:spacing w:after="20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351" w:name="_Hlk110945586"/>
      <w:r w:rsidRPr="00F315E3">
        <w:rPr>
          <w:rFonts w:cs="Times New Roman"/>
          <w:color w:val="000000" w:themeColor="text1"/>
          <w:szCs w:val="24"/>
        </w:rPr>
        <w:t xml:space="preserve">and which are greater than the assets to accommodate the capacity to be utilised in the early phases of </w:t>
      </w:r>
      <w:bookmarkEnd w:id="10351"/>
      <w:r w:rsidRPr="00F315E3">
        <w:rPr>
          <w:rFonts w:cs="Times New Roman"/>
          <w:color w:val="000000" w:themeColor="text1"/>
          <w:szCs w:val="24"/>
        </w:rPr>
        <w:t>construction; and</w:t>
      </w:r>
    </w:p>
    <w:p w14:paraId="683108F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A860A9">
      <w:pPr>
        <w:pStyle w:val="Heading2"/>
        <w:numPr>
          <w:ilvl w:val="1"/>
          <w:numId w:val="215"/>
        </w:numPr>
        <w:spacing w:after="200"/>
      </w:pPr>
      <w:r w:rsidRPr="00B66DC7">
        <w:t xml:space="preserve">This criterion is deemed to be of high significance. </w:t>
      </w:r>
    </w:p>
    <w:p w14:paraId="5210C398" w14:textId="77777777" w:rsidR="00F44FC7" w:rsidRDefault="00F44FC7" w:rsidP="00A860A9">
      <w:pPr>
        <w:pStyle w:val="Heading2"/>
        <w:numPr>
          <w:ilvl w:val="1"/>
          <w:numId w:val="215"/>
        </w:numPr>
        <w:spacing w:after="20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A860A9">
      <w:pPr>
        <w:pStyle w:val="Heading2"/>
        <w:numPr>
          <w:ilvl w:val="1"/>
          <w:numId w:val="215"/>
        </w:numPr>
        <w:spacing w:after="20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A860A9">
      <w:pPr>
        <w:pStyle w:val="Heading2"/>
        <w:numPr>
          <w:ilvl w:val="1"/>
          <w:numId w:val="215"/>
        </w:numPr>
        <w:spacing w:after="20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A860A9">
      <w:pPr>
        <w:pStyle w:val="Heading2"/>
        <w:numPr>
          <w:ilvl w:val="1"/>
          <w:numId w:val="215"/>
        </w:numPr>
        <w:spacing w:after="20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A860A9">
      <w:pPr>
        <w:pStyle w:val="Heading2"/>
        <w:numPr>
          <w:ilvl w:val="1"/>
          <w:numId w:val="215"/>
        </w:numPr>
        <w:spacing w:after="20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52" w:name="_Toc312145882"/>
      <w:bookmarkStart w:id="10353" w:name="_Toc36567949"/>
      <w:r w:rsidRPr="00142953">
        <w:rPr>
          <w:rFonts w:ascii="Times New Roman" w:hAnsi="Times New Roman" w:cs="Times New Roman"/>
          <w:color w:val="000000" w:themeColor="text1"/>
          <w:szCs w:val="24"/>
        </w:rPr>
        <w:t>Connection Alterations</w:t>
      </w:r>
      <w:bookmarkEnd w:id="10352"/>
      <w:bookmarkEnd w:id="10353"/>
    </w:p>
    <w:p w14:paraId="660D67C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F44FC7">
      <w:pPr>
        <w:pStyle w:val="DCSubHeading1Level2"/>
        <w:jc w:val="both"/>
        <w:rPr>
          <w:rFonts w:ascii="Times New Roman" w:hAnsi="Times New Roman" w:cs="Times New Roman"/>
          <w:color w:val="000000" w:themeColor="text1"/>
          <w:szCs w:val="24"/>
        </w:rPr>
      </w:pPr>
      <w:bookmarkStart w:id="10354" w:name="_Toc312145883"/>
      <w:bookmarkStart w:id="10355"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354"/>
      <w:bookmarkEnd w:id="10355"/>
    </w:p>
    <w:p w14:paraId="3356E3B7" w14:textId="47744CE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356" w:name="_Toc312145884"/>
      <w:bookmarkStart w:id="10357" w:name="_Toc36567951"/>
      <w:r w:rsidRPr="00142953">
        <w:rPr>
          <w:rFonts w:ascii="Times New Roman" w:hAnsi="Times New Roman" w:cs="Times New Roman"/>
          <w:color w:val="000000" w:themeColor="text1"/>
          <w:szCs w:val="24"/>
        </w:rPr>
        <w:t>Land Rights</w:t>
      </w:r>
      <w:bookmarkEnd w:id="10356"/>
      <w:bookmarkEnd w:id="10357"/>
    </w:p>
    <w:p w14:paraId="2B1B533C"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58" w:name="_Toc312145885"/>
      <w:bookmarkStart w:id="10359" w:name="_Toc36567952"/>
      <w:r w:rsidRPr="00142953">
        <w:rPr>
          <w:rFonts w:ascii="Times New Roman" w:hAnsi="Times New Roman" w:cs="Times New Roman"/>
          <w:color w:val="000000" w:themeColor="text1"/>
          <w:szCs w:val="24"/>
        </w:rPr>
        <w:t>Unmetered Supplies</w:t>
      </w:r>
      <w:bookmarkEnd w:id="10358"/>
      <w:bookmarkEnd w:id="10359"/>
    </w:p>
    <w:p w14:paraId="00E450B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lastRenderedPageBreak/>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0" w:name="_Toc312145886"/>
      <w:bookmarkStart w:id="10361" w:name="_Toc36567953"/>
      <w:r w:rsidRPr="00142953">
        <w:rPr>
          <w:rFonts w:ascii="Times New Roman" w:hAnsi="Times New Roman" w:cs="Times New Roman"/>
          <w:color w:val="000000" w:themeColor="text1"/>
          <w:szCs w:val="24"/>
        </w:rPr>
        <w:t>Capacity Ramping for LDNOs</w:t>
      </w:r>
      <w:bookmarkEnd w:id="10360"/>
      <w:bookmarkEnd w:id="10361"/>
    </w:p>
    <w:p w14:paraId="2CA5773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F44FC7">
      <w:pPr>
        <w:pStyle w:val="DCSubHeading1Level2"/>
        <w:jc w:val="both"/>
        <w:rPr>
          <w:rFonts w:ascii="Times New Roman" w:hAnsi="Times New Roman" w:cs="Times New Roman"/>
          <w:color w:val="000000" w:themeColor="text1"/>
          <w:szCs w:val="24"/>
        </w:rPr>
      </w:pPr>
      <w:bookmarkStart w:id="10362" w:name="_Toc312145887"/>
      <w:bookmarkStart w:id="10363" w:name="_Toc36567954"/>
      <w:r w:rsidRPr="00F315E3">
        <w:rPr>
          <w:rFonts w:ascii="Times New Roman" w:hAnsi="Times New Roman" w:cs="Times New Roman"/>
          <w:color w:val="000000" w:themeColor="text1"/>
          <w:szCs w:val="24"/>
        </w:rPr>
        <w:lastRenderedPageBreak/>
        <w:t>Phased Capacity Site</w:t>
      </w:r>
    </w:p>
    <w:p w14:paraId="567036E4" w14:textId="77777777" w:rsidR="00F44FC7" w:rsidRPr="003B2CFF" w:rsidRDefault="00F44FC7" w:rsidP="00A860A9">
      <w:pPr>
        <w:pStyle w:val="Heading2"/>
        <w:numPr>
          <w:ilvl w:val="1"/>
          <w:numId w:val="215"/>
        </w:numPr>
        <w:spacing w:after="200"/>
      </w:pPr>
      <w:r>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A860A9">
      <w:pPr>
        <w:pStyle w:val="Heading2"/>
        <w:numPr>
          <w:ilvl w:val="1"/>
          <w:numId w:val="215"/>
        </w:numPr>
        <w:spacing w:after="20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A860A9">
      <w:pPr>
        <w:pStyle w:val="Heading2"/>
        <w:numPr>
          <w:ilvl w:val="1"/>
          <w:numId w:val="215"/>
        </w:numPr>
        <w:spacing w:after="20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A860A9">
      <w:pPr>
        <w:pStyle w:val="Heading2"/>
        <w:numPr>
          <w:ilvl w:val="1"/>
          <w:numId w:val="215"/>
        </w:numPr>
        <w:spacing w:after="20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A860A9">
      <w:pPr>
        <w:pStyle w:val="Heading2"/>
        <w:numPr>
          <w:ilvl w:val="1"/>
          <w:numId w:val="215"/>
        </w:numPr>
        <w:spacing w:after="20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362"/>
      <w:bookmarkEnd w:id="10363"/>
    </w:p>
    <w:p w14:paraId="4ECEEE0E"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lastRenderedPageBreak/>
        <w:t>at your request; or</w:t>
      </w:r>
    </w:p>
    <w:p w14:paraId="0E435420"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4" w:name="_Toc312145888"/>
      <w:bookmarkStart w:id="10365" w:name="_Toc36567955"/>
      <w:r w:rsidRPr="00142953">
        <w:rPr>
          <w:rFonts w:ascii="Times New Roman" w:hAnsi="Times New Roman" w:cs="Times New Roman"/>
          <w:color w:val="000000" w:themeColor="text1"/>
          <w:szCs w:val="24"/>
        </w:rPr>
        <w:t>Adoption Payments</w:t>
      </w:r>
      <w:bookmarkEnd w:id="10364"/>
      <w:bookmarkEnd w:id="10365"/>
    </w:p>
    <w:p w14:paraId="36FE523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366" w:name="_Toc312145889"/>
      <w:bookmarkStart w:id="10367" w:name="_Toc36567956"/>
      <w:r w:rsidRPr="00142953">
        <w:rPr>
          <w:rFonts w:ascii="Times New Roman" w:hAnsi="Times New Roman" w:cs="Times New Roman"/>
          <w:color w:val="000000" w:themeColor="text1"/>
          <w:szCs w:val="24"/>
        </w:rPr>
        <w:t>Competition in Connection</w:t>
      </w:r>
      <w:bookmarkEnd w:id="10366"/>
      <w:bookmarkEnd w:id="10367"/>
      <w:r w:rsidRPr="00142953">
        <w:rPr>
          <w:rFonts w:ascii="Times New Roman" w:hAnsi="Times New Roman" w:cs="Times New Roman"/>
          <w:color w:val="000000" w:themeColor="text1"/>
          <w:szCs w:val="24"/>
        </w:rPr>
        <w:t>s</w:t>
      </w:r>
    </w:p>
    <w:p w14:paraId="3DEEB769" w14:textId="77777777" w:rsidR="00F44FC7" w:rsidRPr="00142953" w:rsidRDefault="00F44FC7" w:rsidP="00A860A9">
      <w:pPr>
        <w:pStyle w:val="Heading2"/>
        <w:numPr>
          <w:ilvl w:val="1"/>
          <w:numId w:val="215"/>
        </w:numPr>
        <w:spacing w:after="20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F44FC7">
      <w:pPr>
        <w:pStyle w:val="DCSubHeading1Level2"/>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F44FC7">
      <w:pPr>
        <w:pStyle w:val="DCSubHeading1Level2"/>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716608"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8FD6561" id="Group 56" o:spid="_x0000_s1026" style="position:absolute;margin-left:24.85pt;margin-top:4.75pt;width:28.3pt;height:28.3pt;rotation:3081972fd;z-index:251716608;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708416"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704320"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63360"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E297839" id="Oval 34" o:spid="_x0000_s1026" style="position:absolute;margin-left:32.25pt;margin-top:20.95pt;width:14.4pt;height:14.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712512"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71552"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CE8485" id="Straight Arrow Connector 33" o:spid="_x0000_s1026" type="#_x0000_t32" style="position:absolute;margin-left:1.6pt;margin-top:13.05pt;width:70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75648"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A9C660" id="Straight Arrow Connector 32" o:spid="_x0000_s1026" type="#_x0000_t32" style="position:absolute;margin-left:2.1pt;margin-top:15.2pt;width:70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79744"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3AB3540" id="Straight Arrow Connector 479" o:spid="_x0000_s1026" type="#_x0000_t32" style="position:absolute;margin-left:30.6pt;margin-top:16.1pt;width:23pt;height:.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3840"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83840;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96128"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7936"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0D0D789" id="Group 38" o:spid="_x0000_s1026" style="position:absolute;margin-left:30.6pt;margin-top:8.3pt;width:18.05pt;height:22pt;z-index:251687936"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700224"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700224;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73,000 (£206,000-£133,000). Operation &amp; Maintenance @20%* of £7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7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4,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20,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77777777"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4,600</w:t>
      </w:r>
      <w:r w:rsidRPr="00B005D0">
        <w:rPr>
          <w:rFonts w:ascii="Calibri" w:eastAsia="Yu Mincho" w:hAnsi="Calibri" w:cs="Calibri"/>
          <w:b/>
          <w:bCs/>
          <w:sz w:val="22"/>
        </w:rPr>
        <w:tab/>
        <w:t>= £220,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1073AC">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7974A4">
            <w:pPr>
              <w:spacing w:before="6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7974A4">
            <w:pPr>
              <w:spacing w:before="6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7974A4">
            <w:pPr>
              <w:spacing w:before="6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7974A4">
            <w:pPr>
              <w:spacing w:before="6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lastRenderedPageBreak/>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3F8D9EF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rPr>
        <w:lastRenderedPageBreak/>
        <w:drawing>
          <wp:anchor distT="0" distB="0" distL="114300" distR="114300" simplePos="0" relativeHeight="251638784" behindDoc="0" locked="0" layoutInCell="1" allowOverlap="1" wp14:anchorId="02AABFE7" wp14:editId="5F41A9E4">
            <wp:simplePos x="0" y="0"/>
            <wp:positionH relativeFrom="column">
              <wp:posOffset>368935</wp:posOffset>
            </wp:positionH>
            <wp:positionV relativeFrom="paragraph">
              <wp:posOffset>0</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5168"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3"/>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4"/>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A860A9">
      <w:pPr>
        <w:numPr>
          <w:ilvl w:val="0"/>
          <w:numId w:val="219"/>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1072"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26496"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30592"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42880"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59264"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720704"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34688"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92D1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724800"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92D1B">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92D1B">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92D1B">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92D1B">
            <w:pPr>
              <w:keepNext/>
              <w:spacing w:after="0" w:line="240" w:lineRule="auto"/>
              <w:rPr>
                <w:rFonts w:asciiTheme="minorHAnsi" w:eastAsia="Yu Mincho" w:hAnsiTheme="minorHAnsi" w:cstheme="minorHAnsi"/>
                <w:sz w:val="22"/>
              </w:rPr>
            </w:pPr>
          </w:p>
        </w:tc>
      </w:tr>
      <w:tr w:rsidR="0059379A" w:rsidRPr="00D37506" w14:paraId="2442326B" w14:textId="77777777" w:rsidTr="00692D1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92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92D1B">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92D1B">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92D1B">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92D1B">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92D1B">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92D1B">
            <w:pPr>
              <w:widowControl w:val="0"/>
              <w:spacing w:after="0" w:line="240" w:lineRule="auto"/>
              <w:rPr>
                <w:rFonts w:asciiTheme="minorHAnsi" w:eastAsia="Yu Mincho" w:hAnsiTheme="minorHAnsi" w:cstheme="minorHAnsi"/>
                <w:sz w:val="22"/>
              </w:rPr>
            </w:pPr>
          </w:p>
        </w:tc>
      </w:tr>
      <w:tr w:rsidR="0059379A" w:rsidRPr="00D37506" w14:paraId="36ADEE7A"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92D1B">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92D1B">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92D1B">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92D1B">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92D1B">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A860A9">
            <w:pPr>
              <w:numPr>
                <w:ilvl w:val="0"/>
                <w:numId w:val="221"/>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A860A9">
            <w:pPr>
              <w:pStyle w:val="StyleHeading2level2level2Left175cmHanging136cm"/>
              <w:widowControl/>
              <w:numPr>
                <w:ilvl w:val="0"/>
                <w:numId w:val="221"/>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A860A9">
            <w:pPr>
              <w:numPr>
                <w:ilvl w:val="0"/>
                <w:numId w:val="221"/>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lastRenderedPageBreak/>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8"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lastRenderedPageBreak/>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A860A9">
            <w:pPr>
              <w:pStyle w:val="DCUSATableText"/>
              <w:numPr>
                <w:ilvl w:val="0"/>
                <w:numId w:val="229"/>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A860A9">
            <w:pPr>
              <w:pStyle w:val="DCUSATableText"/>
              <w:numPr>
                <w:ilvl w:val="0"/>
                <w:numId w:val="229"/>
              </w:numPr>
              <w:spacing w:line="360" w:lineRule="auto"/>
            </w:pPr>
            <w:r w:rsidRPr="00B005D0">
              <w:t>any apparatus connected to such line for the purpose of carrying electricity; and</w:t>
            </w:r>
          </w:p>
          <w:p w14:paraId="637B154A" w14:textId="77777777" w:rsidR="00721104" w:rsidRDefault="00B005D0" w:rsidP="00A860A9">
            <w:pPr>
              <w:pStyle w:val="DCUSATableText"/>
              <w:numPr>
                <w:ilvl w:val="0"/>
                <w:numId w:val="229"/>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lastRenderedPageBreak/>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lastRenderedPageBreak/>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A860A9">
            <w:pPr>
              <w:pStyle w:val="DCUSATableText"/>
              <w:numPr>
                <w:ilvl w:val="0"/>
                <w:numId w:val="228"/>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A860A9">
            <w:pPr>
              <w:pStyle w:val="DCUSATableText"/>
              <w:numPr>
                <w:ilvl w:val="0"/>
                <w:numId w:val="228"/>
              </w:numPr>
              <w:spacing w:line="360" w:lineRule="auto"/>
            </w:pPr>
            <w:r w:rsidRPr="00B005D0">
              <w:t>if the Premises has a Generation Licence; </w:t>
            </w:r>
          </w:p>
          <w:p w14:paraId="027C0B04" w14:textId="77777777" w:rsidR="00B005D0" w:rsidRPr="00B005D0" w:rsidRDefault="00B005D0" w:rsidP="00A860A9">
            <w:pPr>
              <w:pStyle w:val="DCUSATableText"/>
              <w:numPr>
                <w:ilvl w:val="0"/>
                <w:numId w:val="228"/>
              </w:numPr>
              <w:spacing w:line="360" w:lineRule="auto"/>
            </w:pPr>
            <w:r w:rsidRPr="00B005D0">
              <w:t>if the Premises has a Generation Licence Exemption; and/or </w:t>
            </w:r>
          </w:p>
          <w:p w14:paraId="6BBF4D20" w14:textId="77777777" w:rsidR="00B005D0" w:rsidRPr="00B005D0" w:rsidRDefault="00B005D0" w:rsidP="00A860A9">
            <w:pPr>
              <w:pStyle w:val="DCUSATableText"/>
              <w:numPr>
                <w:ilvl w:val="0"/>
                <w:numId w:val="228"/>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lastRenderedPageBreak/>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318"/>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319"/>
    <w:p w14:paraId="4EE97820" w14:textId="15C64183" w:rsidR="00F44FC7" w:rsidRDefault="00F44FC7" w:rsidP="0098351A">
      <w:pPr>
        <w:pStyle w:val="BodyText"/>
        <w:rPr>
          <w:lang w:eastAsia="en-GB"/>
        </w:rPr>
        <w:sectPr w:rsidR="00F44FC7" w:rsidSect="00DF1845">
          <w:footerReference w:type="default" r:id="rId229"/>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368" w:name="_Toc193821709"/>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368"/>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30"/>
          <w:pgSz w:w="11906" w:h="16838" w:code="9"/>
          <w:pgMar w:top="1440" w:right="1440" w:bottom="1440" w:left="1440" w:header="709" w:footer="709" w:gutter="0"/>
          <w:cols w:space="708"/>
          <w:docGrid w:linePitch="360"/>
        </w:sectPr>
      </w:pPr>
    </w:p>
    <w:bookmarkStart w:id="10369" w:name="S24"/>
    <w:bookmarkStart w:id="10370" w:name="_Hlk81810002"/>
    <w:p w14:paraId="564E5348" w14:textId="5462961C"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SCHEDULE 24 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371" w:name="_Toc56805196"/>
        <w:bookmarkStart w:id="10372" w:name="_Toc81361361"/>
        <w:bookmarkStart w:id="10373" w:name="_Toc193821710"/>
        <w:r w:rsidR="00C84BC3" w:rsidRPr="00706BE6">
          <w:rPr>
            <w:rStyle w:val="Hyperlink"/>
            <w:caps w:val="0"/>
            <w:color w:val="auto"/>
            <w:u w:val="none"/>
          </w:rPr>
          <w:t>SCHEDULE 24 SERVICE LEVELS FOR RESOLVING NETWORK OPERATIONAL ISSUES AND ASSOCIATED REPORTING REQUIREMENTS</w:t>
        </w:r>
        <w:bookmarkEnd w:id="10371"/>
        <w:bookmarkEnd w:id="10372"/>
        <w:bookmarkEnd w:id="10373"/>
      </w:hyperlink>
      <w:r w:rsidR="00B94AC0" w:rsidRPr="00706BE6">
        <w:t xml:space="preserve"> </w:t>
      </w:r>
    </w:p>
    <w:bookmarkEnd w:id="10369"/>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853E0F">
      <w:pPr>
        <w:pStyle w:val="Heading1"/>
        <w:numPr>
          <w:ilvl w:val="0"/>
          <w:numId w:val="103"/>
        </w:numPr>
      </w:pPr>
      <w:bookmarkStart w:id="10374" w:name="_Toc510303140"/>
      <w:bookmarkStart w:id="10375" w:name="_Toc513018551"/>
      <w:bookmarkStart w:id="10376" w:name="_Toc518333736"/>
      <w:bookmarkStart w:id="10377" w:name="_Toc527908592"/>
      <w:bookmarkStart w:id="10378" w:name="_Toc24037854"/>
      <w:bookmarkStart w:id="10379" w:name="_Toc36067288"/>
      <w:bookmarkStart w:id="10380" w:name="_Toc44626838"/>
      <w:bookmarkStart w:id="10381" w:name="_Toc45361135"/>
      <w:bookmarkStart w:id="10382" w:name="_Toc45361618"/>
      <w:bookmarkStart w:id="10383" w:name="_Toc45383947"/>
      <w:bookmarkStart w:id="10384" w:name="_Toc52385526"/>
      <w:bookmarkStart w:id="10385" w:name="_Toc56805197"/>
      <w:bookmarkStart w:id="10386" w:name="_Toc58916004"/>
      <w:bookmarkStart w:id="10387" w:name="_Toc67640941"/>
      <w:bookmarkStart w:id="10388" w:name="_Toc81361362"/>
      <w:bookmarkStart w:id="10389" w:name="_Toc85404450"/>
      <w:bookmarkStart w:id="10390" w:name="_Toc86072366"/>
      <w:bookmarkStart w:id="10391" w:name="_Toc95486316"/>
      <w:bookmarkStart w:id="10392" w:name="_Toc96590989"/>
      <w:bookmarkStart w:id="10393" w:name="_Toc99698080"/>
      <w:bookmarkStart w:id="10394" w:name="_Toc123660002"/>
      <w:bookmarkStart w:id="10395" w:name="_Toc129343691"/>
      <w:bookmarkStart w:id="10396" w:name="_Toc138973683"/>
      <w:bookmarkStart w:id="10397" w:name="_Toc139025841"/>
      <w:bookmarkStart w:id="10398" w:name="_Toc181877182"/>
      <w:bookmarkStart w:id="10399" w:name="_Toc182879497"/>
      <w:bookmarkStart w:id="10400" w:name="_Toc183452686"/>
      <w:bookmarkStart w:id="10401" w:name="_Toc193821711"/>
      <w:r w:rsidRPr="00844238">
        <w:t>Prescribed Periods</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shd w:val="clear" w:color="auto" w:fill="auto"/>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shd w:val="clear" w:color="auto" w:fill="auto"/>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shd w:val="clear" w:color="auto" w:fill="auto"/>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shd w:val="clear" w:color="auto" w:fill="auto"/>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shd w:val="clear" w:color="auto" w:fill="auto"/>
          </w:tcPr>
          <w:p w14:paraId="30ADDF41" w14:textId="77777777" w:rsidR="00B94AC0" w:rsidRPr="00D70568" w:rsidRDefault="00B94AC0" w:rsidP="008573C1">
            <w:pPr>
              <w:pStyle w:val="DCUSATableText"/>
              <w:spacing w:line="360" w:lineRule="auto"/>
            </w:pPr>
            <w:r w:rsidRPr="00D70568">
              <w:t>30.5A.2</w:t>
            </w:r>
          </w:p>
        </w:tc>
        <w:tc>
          <w:tcPr>
            <w:tcW w:w="5078" w:type="dxa"/>
            <w:shd w:val="clear" w:color="auto" w:fill="auto"/>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shd w:val="clear" w:color="auto" w:fill="auto"/>
          </w:tcPr>
          <w:p w14:paraId="1C797271" w14:textId="77777777" w:rsidR="00B94AC0" w:rsidRPr="00D70568" w:rsidRDefault="00B94AC0" w:rsidP="008573C1">
            <w:pPr>
              <w:pStyle w:val="DCUSATableText"/>
              <w:spacing w:line="360" w:lineRule="auto"/>
            </w:pPr>
            <w:r w:rsidRPr="00D70568">
              <w:t>30.5A.4(a)</w:t>
            </w:r>
          </w:p>
        </w:tc>
        <w:tc>
          <w:tcPr>
            <w:tcW w:w="5078" w:type="dxa"/>
            <w:shd w:val="clear" w:color="auto" w:fill="auto"/>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shd w:val="clear" w:color="auto" w:fill="auto"/>
          </w:tcPr>
          <w:p w14:paraId="6942DF67" w14:textId="77777777" w:rsidR="00B94AC0" w:rsidRPr="00D70568" w:rsidRDefault="00B94AC0" w:rsidP="008573C1">
            <w:pPr>
              <w:pStyle w:val="DCUSATableText"/>
              <w:spacing w:line="360" w:lineRule="auto"/>
            </w:pPr>
            <w:r w:rsidRPr="00D70568">
              <w:t>30.5A.4(b)</w:t>
            </w:r>
          </w:p>
        </w:tc>
        <w:tc>
          <w:tcPr>
            <w:tcW w:w="5078" w:type="dxa"/>
            <w:shd w:val="clear" w:color="auto" w:fill="auto"/>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shd w:val="clear" w:color="auto" w:fill="auto"/>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shd w:val="clear" w:color="auto" w:fill="auto"/>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shd w:val="clear" w:color="auto" w:fill="auto"/>
          </w:tcPr>
          <w:p w14:paraId="23E6A7F0" w14:textId="77777777" w:rsidR="00B94AC0" w:rsidRPr="00D70568" w:rsidRDefault="00B94AC0" w:rsidP="008573C1">
            <w:pPr>
              <w:pStyle w:val="DCUSATableText"/>
              <w:spacing w:line="360" w:lineRule="auto"/>
            </w:pPr>
            <w:r w:rsidRPr="00D70568">
              <w:t>30.5B.2(a)</w:t>
            </w:r>
          </w:p>
        </w:tc>
        <w:tc>
          <w:tcPr>
            <w:tcW w:w="5078" w:type="dxa"/>
            <w:shd w:val="clear" w:color="auto" w:fill="auto"/>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shd w:val="clear" w:color="auto" w:fill="auto"/>
          </w:tcPr>
          <w:p w14:paraId="11B3A773" w14:textId="77777777" w:rsidR="00B94AC0" w:rsidRPr="00D70568" w:rsidRDefault="00B94AC0" w:rsidP="008573C1">
            <w:pPr>
              <w:pStyle w:val="DCUSATableText"/>
              <w:spacing w:line="360" w:lineRule="auto"/>
            </w:pPr>
            <w:r w:rsidRPr="00D70568">
              <w:t>30.5B.2(b)</w:t>
            </w:r>
          </w:p>
        </w:tc>
        <w:tc>
          <w:tcPr>
            <w:tcW w:w="5078" w:type="dxa"/>
            <w:shd w:val="clear" w:color="auto" w:fill="auto"/>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092618">
      <w:pPr>
        <w:pStyle w:val="Heading2"/>
        <w:numPr>
          <w:ilvl w:val="0"/>
          <w:numId w:val="0"/>
        </w:numPr>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94AC0">
      <w:pPr>
        <w:pStyle w:val="Heading1"/>
      </w:pPr>
      <w:bookmarkStart w:id="10402" w:name="_Toc510303141"/>
      <w:bookmarkStart w:id="10403" w:name="_Toc513018552"/>
      <w:bookmarkStart w:id="10404" w:name="_Toc518333737"/>
      <w:bookmarkStart w:id="10405" w:name="_Toc527908593"/>
      <w:bookmarkStart w:id="10406" w:name="_Toc24037855"/>
      <w:bookmarkStart w:id="10407" w:name="_Toc36067289"/>
      <w:bookmarkStart w:id="10408" w:name="_Toc44626839"/>
      <w:bookmarkStart w:id="10409" w:name="_Toc45361136"/>
      <w:bookmarkStart w:id="10410" w:name="_Toc45361619"/>
      <w:bookmarkStart w:id="10411" w:name="_Toc45383948"/>
      <w:bookmarkStart w:id="10412" w:name="_Toc52385527"/>
      <w:bookmarkStart w:id="10413" w:name="_Toc56805198"/>
      <w:bookmarkStart w:id="10414" w:name="_Toc58916005"/>
      <w:bookmarkStart w:id="10415" w:name="_Toc67640942"/>
      <w:bookmarkStart w:id="10416" w:name="_Toc81361363"/>
      <w:bookmarkStart w:id="10417" w:name="_Toc85404451"/>
      <w:bookmarkStart w:id="10418" w:name="_Toc86072367"/>
      <w:bookmarkStart w:id="10419" w:name="_Toc95486317"/>
      <w:bookmarkStart w:id="10420" w:name="_Toc96590990"/>
      <w:bookmarkStart w:id="10421" w:name="_Toc99698081"/>
      <w:bookmarkStart w:id="10422" w:name="_Toc123660003"/>
      <w:bookmarkStart w:id="10423" w:name="_Toc129343692"/>
      <w:bookmarkStart w:id="10424" w:name="_Toc138973684"/>
      <w:bookmarkStart w:id="10425" w:name="_Toc139025842"/>
      <w:bookmarkStart w:id="10426" w:name="_Toc181877183"/>
      <w:bookmarkStart w:id="10427" w:name="_Toc182879498"/>
      <w:bookmarkStart w:id="10428" w:name="_Toc183452687"/>
      <w:bookmarkStart w:id="10429" w:name="_Toc193821712"/>
      <w:r w:rsidRPr="00844238">
        <w:t>Asset Condition Codes</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0E1F8D6D" w14:textId="0D7F6EB8" w:rsidR="00B94AC0" w:rsidRPr="00864FD0" w:rsidRDefault="00B94AC0" w:rsidP="00092618">
      <w:pPr>
        <w:pStyle w:val="Heading2"/>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3C6F7D">
      <w:pPr>
        <w:pStyle w:val="Heading1"/>
      </w:pPr>
      <w:bookmarkStart w:id="10430" w:name="_Toc510303142"/>
      <w:bookmarkStart w:id="10431" w:name="_Toc513018553"/>
      <w:bookmarkStart w:id="10432" w:name="_Toc518333738"/>
      <w:bookmarkStart w:id="10433" w:name="_Toc527908594"/>
      <w:bookmarkStart w:id="10434" w:name="_Toc24037856"/>
      <w:bookmarkStart w:id="10435" w:name="_Toc36067290"/>
      <w:bookmarkStart w:id="10436" w:name="_Toc44626840"/>
      <w:bookmarkStart w:id="10437" w:name="_Toc45361137"/>
      <w:bookmarkStart w:id="10438" w:name="_Toc45361620"/>
      <w:bookmarkStart w:id="10439" w:name="_Toc45383949"/>
      <w:bookmarkStart w:id="10440" w:name="_Toc52385528"/>
      <w:bookmarkStart w:id="10441" w:name="_Toc56805199"/>
      <w:bookmarkStart w:id="10442" w:name="_Toc58916006"/>
      <w:bookmarkStart w:id="10443" w:name="_Toc67640943"/>
      <w:bookmarkStart w:id="10444" w:name="_Toc81361364"/>
      <w:bookmarkStart w:id="10445" w:name="_Toc85404452"/>
      <w:bookmarkStart w:id="10446" w:name="_Toc86072368"/>
      <w:bookmarkStart w:id="10447" w:name="_Toc95486318"/>
      <w:bookmarkStart w:id="10448" w:name="_Toc96590991"/>
      <w:bookmarkStart w:id="10449" w:name="_Toc99698082"/>
      <w:bookmarkStart w:id="10450" w:name="_Toc123660004"/>
      <w:bookmarkStart w:id="10451" w:name="_Toc129343693"/>
      <w:bookmarkStart w:id="10452" w:name="_Toc138973685"/>
      <w:bookmarkStart w:id="10453" w:name="_Toc139025843"/>
      <w:bookmarkStart w:id="10454" w:name="_Toc181877184"/>
      <w:bookmarkStart w:id="10455" w:name="_Toc182879499"/>
      <w:bookmarkStart w:id="10456" w:name="_Toc183452688"/>
      <w:bookmarkStart w:id="10457" w:name="_Toc193821713"/>
      <w:r w:rsidRPr="00844238">
        <w:t>Company Reporting Requirements</w:t>
      </w:r>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6EA3393F" w14:textId="77777777" w:rsidR="0066484A" w:rsidRPr="00D03BB6" w:rsidRDefault="0066484A" w:rsidP="00092618">
      <w:pPr>
        <w:pStyle w:val="Heading2"/>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E25E1D">
      <w:pPr>
        <w:pStyle w:val="Heading2"/>
      </w:pPr>
      <w:r w:rsidRPr="00D03BB6">
        <w:t xml:space="preserve">The report will detail the following in respect of incidents notified to the Company during the Quarter being reported: </w:t>
      </w:r>
    </w:p>
    <w:p w14:paraId="2D65303D" w14:textId="77777777" w:rsidR="00A767AC" w:rsidRDefault="00A767AC" w:rsidP="00E25E1D">
      <w:pPr>
        <w:pStyle w:val="Heading2"/>
        <w:numPr>
          <w:ilvl w:val="0"/>
          <w:numId w:val="0"/>
        </w:numPr>
        <w:ind w:left="720"/>
      </w:pPr>
      <w:r>
        <w:t>(a)</w:t>
      </w:r>
      <w:r>
        <w:tab/>
        <w:t>The number of Category A Situations:</w:t>
      </w:r>
    </w:p>
    <w:p w14:paraId="1DF86409" w14:textId="77777777" w:rsidR="00A767AC" w:rsidRDefault="00A767AC" w:rsidP="00E25E1D">
      <w:pPr>
        <w:pStyle w:val="Heading2"/>
        <w:numPr>
          <w:ilvl w:val="0"/>
          <w:numId w:val="0"/>
        </w:numPr>
        <w:ind w:left="1440"/>
      </w:pPr>
      <w:r>
        <w:t>i.</w:t>
      </w:r>
      <w:r>
        <w:tab/>
        <w:t>for which the Service Level under Clause 30.5A.2 is met; and</w:t>
      </w:r>
    </w:p>
    <w:p w14:paraId="5D2278DF" w14:textId="77777777" w:rsidR="00A767AC" w:rsidRDefault="00A767AC" w:rsidP="00891164">
      <w:pPr>
        <w:pStyle w:val="Heading2"/>
        <w:numPr>
          <w:ilvl w:val="0"/>
          <w:numId w:val="0"/>
        </w:numPr>
        <w:ind w:left="1440"/>
      </w:pPr>
      <w:r>
        <w:t>ii.</w:t>
      </w:r>
      <w:r>
        <w:tab/>
        <w:t>the number of Category A Situations reported.</w:t>
      </w:r>
    </w:p>
    <w:p w14:paraId="0E83E76B" w14:textId="77777777" w:rsidR="00A767AC" w:rsidRDefault="00A767AC" w:rsidP="00891164">
      <w:pPr>
        <w:pStyle w:val="Heading2"/>
        <w:numPr>
          <w:ilvl w:val="0"/>
          <w:numId w:val="0"/>
        </w:numPr>
        <w:ind w:left="720"/>
      </w:pPr>
      <w:r>
        <w:t>(b)</w:t>
      </w:r>
      <w:r>
        <w:tab/>
        <w:t>The number of Category A Situations:</w:t>
      </w:r>
    </w:p>
    <w:p w14:paraId="7551B6A1" w14:textId="77777777" w:rsidR="00A767AC" w:rsidRDefault="00A767AC" w:rsidP="00891164">
      <w:pPr>
        <w:pStyle w:val="Heading2"/>
        <w:numPr>
          <w:ilvl w:val="0"/>
          <w:numId w:val="0"/>
        </w:numPr>
        <w:ind w:left="1440"/>
      </w:pPr>
      <w:r>
        <w:t>i.</w:t>
      </w:r>
      <w:r>
        <w:tab/>
        <w:t>for which the Service Level under Clause 30.5A.4(a) is met; and</w:t>
      </w:r>
    </w:p>
    <w:p w14:paraId="5AD8389F" w14:textId="77777777" w:rsidR="00A767AC" w:rsidRDefault="00A767AC" w:rsidP="00891164">
      <w:pPr>
        <w:pStyle w:val="Heading2"/>
        <w:numPr>
          <w:ilvl w:val="0"/>
          <w:numId w:val="0"/>
        </w:numPr>
        <w:ind w:left="1440"/>
      </w:pPr>
      <w:r>
        <w:t>ii.</w:t>
      </w:r>
      <w:r>
        <w:tab/>
        <w:t>the number of Category A Situations requiring a second visit.</w:t>
      </w:r>
    </w:p>
    <w:p w14:paraId="34010899" w14:textId="77777777" w:rsidR="00A767AC" w:rsidRDefault="00A767AC" w:rsidP="00891164">
      <w:pPr>
        <w:pStyle w:val="Heading2"/>
        <w:numPr>
          <w:ilvl w:val="0"/>
          <w:numId w:val="0"/>
        </w:numPr>
        <w:ind w:left="720"/>
      </w:pPr>
      <w:r>
        <w:t>(c)</w:t>
      </w:r>
      <w:r>
        <w:tab/>
        <w:t>The number of Category A Situations:</w:t>
      </w:r>
    </w:p>
    <w:p w14:paraId="26B3B172" w14:textId="77777777" w:rsidR="00A767AC" w:rsidRDefault="00A767AC" w:rsidP="00891164">
      <w:pPr>
        <w:pStyle w:val="Heading2"/>
        <w:numPr>
          <w:ilvl w:val="0"/>
          <w:numId w:val="0"/>
        </w:numPr>
        <w:ind w:left="1440"/>
      </w:pPr>
      <w:r>
        <w:t>i.</w:t>
      </w:r>
      <w:r>
        <w:tab/>
        <w:t>for which the Service Level under Clause 30.5A.4(c) is met; and</w:t>
      </w:r>
    </w:p>
    <w:p w14:paraId="56AB306A" w14:textId="77777777" w:rsidR="00A767AC" w:rsidRDefault="00A767AC" w:rsidP="00891164">
      <w:pPr>
        <w:pStyle w:val="Heading2"/>
        <w:numPr>
          <w:ilvl w:val="0"/>
          <w:numId w:val="0"/>
        </w:numPr>
        <w:ind w:left="1440"/>
      </w:pPr>
      <w:r>
        <w:t>ii.</w:t>
      </w:r>
      <w:r>
        <w:tab/>
        <w:t>the number of Category A Situations reported.</w:t>
      </w:r>
    </w:p>
    <w:p w14:paraId="006D2FB9" w14:textId="77777777" w:rsidR="00A767AC" w:rsidRDefault="00A767AC" w:rsidP="00891164">
      <w:pPr>
        <w:pStyle w:val="Heading2"/>
        <w:numPr>
          <w:ilvl w:val="0"/>
          <w:numId w:val="0"/>
        </w:numPr>
        <w:ind w:left="720"/>
      </w:pPr>
      <w:r>
        <w:t>(d)</w:t>
      </w:r>
      <w:r>
        <w:tab/>
        <w:t>The number of Category B Situations:</w:t>
      </w:r>
    </w:p>
    <w:p w14:paraId="77CC7E2E" w14:textId="77777777" w:rsidR="00A767AC" w:rsidRDefault="00A767AC" w:rsidP="00891164">
      <w:pPr>
        <w:pStyle w:val="Heading2"/>
        <w:numPr>
          <w:ilvl w:val="0"/>
          <w:numId w:val="0"/>
        </w:numPr>
        <w:ind w:left="1440"/>
      </w:pPr>
      <w:r>
        <w:t>i.</w:t>
      </w:r>
      <w:r>
        <w:tab/>
        <w:t>for which the Service Level under Clause 30.5B.2(a) is met; and</w:t>
      </w:r>
    </w:p>
    <w:p w14:paraId="7B11B0D5" w14:textId="77777777" w:rsidR="00A767AC" w:rsidRDefault="00A767AC" w:rsidP="00891164">
      <w:pPr>
        <w:pStyle w:val="Heading2"/>
        <w:numPr>
          <w:ilvl w:val="0"/>
          <w:numId w:val="0"/>
        </w:numPr>
        <w:ind w:left="1440"/>
      </w:pPr>
      <w:r>
        <w:t>ii.</w:t>
      </w:r>
      <w:r>
        <w:tab/>
        <w:t xml:space="preserve">the number of Category B Situations reported. </w:t>
      </w:r>
    </w:p>
    <w:p w14:paraId="70B9C600" w14:textId="77777777" w:rsidR="00A767AC" w:rsidRDefault="00A767AC" w:rsidP="00891164">
      <w:pPr>
        <w:pStyle w:val="Heading2"/>
        <w:numPr>
          <w:ilvl w:val="0"/>
          <w:numId w:val="0"/>
        </w:numPr>
        <w:ind w:left="720"/>
      </w:pPr>
      <w:r>
        <w:t>(e)</w:t>
      </w:r>
      <w:r>
        <w:tab/>
        <w:t>The number of Category B Situations:</w:t>
      </w:r>
    </w:p>
    <w:p w14:paraId="21EDDA20" w14:textId="77777777" w:rsidR="00A767AC" w:rsidRDefault="00A767AC" w:rsidP="00891164">
      <w:pPr>
        <w:pStyle w:val="Heading2"/>
        <w:numPr>
          <w:ilvl w:val="0"/>
          <w:numId w:val="0"/>
        </w:numPr>
        <w:ind w:left="1440"/>
      </w:pPr>
      <w:r>
        <w:t>i.</w:t>
      </w:r>
      <w:r>
        <w:tab/>
        <w:t>for which the Service Level under Clause 30.5B.2(c) is met; and</w:t>
      </w:r>
    </w:p>
    <w:p w14:paraId="3CD5B54C" w14:textId="77777777" w:rsidR="00A767AC" w:rsidRDefault="00A767AC" w:rsidP="00891164">
      <w:pPr>
        <w:pStyle w:val="Heading2"/>
        <w:numPr>
          <w:ilvl w:val="0"/>
          <w:numId w:val="0"/>
        </w:numPr>
        <w:ind w:left="1440"/>
      </w:pPr>
      <w:r>
        <w:t>ii.</w:t>
      </w:r>
      <w:r>
        <w:tab/>
        <w:t>the number of Category B Situations reported.</w:t>
      </w:r>
    </w:p>
    <w:p w14:paraId="6D98FCDF" w14:textId="77777777" w:rsidR="00A767AC" w:rsidRDefault="00A767AC" w:rsidP="00891164">
      <w:pPr>
        <w:pStyle w:val="Heading2"/>
        <w:numPr>
          <w:ilvl w:val="0"/>
          <w:numId w:val="0"/>
        </w:numPr>
        <w:ind w:left="720"/>
      </w:pPr>
      <w:r>
        <w:lastRenderedPageBreak/>
        <w:t>(f)</w:t>
      </w:r>
      <w:r>
        <w:tab/>
        <w:t>The number of situations:</w:t>
      </w:r>
    </w:p>
    <w:p w14:paraId="2129F62B" w14:textId="77777777" w:rsidR="00A767AC" w:rsidRDefault="00A767AC" w:rsidP="00891164">
      <w:pPr>
        <w:pStyle w:val="Heading2"/>
        <w:numPr>
          <w:ilvl w:val="0"/>
          <w:numId w:val="0"/>
        </w:numPr>
        <w:ind w:left="1440"/>
      </w:pPr>
      <w:r>
        <w:t>i.</w:t>
      </w:r>
      <w:r>
        <w:tab/>
        <w:t xml:space="preserve">reported as Category A where the category found is Category B or </w:t>
      </w:r>
      <w:r w:rsidR="00587476">
        <w:tab/>
      </w:r>
      <w:r>
        <w:t xml:space="preserve">Category C </w:t>
      </w:r>
    </w:p>
    <w:p w14:paraId="61D58C89" w14:textId="77777777" w:rsidR="00B94AC0" w:rsidRDefault="00A767AC" w:rsidP="00984AA7">
      <w:pPr>
        <w:pStyle w:val="Heading2"/>
        <w:numPr>
          <w:ilvl w:val="0"/>
          <w:numId w:val="0"/>
        </w:numPr>
        <w:ind w:left="2160" w:hanging="720"/>
      </w:pPr>
      <w:r>
        <w:t>ii.</w:t>
      </w:r>
      <w:r>
        <w:tab/>
        <w:t>reported as Category B where the category found is Category A or Category C.</w:t>
      </w:r>
    </w:p>
    <w:p w14:paraId="587D5775" w14:textId="77777777" w:rsidR="00D03BB6" w:rsidRDefault="00D03BB6" w:rsidP="00984AA7">
      <w:pPr>
        <w:pStyle w:val="Heading2"/>
        <w:numPr>
          <w:ilvl w:val="0"/>
          <w:numId w:val="0"/>
        </w:numPr>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984AA7">
      <w:pPr>
        <w:pStyle w:val="Heading2"/>
        <w:numPr>
          <w:ilvl w:val="0"/>
          <w:numId w:val="0"/>
        </w:numPr>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092618">
      <w:pPr>
        <w:pStyle w:val="Heading2"/>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lastRenderedPageBreak/>
              <w:t>(b)(i) The number of Category A Situation Connectee agreed appointments (applies only where the situation cannot be resolved on the first 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w:t>
            </w:r>
            <w:r w:rsidRPr="00476406">
              <w:rPr>
                <w:rFonts w:eastAsia="Times New Roman" w:cs="Times New Roman"/>
                <w:szCs w:val="24"/>
              </w:rPr>
              <w:lastRenderedPageBreak/>
              <w:t>being received or where access was refused on attending site or where no appointment was agreed having made reasonable endeavours or where the 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984AA7">
      <w:pPr>
        <w:pStyle w:val="Heading2"/>
        <w:numPr>
          <w:ilvl w:val="0"/>
          <w:numId w:val="0"/>
        </w:numPr>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458"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D80E23">
      <w:pPr>
        <w:pStyle w:val="Heading1"/>
      </w:pPr>
      <w:bookmarkStart w:id="10459" w:name="_Toc510303143"/>
      <w:bookmarkStart w:id="10460" w:name="_Toc513018554"/>
      <w:bookmarkStart w:id="10461" w:name="_Toc518333739"/>
      <w:bookmarkStart w:id="10462" w:name="_Toc527908595"/>
      <w:bookmarkStart w:id="10463" w:name="_Toc24037857"/>
      <w:bookmarkStart w:id="10464" w:name="_Toc36067291"/>
      <w:bookmarkStart w:id="10465" w:name="_Toc44626841"/>
      <w:bookmarkStart w:id="10466" w:name="_Toc45361138"/>
      <w:bookmarkStart w:id="10467" w:name="_Toc45361621"/>
      <w:bookmarkStart w:id="10468" w:name="_Toc45383950"/>
      <w:bookmarkStart w:id="10469" w:name="_Toc52385529"/>
      <w:bookmarkStart w:id="10470" w:name="_Toc56805200"/>
      <w:bookmarkStart w:id="10471" w:name="_Toc58916007"/>
      <w:bookmarkStart w:id="10472" w:name="_Toc67640944"/>
      <w:bookmarkStart w:id="10473" w:name="_Toc81361365"/>
      <w:bookmarkStart w:id="10474" w:name="_Toc85404453"/>
      <w:bookmarkStart w:id="10475" w:name="_Toc86072369"/>
      <w:bookmarkStart w:id="10476" w:name="_Toc95486319"/>
      <w:bookmarkStart w:id="10477" w:name="_Toc96590992"/>
      <w:bookmarkStart w:id="10478" w:name="_Toc99698083"/>
      <w:bookmarkStart w:id="10479" w:name="_Toc123660005"/>
      <w:bookmarkStart w:id="10480" w:name="_Toc129343694"/>
      <w:bookmarkStart w:id="10481" w:name="_Toc138973686"/>
      <w:bookmarkStart w:id="10482" w:name="_Toc139025844"/>
      <w:bookmarkStart w:id="10483" w:name="_Toc181877185"/>
      <w:bookmarkStart w:id="10484" w:name="_Toc182879500"/>
      <w:bookmarkStart w:id="10485" w:name="_Toc183452689"/>
      <w:bookmarkStart w:id="10486" w:name="_Toc193821714"/>
      <w:r w:rsidRPr="00844238">
        <w:t>User Smart Meter Installation Forecast Reporting</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1B2962F8" w14:textId="77777777" w:rsidR="00D80E23" w:rsidRPr="00D80E23" w:rsidRDefault="00D80E23" w:rsidP="00092618">
      <w:pPr>
        <w:pStyle w:val="Heading2"/>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E25E1D">
      <w:pPr>
        <w:pStyle w:val="Heading2"/>
      </w:pPr>
      <w:r w:rsidRPr="00D80E23">
        <w:lastRenderedPageBreak/>
        <w:t>To provide this information the User shall populate the</w:t>
      </w:r>
      <w:r w:rsidR="0048397E">
        <w:t xml:space="preserve"> latest version of the rollout profile template as issued from time to time by the Secretary of State. The</w:t>
      </w:r>
      <w:r w:rsidRPr="00D80E23">
        <w:t xml:space="preserve"> 'Smart Meter 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E25E1D">
      <w:pPr>
        <w:pStyle w:val="Heading2"/>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458"/>
    <w:p w14:paraId="0BAB8C44" w14:textId="77777777" w:rsidR="00BB1B79" w:rsidRDefault="00BB1B79" w:rsidP="000517C1">
      <w:pPr>
        <w:pStyle w:val="Heading2"/>
        <w:sectPr w:rsidR="00BB1B79" w:rsidSect="00DF1845">
          <w:footerReference w:type="default" r:id="rId231"/>
          <w:pgSz w:w="11906" w:h="16838" w:code="9"/>
          <w:pgMar w:top="1440" w:right="1440" w:bottom="1440" w:left="1440" w:header="709" w:footer="709" w:gutter="0"/>
          <w:cols w:space="708"/>
          <w:docGrid w:linePitch="360"/>
        </w:sectPr>
      </w:pPr>
    </w:p>
    <w:bookmarkStart w:id="10487"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488" w:name="_Toc56805201"/>
        <w:bookmarkStart w:id="10489" w:name="_Toc44626842"/>
        <w:bookmarkStart w:id="10490" w:name="_Toc81361366"/>
        <w:bookmarkStart w:id="10491" w:name="_Toc193821715"/>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488"/>
        <w:bookmarkEnd w:id="10489"/>
        <w:bookmarkEnd w:id="10490"/>
        <w:bookmarkEnd w:id="10491"/>
      </w:hyperlink>
    </w:p>
    <w:p w14:paraId="3258D7F2" w14:textId="77777777" w:rsidR="00682360" w:rsidRDefault="00682360" w:rsidP="00A860A9">
      <w:pPr>
        <w:pStyle w:val="Heading1"/>
        <w:numPr>
          <w:ilvl w:val="0"/>
          <w:numId w:val="177"/>
        </w:numPr>
      </w:pPr>
      <w:bookmarkStart w:id="10492" w:name="_Toc95486321"/>
      <w:bookmarkStart w:id="10493" w:name="_Toc96590994"/>
      <w:bookmarkStart w:id="10494" w:name="_Toc99698085"/>
      <w:bookmarkStart w:id="10495" w:name="_Toc123660007"/>
      <w:bookmarkStart w:id="10496" w:name="_Toc129343696"/>
      <w:bookmarkStart w:id="10497" w:name="_Toc138973688"/>
      <w:bookmarkStart w:id="10498" w:name="_Toc139025846"/>
      <w:bookmarkStart w:id="10499" w:name="_Toc181877187"/>
      <w:bookmarkStart w:id="10500" w:name="_Toc182879502"/>
      <w:bookmarkStart w:id="10501" w:name="_Toc183452691"/>
      <w:bookmarkStart w:id="10502" w:name="_Toc193821716"/>
      <w:r w:rsidRPr="00682360">
        <w:t>DISTRIBUTOR METER MOVES DURING SERVICE ALTERATIONS SCOPE DOCUMENT</w:t>
      </w:r>
      <w:bookmarkEnd w:id="10492"/>
      <w:bookmarkEnd w:id="10493"/>
      <w:bookmarkEnd w:id="10494"/>
      <w:bookmarkEnd w:id="10495"/>
      <w:bookmarkEnd w:id="10496"/>
      <w:bookmarkEnd w:id="10497"/>
      <w:bookmarkEnd w:id="10498"/>
      <w:bookmarkEnd w:id="10499"/>
      <w:bookmarkEnd w:id="10500"/>
      <w:bookmarkEnd w:id="10501"/>
      <w:bookmarkEnd w:id="10502"/>
    </w:p>
    <w:p w14:paraId="531ABB43" w14:textId="77777777" w:rsidR="000373FD" w:rsidRPr="00425D6B" w:rsidRDefault="00682360" w:rsidP="00425D6B">
      <w:pPr>
        <w:pStyle w:val="Heading2"/>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425D6B">
      <w:pPr>
        <w:pStyle w:val="Heading2"/>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425D6B">
      <w:pPr>
        <w:pStyle w:val="Heading2"/>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425D6B">
      <w:pPr>
        <w:pStyle w:val="Heading2"/>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425D6B">
      <w:pPr>
        <w:pStyle w:val="Heading2"/>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425D6B">
      <w:pPr>
        <w:pStyle w:val="Heading2"/>
      </w:pPr>
      <w:r w:rsidRPr="00425D6B">
        <w:lastRenderedPageBreak/>
        <w:t>Where representations or objections are made in accordance with Paragraph 1.5, the Panel Secretary shall, as soon as reasonably practicable after receipt thereof and unless such representations or objections have been marked as confidential, provide such representations or objections alongside the request itself via publication with the relevant meeting documentation on the Website.</w:t>
      </w:r>
    </w:p>
    <w:p w14:paraId="2B3E65F3" w14:textId="115247DE" w:rsidR="00682360" w:rsidRPr="00425D6B" w:rsidRDefault="00682360" w:rsidP="00425D6B">
      <w:pPr>
        <w:pStyle w:val="Heading2"/>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425D6B">
      <w:pPr>
        <w:pStyle w:val="Heading2"/>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32"/>
          <w:pgSz w:w="11910" w:h="16840"/>
          <w:pgMar w:top="1440" w:right="1440" w:bottom="1440" w:left="1440" w:header="709" w:footer="709" w:gutter="0"/>
          <w:cols w:space="720"/>
          <w:docGrid w:linePitch="326"/>
        </w:sectPr>
      </w:pPr>
    </w:p>
    <w:bookmarkStart w:id="10503" w:name="S26A"/>
    <w:bookmarkEnd w:id="10487"/>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504" w:name="_Toc193821717"/>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504"/>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3"/>
          <w:pgSz w:w="11907" w:h="16840" w:code="8"/>
          <w:pgMar w:top="1440" w:right="1440" w:bottom="1440" w:left="1440" w:header="709" w:footer="709" w:gutter="0"/>
          <w:cols w:space="708"/>
          <w:docGrid w:linePitch="360"/>
        </w:sectPr>
      </w:pPr>
    </w:p>
    <w:bookmarkStart w:id="10505" w:name="S27A"/>
    <w:bookmarkEnd w:id="10503"/>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506" w:name="_Toc193821718"/>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506"/>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4"/>
          <w:pgSz w:w="11906" w:h="16838"/>
          <w:pgMar w:top="1440" w:right="1440" w:bottom="1440" w:left="1440" w:header="709" w:footer="709" w:gutter="0"/>
          <w:cols w:space="708"/>
          <w:docGrid w:linePitch="360"/>
        </w:sectPr>
      </w:pPr>
      <w:bookmarkStart w:id="10507" w:name="_Toc56805260"/>
      <w:bookmarkEnd w:id="10505"/>
      <w:bookmarkEnd w:id="10507"/>
    </w:p>
    <w:bookmarkStart w:id="10508" w:name="S28"/>
    <w:bookmarkStart w:id="10509" w:name="_Toc56805263"/>
    <w:bookmarkStart w:id="10510"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511" w:name="_Toc193821719"/>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511"/>
      </w:hyperlink>
    </w:p>
    <w:p w14:paraId="77F80A1C" w14:textId="3AD26725" w:rsidR="00D5145B" w:rsidRPr="00D5145B" w:rsidRDefault="00D5145B" w:rsidP="00A860A9">
      <w:pPr>
        <w:pStyle w:val="Heading1"/>
        <w:numPr>
          <w:ilvl w:val="0"/>
          <w:numId w:val="178"/>
        </w:numPr>
      </w:pPr>
      <w:bookmarkStart w:id="10512" w:name="_Toc96590998"/>
      <w:bookmarkStart w:id="10513" w:name="_Toc99698089"/>
      <w:bookmarkStart w:id="10514" w:name="_Toc123660011"/>
      <w:bookmarkStart w:id="10515" w:name="_Toc129343700"/>
      <w:bookmarkStart w:id="10516" w:name="_Toc138973692"/>
      <w:bookmarkStart w:id="10517" w:name="_Toc139025850"/>
      <w:bookmarkStart w:id="10518" w:name="_Toc181877191"/>
      <w:bookmarkStart w:id="10519" w:name="_Toc182879506"/>
      <w:bookmarkStart w:id="10520" w:name="_Toc183452695"/>
      <w:bookmarkStart w:id="10521" w:name="_Toc193821720"/>
      <w:bookmarkEnd w:id="10508"/>
      <w:bookmarkEnd w:id="10509"/>
      <w:bookmarkEnd w:id="10510"/>
      <w:r w:rsidRPr="00D5145B">
        <w:t>SCOPE</w:t>
      </w:r>
      <w:bookmarkEnd w:id="10512"/>
      <w:bookmarkEnd w:id="10513"/>
      <w:bookmarkEnd w:id="10514"/>
      <w:bookmarkEnd w:id="10515"/>
      <w:bookmarkEnd w:id="10516"/>
      <w:bookmarkEnd w:id="10517"/>
      <w:bookmarkEnd w:id="10518"/>
      <w:bookmarkEnd w:id="10519"/>
      <w:bookmarkEnd w:id="10520"/>
      <w:bookmarkEnd w:id="10521"/>
    </w:p>
    <w:p w14:paraId="01A8BBE0" w14:textId="25DBE0AE" w:rsidR="00D5145B" w:rsidRPr="00D5145B" w:rsidRDefault="00D5145B" w:rsidP="002265BC">
      <w:pPr>
        <w:pStyle w:val="Heading2"/>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2265BC">
      <w:pPr>
        <w:pStyle w:val="Heading2"/>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2265BC">
      <w:pPr>
        <w:pStyle w:val="Heading1"/>
      </w:pPr>
      <w:bookmarkStart w:id="10522" w:name="_Toc96590999"/>
      <w:bookmarkStart w:id="10523" w:name="_Toc99698090"/>
      <w:bookmarkStart w:id="10524" w:name="_Toc123660012"/>
      <w:bookmarkStart w:id="10525" w:name="_Toc129343701"/>
      <w:bookmarkStart w:id="10526" w:name="_Toc138973693"/>
      <w:bookmarkStart w:id="10527" w:name="_Toc139025851"/>
      <w:bookmarkStart w:id="10528" w:name="_Toc181877192"/>
      <w:bookmarkStart w:id="10529" w:name="_Toc182879507"/>
      <w:bookmarkStart w:id="10530" w:name="_Toc183452696"/>
      <w:bookmarkStart w:id="10531" w:name="_Toc193821721"/>
      <w:r w:rsidRPr="00D5145B">
        <w:t>OBJECTIVES</w:t>
      </w:r>
      <w:bookmarkEnd w:id="10522"/>
      <w:bookmarkEnd w:id="10523"/>
      <w:bookmarkEnd w:id="10524"/>
      <w:bookmarkEnd w:id="10525"/>
      <w:bookmarkEnd w:id="10526"/>
      <w:bookmarkEnd w:id="10527"/>
      <w:bookmarkEnd w:id="10528"/>
      <w:bookmarkEnd w:id="10529"/>
      <w:bookmarkEnd w:id="10530"/>
      <w:bookmarkEnd w:id="10531"/>
    </w:p>
    <w:p w14:paraId="1909FAA3" w14:textId="0F137FAC" w:rsidR="00D5145B" w:rsidRPr="00D5145B" w:rsidRDefault="00D5145B" w:rsidP="002265BC">
      <w:pPr>
        <w:pStyle w:val="Heading2"/>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lastRenderedPageBreak/>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2265BC">
      <w:pPr>
        <w:pStyle w:val="Heading1"/>
      </w:pPr>
      <w:bookmarkStart w:id="10532" w:name="_Toc96591000"/>
      <w:bookmarkStart w:id="10533" w:name="_Toc99698091"/>
      <w:bookmarkStart w:id="10534" w:name="_Toc123660013"/>
      <w:bookmarkStart w:id="10535" w:name="_Toc129343702"/>
      <w:bookmarkStart w:id="10536" w:name="_Toc138973694"/>
      <w:bookmarkStart w:id="10537" w:name="_Toc139025852"/>
      <w:bookmarkStart w:id="10538" w:name="_Toc181877193"/>
      <w:bookmarkStart w:id="10539" w:name="_Toc182879508"/>
      <w:bookmarkStart w:id="10540" w:name="_Toc183452697"/>
      <w:bookmarkStart w:id="10541" w:name="_Toc193821722"/>
      <w:r w:rsidRPr="00D5145B">
        <w:t>MEMBERSHIP</w:t>
      </w:r>
      <w:bookmarkEnd w:id="10532"/>
      <w:bookmarkEnd w:id="10533"/>
      <w:bookmarkEnd w:id="10534"/>
      <w:bookmarkEnd w:id="10535"/>
      <w:bookmarkEnd w:id="10536"/>
      <w:bookmarkEnd w:id="10537"/>
      <w:bookmarkEnd w:id="10538"/>
      <w:bookmarkEnd w:id="10539"/>
      <w:bookmarkEnd w:id="10540"/>
      <w:bookmarkEnd w:id="10541"/>
    </w:p>
    <w:p w14:paraId="3DE1A7C7" w14:textId="7A44592E" w:rsidR="00D5145B" w:rsidRPr="00D5145B" w:rsidRDefault="00D5145B" w:rsidP="004D1907">
      <w:pPr>
        <w:pStyle w:val="Heading2"/>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4D1907">
      <w:pPr>
        <w:pStyle w:val="Heading2"/>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4D1907">
      <w:pPr>
        <w:pStyle w:val="Heading2"/>
      </w:pPr>
      <w:r w:rsidRPr="00D5145B">
        <w:t>Subject to Paragraphs 3.1 and 3.2, the members of the DCMDG shall be appointed in accordance with Clauses 7.28 to 7.31.</w:t>
      </w:r>
    </w:p>
    <w:p w14:paraId="07103A73" w14:textId="1D096EA3" w:rsidR="00D5145B" w:rsidRPr="00D5145B" w:rsidRDefault="00D5145B" w:rsidP="002265BC">
      <w:pPr>
        <w:pStyle w:val="Heading1"/>
      </w:pPr>
      <w:bookmarkStart w:id="10542" w:name="_Toc96591001"/>
      <w:bookmarkStart w:id="10543" w:name="_Toc99698092"/>
      <w:bookmarkStart w:id="10544" w:name="_Toc123660014"/>
      <w:bookmarkStart w:id="10545" w:name="_Toc129343703"/>
      <w:bookmarkStart w:id="10546" w:name="_Toc138973695"/>
      <w:bookmarkStart w:id="10547" w:name="_Toc139025853"/>
      <w:bookmarkStart w:id="10548" w:name="_Toc181877194"/>
      <w:bookmarkStart w:id="10549" w:name="_Toc182879509"/>
      <w:bookmarkStart w:id="10550" w:name="_Toc183452698"/>
      <w:bookmarkStart w:id="10551" w:name="_Toc193821723"/>
      <w:r w:rsidRPr="00D5145B">
        <w:t>CHAIR</w:t>
      </w:r>
      <w:bookmarkEnd w:id="10542"/>
      <w:bookmarkEnd w:id="10543"/>
      <w:bookmarkEnd w:id="10544"/>
      <w:bookmarkEnd w:id="10545"/>
      <w:bookmarkEnd w:id="10546"/>
      <w:bookmarkEnd w:id="10547"/>
      <w:bookmarkEnd w:id="10548"/>
      <w:bookmarkEnd w:id="10549"/>
      <w:bookmarkEnd w:id="10550"/>
      <w:bookmarkEnd w:id="10551"/>
    </w:p>
    <w:p w14:paraId="149F0A9F" w14:textId="195CC8BB" w:rsidR="00D5145B" w:rsidRPr="00D5145B" w:rsidRDefault="00D5145B" w:rsidP="004D1907">
      <w:pPr>
        <w:pStyle w:val="Heading2"/>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4D1907">
      <w:pPr>
        <w:pStyle w:val="Heading2"/>
      </w:pPr>
      <w:r w:rsidRPr="00D5145B">
        <w:lastRenderedPageBreak/>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4D1907">
      <w:pPr>
        <w:pStyle w:val="Heading2"/>
      </w:pPr>
      <w:r w:rsidRPr="00D5145B">
        <w:t xml:space="preserve">The Chair’s role will be to chair meetings, facilitate discussions and seek to establish a proposed way forward. </w:t>
      </w:r>
    </w:p>
    <w:p w14:paraId="27193338" w14:textId="2B2E806A" w:rsidR="00D5145B" w:rsidRPr="00D5145B" w:rsidRDefault="00D5145B" w:rsidP="002265BC">
      <w:pPr>
        <w:pStyle w:val="Heading1"/>
      </w:pPr>
      <w:bookmarkStart w:id="10552" w:name="_Toc96591002"/>
      <w:bookmarkStart w:id="10553" w:name="_Toc99698093"/>
      <w:bookmarkStart w:id="10554" w:name="_Toc123660015"/>
      <w:bookmarkStart w:id="10555" w:name="_Toc129343704"/>
      <w:bookmarkStart w:id="10556" w:name="_Toc138973696"/>
      <w:bookmarkStart w:id="10557" w:name="_Toc139025854"/>
      <w:bookmarkStart w:id="10558" w:name="_Toc181877195"/>
      <w:bookmarkStart w:id="10559" w:name="_Toc182879510"/>
      <w:bookmarkStart w:id="10560" w:name="_Toc183452699"/>
      <w:bookmarkStart w:id="10561" w:name="_Toc193821724"/>
      <w:r w:rsidRPr="00D5145B">
        <w:t>REQUIREMENTS OF MEMBERS</w:t>
      </w:r>
      <w:bookmarkEnd w:id="10552"/>
      <w:bookmarkEnd w:id="10553"/>
      <w:bookmarkEnd w:id="10554"/>
      <w:bookmarkEnd w:id="10555"/>
      <w:bookmarkEnd w:id="10556"/>
      <w:bookmarkEnd w:id="10557"/>
      <w:bookmarkEnd w:id="10558"/>
      <w:bookmarkEnd w:id="10559"/>
      <w:bookmarkEnd w:id="10560"/>
      <w:bookmarkEnd w:id="10561"/>
    </w:p>
    <w:p w14:paraId="0CCEA4F8" w14:textId="3066F022" w:rsidR="00D5145B" w:rsidRPr="00D5145B" w:rsidRDefault="00D5145B" w:rsidP="004D1907">
      <w:pPr>
        <w:pStyle w:val="Heading2"/>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4D1907">
      <w:pPr>
        <w:pStyle w:val="Heading2"/>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2265BC">
      <w:pPr>
        <w:pStyle w:val="Heading1"/>
      </w:pPr>
      <w:bookmarkStart w:id="10562" w:name="_Toc96591003"/>
      <w:bookmarkStart w:id="10563" w:name="_Toc99698094"/>
      <w:bookmarkStart w:id="10564" w:name="_Toc123660016"/>
      <w:bookmarkStart w:id="10565" w:name="_Toc129343705"/>
      <w:bookmarkStart w:id="10566" w:name="_Toc138973697"/>
      <w:bookmarkStart w:id="10567" w:name="_Toc139025855"/>
      <w:bookmarkStart w:id="10568" w:name="_Toc181877196"/>
      <w:bookmarkStart w:id="10569" w:name="_Toc182879511"/>
      <w:bookmarkStart w:id="10570" w:name="_Toc183452700"/>
      <w:bookmarkStart w:id="10571" w:name="_Toc193821725"/>
      <w:r w:rsidRPr="00D5145B">
        <w:t>MEETING FREQUENCY</w:t>
      </w:r>
      <w:bookmarkEnd w:id="10562"/>
      <w:bookmarkEnd w:id="10563"/>
      <w:bookmarkEnd w:id="10564"/>
      <w:bookmarkEnd w:id="10565"/>
      <w:bookmarkEnd w:id="10566"/>
      <w:bookmarkEnd w:id="10567"/>
      <w:bookmarkEnd w:id="10568"/>
      <w:bookmarkEnd w:id="10569"/>
      <w:bookmarkEnd w:id="10570"/>
      <w:bookmarkEnd w:id="10571"/>
    </w:p>
    <w:p w14:paraId="181707A0" w14:textId="1D9A466B" w:rsidR="00D5145B" w:rsidRPr="00D5145B" w:rsidRDefault="00D5145B" w:rsidP="002265BC">
      <w:pPr>
        <w:pStyle w:val="Heading2"/>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2265BC">
      <w:pPr>
        <w:pStyle w:val="Heading2"/>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2265BC">
      <w:pPr>
        <w:pStyle w:val="Heading2"/>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2265BC">
      <w:pPr>
        <w:pStyle w:val="Heading2"/>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2265BC">
      <w:pPr>
        <w:pStyle w:val="Heading1"/>
      </w:pPr>
      <w:bookmarkStart w:id="10572" w:name="_Toc96591004"/>
      <w:bookmarkStart w:id="10573" w:name="_Toc99698095"/>
      <w:bookmarkStart w:id="10574" w:name="_Toc123660017"/>
      <w:bookmarkStart w:id="10575" w:name="_Toc129343706"/>
      <w:bookmarkStart w:id="10576" w:name="_Toc138973698"/>
      <w:bookmarkStart w:id="10577" w:name="_Toc139025856"/>
      <w:bookmarkStart w:id="10578" w:name="_Toc181877197"/>
      <w:bookmarkStart w:id="10579" w:name="_Toc182879512"/>
      <w:bookmarkStart w:id="10580" w:name="_Toc183452701"/>
      <w:bookmarkStart w:id="10581" w:name="_Toc193821726"/>
      <w:r w:rsidRPr="00D5145B">
        <w:lastRenderedPageBreak/>
        <w:t>SECRETARIAT</w:t>
      </w:r>
      <w:bookmarkEnd w:id="10572"/>
      <w:bookmarkEnd w:id="10573"/>
      <w:bookmarkEnd w:id="10574"/>
      <w:bookmarkEnd w:id="10575"/>
      <w:bookmarkEnd w:id="10576"/>
      <w:bookmarkEnd w:id="10577"/>
      <w:bookmarkEnd w:id="10578"/>
      <w:bookmarkEnd w:id="10579"/>
      <w:bookmarkEnd w:id="10580"/>
      <w:bookmarkEnd w:id="10581"/>
    </w:p>
    <w:p w14:paraId="368DAF84" w14:textId="6DFD95B0" w:rsidR="00D5145B" w:rsidRPr="00D5145B" w:rsidRDefault="00D5145B" w:rsidP="002265BC">
      <w:pPr>
        <w:pStyle w:val="Heading2"/>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32599F92" w:rsidR="00D5145B" w:rsidRPr="00D5145B" w:rsidRDefault="00D5145B" w:rsidP="008626A9">
      <w:pPr>
        <w:pStyle w:val="Heading5"/>
      </w:pPr>
      <w:r w:rsidRPr="00D5145B">
        <w:t xml:space="preserve">circulating the agenda for each meeting of the DCMDG at least 10 d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2265BC">
      <w:pPr>
        <w:pStyle w:val="Heading1"/>
      </w:pPr>
      <w:bookmarkStart w:id="10582" w:name="_Toc96591005"/>
      <w:bookmarkStart w:id="10583" w:name="_Toc99698096"/>
      <w:bookmarkStart w:id="10584" w:name="_Toc123660018"/>
      <w:bookmarkStart w:id="10585" w:name="_Toc129343707"/>
      <w:bookmarkStart w:id="10586" w:name="_Toc138973699"/>
      <w:bookmarkStart w:id="10587" w:name="_Toc139025857"/>
      <w:bookmarkStart w:id="10588" w:name="_Toc181877198"/>
      <w:bookmarkStart w:id="10589" w:name="_Toc182879513"/>
      <w:bookmarkStart w:id="10590" w:name="_Toc183452702"/>
      <w:bookmarkStart w:id="10591" w:name="_Toc193821727"/>
      <w:r w:rsidRPr="00D5145B">
        <w:t>SUMMARY OF PROCESS</w:t>
      </w:r>
      <w:bookmarkEnd w:id="10582"/>
      <w:bookmarkEnd w:id="10583"/>
      <w:bookmarkEnd w:id="10584"/>
      <w:bookmarkEnd w:id="10585"/>
      <w:bookmarkEnd w:id="10586"/>
      <w:bookmarkEnd w:id="10587"/>
      <w:bookmarkEnd w:id="10588"/>
      <w:bookmarkEnd w:id="10589"/>
      <w:bookmarkEnd w:id="10590"/>
      <w:bookmarkEnd w:id="10591"/>
    </w:p>
    <w:p w14:paraId="03F5756E" w14:textId="0D686B7C" w:rsidR="00D5145B" w:rsidRPr="00D5145B" w:rsidRDefault="00D5145B" w:rsidP="002265BC">
      <w:pPr>
        <w:pStyle w:val="Heading2"/>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1552CC4F" w:rsidR="00D5145B" w:rsidRPr="00D5145B" w:rsidRDefault="00D5145B" w:rsidP="002265BC">
      <w:pPr>
        <w:pStyle w:val="Heading2"/>
      </w:pPr>
      <w:r w:rsidRPr="00D5145B">
        <w:t xml:space="preserve">Where a DCMDG Issues Form has been submitted to the Secretariat, the Secretariat shall add the matter to the next scheduled DCMDG meeting. Issue forms submitted less than 10 Working Days before the next scheduled meeting will be accepted at the discretion of the Chair. </w:t>
      </w:r>
    </w:p>
    <w:p w14:paraId="18263C6D" w14:textId="67E7345E" w:rsidR="00D5145B" w:rsidRPr="00D5145B" w:rsidRDefault="00D5145B" w:rsidP="002265BC">
      <w:pPr>
        <w:pStyle w:val="Heading2"/>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2265BC">
      <w:pPr>
        <w:pStyle w:val="Heading2"/>
      </w:pPr>
      <w:r w:rsidRPr="00D5145B">
        <w:lastRenderedPageBreak/>
        <w:t xml:space="preserve">The DCMDG will actively seek to cluster issues for consideration together where a single solution may be viable. </w:t>
      </w:r>
    </w:p>
    <w:p w14:paraId="3B3FA92D" w14:textId="6326707F" w:rsidR="00D5145B" w:rsidRDefault="00D5145B" w:rsidP="002265BC">
      <w:pPr>
        <w:pStyle w:val="Heading2"/>
      </w:pPr>
      <w:r w:rsidRPr="00D5145B">
        <w:t xml:space="preserve">The DCMDG may recommend that changes be proposed to this Agreement for the resolution of these issues. </w:t>
      </w:r>
    </w:p>
    <w:p w14:paraId="1334080B" w14:textId="77777777" w:rsidR="006F4D97" w:rsidRDefault="006F4D97" w:rsidP="006F4D97">
      <w:pPr>
        <w:pStyle w:val="Heading2"/>
      </w:pPr>
      <w:r w:rsidRPr="008D52A1">
        <w:t>Where the DCMDG has discussed an issue and considers that a Change Proposal is needed, the Secretariat can be asked to raise a Change Proposal using the process set out in Clause 10.2A.</w:t>
      </w:r>
    </w:p>
    <w:p w14:paraId="1449E6B6" w14:textId="6F454411" w:rsidR="00D5145B" w:rsidRPr="00D5145B" w:rsidRDefault="00D5145B" w:rsidP="002265BC">
      <w:pPr>
        <w:pStyle w:val="Heading1"/>
      </w:pPr>
      <w:bookmarkStart w:id="10592" w:name="_Toc96591006"/>
      <w:bookmarkStart w:id="10593" w:name="_Toc99698097"/>
      <w:bookmarkStart w:id="10594" w:name="_Toc123660019"/>
      <w:bookmarkStart w:id="10595" w:name="_Toc129343708"/>
      <w:bookmarkStart w:id="10596" w:name="_Toc138973700"/>
      <w:bookmarkStart w:id="10597" w:name="_Toc139025858"/>
      <w:bookmarkStart w:id="10598" w:name="_Toc181877199"/>
      <w:bookmarkStart w:id="10599" w:name="_Toc182879514"/>
      <w:bookmarkStart w:id="10600" w:name="_Toc183452703"/>
      <w:bookmarkStart w:id="10601" w:name="_Toc193821728"/>
      <w:r w:rsidRPr="00D5145B">
        <w:t>DECISION MAKING</w:t>
      </w:r>
      <w:bookmarkEnd w:id="10592"/>
      <w:bookmarkEnd w:id="10593"/>
      <w:bookmarkEnd w:id="10594"/>
      <w:bookmarkEnd w:id="10595"/>
      <w:bookmarkEnd w:id="10596"/>
      <w:bookmarkEnd w:id="10597"/>
      <w:bookmarkEnd w:id="10598"/>
      <w:bookmarkEnd w:id="10599"/>
      <w:bookmarkEnd w:id="10600"/>
      <w:bookmarkEnd w:id="10601"/>
    </w:p>
    <w:p w14:paraId="722492E8" w14:textId="6BB793B7" w:rsidR="00D5145B" w:rsidRPr="00D5145B" w:rsidRDefault="00D5145B" w:rsidP="002265BC">
      <w:pPr>
        <w:pStyle w:val="Heading2"/>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2265BC">
      <w:pPr>
        <w:pStyle w:val="Heading2"/>
      </w:pPr>
      <w:r w:rsidRPr="00D5145B">
        <w:t xml:space="preserve">Recommendations are to be agreed by majority consensus of those attending the relevant DCMDG meeting. </w:t>
      </w:r>
    </w:p>
    <w:p w14:paraId="1A8EB0C9" w14:textId="03A715B4" w:rsidR="00D5145B" w:rsidRPr="00D5145B" w:rsidRDefault="00D5145B" w:rsidP="002265BC">
      <w:pPr>
        <w:pStyle w:val="Heading1"/>
      </w:pPr>
      <w:bookmarkStart w:id="10602" w:name="_Toc96591007"/>
      <w:bookmarkStart w:id="10603" w:name="_Toc99698098"/>
      <w:bookmarkStart w:id="10604" w:name="_Toc123660020"/>
      <w:bookmarkStart w:id="10605" w:name="_Toc129343709"/>
      <w:bookmarkStart w:id="10606" w:name="_Toc138973701"/>
      <w:bookmarkStart w:id="10607" w:name="_Toc139025859"/>
      <w:bookmarkStart w:id="10608" w:name="_Toc181877200"/>
      <w:bookmarkStart w:id="10609" w:name="_Toc182879515"/>
      <w:bookmarkStart w:id="10610" w:name="_Toc183452704"/>
      <w:bookmarkStart w:id="10611" w:name="_Toc193821729"/>
      <w:r w:rsidRPr="00D5145B">
        <w:t>REPORTING</w:t>
      </w:r>
      <w:bookmarkEnd w:id="10602"/>
      <w:bookmarkEnd w:id="10603"/>
      <w:bookmarkEnd w:id="10604"/>
      <w:bookmarkEnd w:id="10605"/>
      <w:bookmarkEnd w:id="10606"/>
      <w:bookmarkEnd w:id="10607"/>
      <w:bookmarkEnd w:id="10608"/>
      <w:bookmarkEnd w:id="10609"/>
      <w:bookmarkEnd w:id="10610"/>
      <w:bookmarkEnd w:id="10611"/>
    </w:p>
    <w:p w14:paraId="6F20D00E" w14:textId="3B767CA2" w:rsidR="00D5145B" w:rsidRPr="00D5145B" w:rsidRDefault="00D5145B" w:rsidP="002265BC">
      <w:pPr>
        <w:pStyle w:val="Heading2"/>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2265BC">
      <w:pPr>
        <w:pStyle w:val="Heading1"/>
      </w:pPr>
      <w:bookmarkStart w:id="10612" w:name="_Toc96591008"/>
      <w:bookmarkStart w:id="10613" w:name="_Toc99698099"/>
      <w:bookmarkStart w:id="10614" w:name="_Toc123660021"/>
      <w:bookmarkStart w:id="10615" w:name="_Toc129343710"/>
      <w:bookmarkStart w:id="10616" w:name="_Toc138973702"/>
      <w:bookmarkStart w:id="10617" w:name="_Toc139025860"/>
      <w:bookmarkStart w:id="10618" w:name="_Toc181877201"/>
      <w:bookmarkStart w:id="10619" w:name="_Toc182879516"/>
      <w:bookmarkStart w:id="10620" w:name="_Toc183452705"/>
      <w:bookmarkStart w:id="10621" w:name="_Toc193821730"/>
      <w:r w:rsidRPr="00D5145B">
        <w:t>FUNDING</w:t>
      </w:r>
      <w:bookmarkEnd w:id="10612"/>
      <w:bookmarkEnd w:id="10613"/>
      <w:bookmarkEnd w:id="10614"/>
      <w:bookmarkEnd w:id="10615"/>
      <w:bookmarkEnd w:id="10616"/>
      <w:bookmarkEnd w:id="10617"/>
      <w:bookmarkEnd w:id="10618"/>
      <w:bookmarkEnd w:id="10619"/>
      <w:bookmarkEnd w:id="10620"/>
      <w:bookmarkEnd w:id="10621"/>
    </w:p>
    <w:p w14:paraId="57D61305" w14:textId="266EF247" w:rsidR="00D5145B" w:rsidRPr="00D5145B" w:rsidRDefault="00D5145B" w:rsidP="002265BC">
      <w:pPr>
        <w:pStyle w:val="Heading2"/>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2265BC">
      <w:pPr>
        <w:pStyle w:val="Heading2"/>
      </w:pPr>
      <w:r w:rsidRPr="00D5145B">
        <w:t>The expenses of members of and attendees at the DCMDG shall be the responsibility of each such member or attendee.</w:t>
      </w:r>
    </w:p>
    <w:p w14:paraId="23672486" w14:textId="18E2F570" w:rsidR="00D5145B" w:rsidRPr="00D5145B" w:rsidRDefault="00D5145B" w:rsidP="002265BC">
      <w:pPr>
        <w:pStyle w:val="Heading1"/>
      </w:pPr>
      <w:bookmarkStart w:id="10622" w:name="_Toc96591009"/>
      <w:bookmarkStart w:id="10623" w:name="_Toc99698100"/>
      <w:bookmarkStart w:id="10624" w:name="_Toc123660022"/>
      <w:bookmarkStart w:id="10625" w:name="_Toc129343711"/>
      <w:bookmarkStart w:id="10626" w:name="_Toc138973703"/>
      <w:bookmarkStart w:id="10627" w:name="_Toc139025861"/>
      <w:bookmarkStart w:id="10628" w:name="_Toc181877202"/>
      <w:bookmarkStart w:id="10629" w:name="_Toc182879517"/>
      <w:bookmarkStart w:id="10630" w:name="_Toc183452706"/>
      <w:bookmarkStart w:id="10631" w:name="_Toc193821731"/>
      <w:r w:rsidRPr="00D5145B">
        <w:lastRenderedPageBreak/>
        <w:t>OTHER MATTERS</w:t>
      </w:r>
      <w:bookmarkEnd w:id="10622"/>
      <w:bookmarkEnd w:id="10623"/>
      <w:bookmarkEnd w:id="10624"/>
      <w:bookmarkEnd w:id="10625"/>
      <w:bookmarkEnd w:id="10626"/>
      <w:bookmarkEnd w:id="10627"/>
      <w:bookmarkEnd w:id="10628"/>
      <w:bookmarkEnd w:id="10629"/>
      <w:bookmarkEnd w:id="10630"/>
      <w:bookmarkEnd w:id="10631"/>
    </w:p>
    <w:p w14:paraId="46F0FBB3" w14:textId="13D2377D" w:rsidR="00D5145B" w:rsidRPr="00D5145B" w:rsidRDefault="00D5145B" w:rsidP="002265BC">
      <w:pPr>
        <w:pStyle w:val="Heading2"/>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5"/>
          <w:footerReference w:type="even" r:id="rId236"/>
          <w:footerReference w:type="default" r:id="rId237"/>
          <w:headerReference w:type="first" r:id="rId238"/>
          <w:footerReference w:type="first" r:id="rId239"/>
          <w:pgSz w:w="11906" w:h="16838"/>
          <w:pgMar w:top="1440" w:right="1440" w:bottom="1440" w:left="1440" w:header="283" w:footer="709" w:gutter="0"/>
          <w:cols w:space="708"/>
          <w:docGrid w:linePitch="360"/>
        </w:sectPr>
      </w:pPr>
    </w:p>
    <w:bookmarkStart w:id="10632" w:name="_Toc81361370"/>
    <w:bookmarkStart w:id="10633"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634" w:name="_Toc193821732"/>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634"/>
      </w:hyperlink>
    </w:p>
    <w:bookmarkEnd w:id="10632"/>
    <w:p w14:paraId="4B1CCF4D" w14:textId="77777777" w:rsidR="004D24BE" w:rsidRPr="00181C77" w:rsidRDefault="004D24BE" w:rsidP="00056D78">
      <w:pPr>
        <w:pStyle w:val="DCSubHeading1Level2"/>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lastRenderedPageBreak/>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7777777"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7777777"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038B7E6A" w14:textId="36EF85AB" w:rsidR="004D24BE" w:rsidRPr="00B75CB4" w:rsidRDefault="004D24BE" w:rsidP="00FC0712">
      <w:pPr>
        <w:pStyle w:val="DCSubHeading1Level2"/>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lastRenderedPageBreak/>
        <w:t>The DNO Party allocates operating expenditure in the 2007/2008 RRP by network level.  The RRP already allocates some operating expenditure by network level.</w:t>
      </w:r>
    </w:p>
    <w:p w14:paraId="5525F90B" w14:textId="77777777" w:rsidR="00A8200F" w:rsidRPr="00690AB4" w:rsidRDefault="00A8200F" w:rsidP="00A8200F">
      <w:pPr>
        <w:pStyle w:val="BodyText"/>
        <w:ind w:left="720" w:hanging="720"/>
      </w:pPr>
      <w:r w:rsidRPr="00A8200F">
        <w:t>6A</w:t>
      </w:r>
      <w:r w:rsidRPr="00A8200F">
        <w:tab/>
        <w:t>The DNO Party allocates the 'Pass-through Smart Meter Communication Licence Costs' from the CDCM target revenue as described in Table 1 of Schedule 15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lastRenderedPageBreak/>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lastRenderedPageBreak/>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A860A9">
      <w:pPr>
        <w:pStyle w:val="BodyText"/>
        <w:numPr>
          <w:ilvl w:val="0"/>
          <w:numId w:val="152"/>
        </w:numPr>
      </w:pPr>
      <w:r>
        <w:t>costs described in table 2.6 of the 2007/2008 RRP as “Ofgem licence fee” shall be 100% allocated directly to the LV services level and treated as indirect costs; and</w:t>
      </w:r>
    </w:p>
    <w:p w14:paraId="541FC80F" w14:textId="77777777" w:rsidR="004D24BE" w:rsidRDefault="004D24BE" w:rsidP="00A860A9">
      <w:pPr>
        <w:pStyle w:val="BodyText"/>
        <w:numPr>
          <w:ilvl w:val="0"/>
          <w:numId w:val="152"/>
        </w:numPr>
      </w:pPr>
      <w:r>
        <w:t>no other costs shall be directly allocated.</w:t>
      </w:r>
    </w:p>
    <w:p w14:paraId="3F661B16"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15 described 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w:t>
      </w:r>
      <w:r w:rsidRPr="003B42A8">
        <w:rPr>
          <w:rFonts w:cs="Times New Roman"/>
          <w:spacing w:val="-1"/>
          <w:szCs w:val="24"/>
        </w:rPr>
        <w:lastRenderedPageBreak/>
        <w:t>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C</w:t>
      </w:r>
      <w:r>
        <w:rPr>
          <w:rFonts w:cs="Times New Roman"/>
          <w:spacing w:val="-1"/>
          <w:szCs w:val="24"/>
        </w:rPr>
        <w:t>.</w:t>
      </w:r>
      <w:r w:rsidRPr="003B42A8">
        <w:rPr>
          <w:rFonts w:cs="Times New Roman"/>
          <w:spacing w:val="-1"/>
          <w:szCs w:val="24"/>
        </w:rPr>
        <w:tab/>
      </w:r>
      <w:bookmarkStart w:id="10635"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635"/>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lastRenderedPageBreak/>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lastRenderedPageBreak/>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FC0712">
      <w:pPr>
        <w:pStyle w:val="DCSubHeading1Level2"/>
        <w:spacing w:before="240"/>
      </w:pPr>
      <w:r>
        <w:br w:type="page"/>
      </w:r>
    </w:p>
    <w:p w14:paraId="681180E9" w14:textId="77777777" w:rsidR="004D24BE" w:rsidRPr="00B75CB4" w:rsidRDefault="004D24BE" w:rsidP="00FC0712">
      <w:pPr>
        <w:pStyle w:val="DCSubHeading1Level2"/>
        <w:spacing w:before="24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lastRenderedPageBreak/>
        <w:t>The DNO Party splits the net capital expenditure allocated to LV by dividing it between the LV mains and the LV services network levels.  It does this on the basis of the ratio of net capital expenditure on total condition based replacement costs for each of those two network levels.</w:t>
      </w:r>
    </w:p>
    <w:p w14:paraId="43433B26" w14:textId="77777777" w:rsidR="004D24BE" w:rsidRPr="0086281D" w:rsidRDefault="004D24BE" w:rsidP="00FC0712">
      <w:pPr>
        <w:pStyle w:val="DCSubHeading1Level2"/>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lastRenderedPageBreak/>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w:t>
      </w:r>
      <w:r w:rsidRPr="00E52622">
        <w:rPr>
          <w:rFonts w:cs="Times New Roman"/>
          <w:szCs w:val="24"/>
        </w:rPr>
        <w:lastRenderedPageBreak/>
        <w:t>of LV, HV, and EHV and 132kV.  This gives the number of units, (loss adjusted to LV) flowing through each of the LV, HV, and EHV and 132kV networks. The number of 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FC0712">
      <w:pPr>
        <w:pStyle w:val="DCSubHeading1Level2"/>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w:t>
      </w:r>
      <w:r w:rsidRPr="00E52622">
        <w:rPr>
          <w:rFonts w:cs="Times New Roman"/>
          <w:szCs w:val="24"/>
        </w:rPr>
        <w:lastRenderedPageBreak/>
        <w:t xml:space="preserve">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EHV and 132kV network level across all operating expenditure categories.</w:t>
      </w:r>
    </w:p>
    <w:p w14:paraId="30461FC1" w14:textId="77777777" w:rsidR="004D24BE" w:rsidRPr="00B75CB4" w:rsidRDefault="004D24BE" w:rsidP="00FC0712">
      <w:pPr>
        <w:pStyle w:val="DCSubHeading1Level2"/>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FC0712">
      <w:pPr>
        <w:pStyle w:val="DCSubHeading1Level2"/>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40"/>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FC0712">
      <w:pPr>
        <w:pStyle w:val="DCSubHeading1Level2"/>
      </w:pPr>
    </w:p>
    <w:p w14:paraId="03856364" w14:textId="77777777" w:rsidR="004D24BE" w:rsidRPr="00B75CB4" w:rsidRDefault="004D24BE" w:rsidP="00FC0712">
      <w:pPr>
        <w:pStyle w:val="DCSubHeading1Level2"/>
      </w:pPr>
      <w:r w:rsidRPr="0002686F">
        <w:lastRenderedPageBreak/>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shd w:val="clear" w:color="auto" w:fill="auto"/>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shd w:val="clear" w:color="auto" w:fill="auto"/>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shd w:val="clear" w:color="auto" w:fill="auto"/>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shd w:val="clear" w:color="auto" w:fill="auto"/>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shd w:val="clear" w:color="auto" w:fill="auto"/>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shd w:val="clear" w:color="auto" w:fill="auto"/>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shd w:val="clear" w:color="auto" w:fill="auto"/>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shd w:val="clear" w:color="auto" w:fill="auto"/>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shd w:val="clear" w:color="auto" w:fill="auto"/>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shd w:val="clear" w:color="auto" w:fill="auto"/>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shd w:val="clear" w:color="auto" w:fill="auto"/>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shd w:val="clear" w:color="auto" w:fill="auto"/>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shd w:val="clear" w:color="auto" w:fill="auto"/>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shd w:val="clear" w:color="auto" w:fill="auto"/>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shd w:val="clear" w:color="auto" w:fill="auto"/>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shd w:val="clear" w:color="auto" w:fill="auto"/>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shd w:val="clear" w:color="auto" w:fill="auto"/>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shd w:val="clear" w:color="auto" w:fill="auto"/>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shd w:val="clear" w:color="auto" w:fill="auto"/>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shd w:val="clear" w:color="auto" w:fill="auto"/>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shd w:val="clear" w:color="auto" w:fill="auto"/>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shd w:val="clear" w:color="auto" w:fill="auto"/>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shd w:val="clear" w:color="auto" w:fill="auto"/>
            <w:noWrap/>
            <w:vAlign w:val="center"/>
          </w:tcPr>
          <w:p w14:paraId="40A245A0" w14:textId="77777777" w:rsidR="004D24BE" w:rsidRPr="008E33E2" w:rsidRDefault="004D24BE" w:rsidP="00FC0712">
            <w:pPr>
              <w:widowControl w:val="0"/>
              <w:spacing w:after="0" w:line="276" w:lineRule="auto"/>
            </w:pPr>
            <w:r w:rsidRPr="008E33E2">
              <w:lastRenderedPageBreak/>
              <w:t>66kV pole</w:t>
            </w:r>
          </w:p>
        </w:tc>
        <w:tc>
          <w:tcPr>
            <w:tcW w:w="1087" w:type="pct"/>
            <w:shd w:val="clear" w:color="auto" w:fill="auto"/>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shd w:val="clear" w:color="auto" w:fill="auto"/>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shd w:val="clear" w:color="auto" w:fill="auto"/>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shd w:val="clear" w:color="auto" w:fill="auto"/>
            <w:noWrap/>
            <w:vAlign w:val="center"/>
          </w:tcPr>
          <w:p w14:paraId="757CA487" w14:textId="77777777" w:rsidR="004D24BE" w:rsidRPr="008E33E2" w:rsidRDefault="004D24BE" w:rsidP="00FC0712">
            <w:pPr>
              <w:widowControl w:val="0"/>
              <w:spacing w:after="0" w:line="276" w:lineRule="auto"/>
            </w:pPr>
            <w:r w:rsidRPr="008E33E2">
              <w:t>33kV underground cable, non-pressurised</w:t>
            </w:r>
          </w:p>
        </w:tc>
        <w:tc>
          <w:tcPr>
            <w:tcW w:w="1087" w:type="pct"/>
            <w:shd w:val="clear" w:color="auto" w:fill="auto"/>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shd w:val="clear" w:color="auto" w:fill="auto"/>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shd w:val="clear" w:color="auto" w:fill="auto"/>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shd w:val="clear" w:color="auto" w:fill="auto"/>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shd w:val="clear" w:color="auto" w:fill="auto"/>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shd w:val="clear" w:color="auto" w:fill="auto"/>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shd w:val="clear" w:color="auto" w:fill="auto"/>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shd w:val="clear" w:color="auto" w:fill="auto"/>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shd w:val="clear" w:color="auto" w:fill="auto"/>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shd w:val="clear" w:color="auto" w:fill="auto"/>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shd w:val="clear" w:color="auto" w:fill="auto"/>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shd w:val="clear" w:color="auto" w:fill="auto"/>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shd w:val="clear" w:color="auto" w:fill="auto"/>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shd w:val="clear" w:color="auto" w:fill="auto"/>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shd w:val="clear" w:color="auto" w:fill="auto"/>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shd w:val="clear" w:color="auto" w:fill="auto"/>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shd w:val="clear" w:color="auto" w:fill="auto"/>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shd w:val="clear" w:color="auto" w:fill="auto"/>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shd w:val="clear" w:color="auto" w:fill="auto"/>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shd w:val="clear" w:color="auto" w:fill="auto"/>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shd w:val="clear" w:color="auto" w:fill="auto"/>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shd w:val="clear" w:color="auto" w:fill="auto"/>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shd w:val="clear" w:color="auto" w:fill="auto"/>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shd w:val="clear" w:color="auto" w:fill="auto"/>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shd w:val="clear" w:color="auto" w:fill="auto"/>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shd w:val="clear" w:color="auto" w:fill="auto"/>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shd w:val="clear" w:color="auto" w:fill="auto"/>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shd w:val="clear" w:color="auto" w:fill="auto"/>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shd w:val="clear" w:color="auto" w:fill="auto"/>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shd w:val="clear" w:color="auto" w:fill="auto"/>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shd w:val="clear" w:color="auto" w:fill="auto"/>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shd w:val="clear" w:color="auto" w:fill="auto"/>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shd w:val="clear" w:color="auto" w:fill="auto"/>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shd w:val="clear" w:color="auto" w:fill="auto"/>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shd w:val="clear" w:color="auto" w:fill="auto"/>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shd w:val="clear" w:color="auto" w:fill="auto"/>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shd w:val="clear" w:color="auto" w:fill="auto"/>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shd w:val="clear" w:color="auto" w:fill="auto"/>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shd w:val="clear" w:color="auto" w:fill="auto"/>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shd w:val="clear" w:color="auto" w:fill="auto"/>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shd w:val="clear" w:color="auto" w:fill="auto"/>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shd w:val="clear" w:color="auto" w:fill="auto"/>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shd w:val="clear" w:color="auto" w:fill="auto"/>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shd w:val="clear" w:color="auto" w:fill="auto"/>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shd w:val="clear" w:color="auto" w:fill="auto"/>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shd w:val="clear" w:color="auto" w:fill="auto"/>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shd w:val="clear" w:color="auto" w:fill="auto"/>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shd w:val="clear" w:color="auto" w:fill="auto"/>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shd w:val="clear" w:color="auto" w:fill="auto"/>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shd w:val="clear" w:color="auto" w:fill="auto"/>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shd w:val="clear" w:color="auto" w:fill="auto"/>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shd w:val="clear" w:color="auto" w:fill="auto"/>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shd w:val="clear" w:color="auto" w:fill="auto"/>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shd w:val="clear" w:color="auto" w:fill="auto"/>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shd w:val="clear" w:color="auto" w:fill="auto"/>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shd w:val="clear" w:color="auto" w:fill="auto"/>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shd w:val="clear" w:color="auto" w:fill="auto"/>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shd w:val="clear" w:color="auto" w:fill="auto"/>
            <w:noWrap/>
            <w:vAlign w:val="center"/>
          </w:tcPr>
          <w:p w14:paraId="2838322B" w14:textId="77777777" w:rsidR="004D24BE" w:rsidRPr="008E33E2" w:rsidRDefault="004D24BE" w:rsidP="00FC0712">
            <w:pPr>
              <w:widowControl w:val="0"/>
              <w:spacing w:after="0" w:line="276" w:lineRule="auto"/>
            </w:pPr>
            <w:r w:rsidRPr="008E33E2">
              <w:lastRenderedPageBreak/>
              <w:t>132kV circuit breaker, indoors and outdoors</w:t>
            </w:r>
          </w:p>
        </w:tc>
        <w:tc>
          <w:tcPr>
            <w:tcW w:w="1087" w:type="pct"/>
            <w:shd w:val="clear" w:color="auto" w:fill="auto"/>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shd w:val="clear" w:color="auto" w:fill="auto"/>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shd w:val="clear" w:color="auto" w:fill="auto"/>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shd w:val="clear" w:color="auto" w:fill="auto"/>
            <w:noWrap/>
            <w:vAlign w:val="center"/>
          </w:tcPr>
          <w:p w14:paraId="17CBFEFA" w14:textId="77777777" w:rsidR="004D24BE" w:rsidRPr="008E33E2" w:rsidRDefault="004D24BE" w:rsidP="00FC0712">
            <w:pPr>
              <w:widowControl w:val="0"/>
              <w:spacing w:after="0" w:line="276" w:lineRule="auto"/>
            </w:pPr>
            <w:r w:rsidRPr="008E33E2">
              <w:t>132kV transformer</w:t>
            </w:r>
          </w:p>
        </w:tc>
        <w:tc>
          <w:tcPr>
            <w:tcW w:w="1087" w:type="pct"/>
            <w:shd w:val="clear" w:color="auto" w:fill="auto"/>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shd w:val="clear" w:color="auto" w:fill="auto"/>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shd w:val="clear" w:color="auto" w:fill="auto"/>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shd w:val="clear" w:color="auto" w:fill="auto"/>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shd w:val="clear" w:color="auto" w:fill="auto"/>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shd w:val="clear" w:color="auto" w:fill="auto"/>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shd w:val="clear" w:color="auto" w:fill="auto"/>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FC0712">
      <w:pPr>
        <w:pStyle w:val="DCSubHeading1Level2"/>
        <w:spacing w:before="24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lastRenderedPageBreak/>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lastRenderedPageBreak/>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FC0712">
      <w:pPr>
        <w:pStyle w:val="DCSubHeading1Level2"/>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633"/>
    </w:p>
    <w:p w14:paraId="5E50DF47" w14:textId="5833450A" w:rsidR="00245C01" w:rsidRDefault="00245C01" w:rsidP="007E14E8">
      <w:pPr>
        <w:spacing w:after="200"/>
        <w:jc w:val="both"/>
        <w:sectPr w:rsidR="00245C01" w:rsidSect="00DF1845">
          <w:footerReference w:type="default" r:id="rId241"/>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636" w:name="_Toc193821733"/>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636"/>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42"/>
          <w:footerReference w:type="even" r:id="rId243"/>
          <w:footerReference w:type="default" r:id="rId244"/>
          <w:headerReference w:type="first" r:id="rId245"/>
          <w:footerReference w:type="first" r:id="rId246"/>
          <w:pgSz w:w="11906" w:h="16838" w:code="9"/>
          <w:pgMar w:top="1440" w:right="1440" w:bottom="1440" w:left="1440" w:header="709" w:footer="709" w:gutter="0"/>
          <w:cols w:space="708"/>
          <w:docGrid w:linePitch="360"/>
        </w:sectPr>
      </w:pPr>
    </w:p>
    <w:bookmarkStart w:id="10637" w:name="_Toc56805273"/>
    <w:bookmarkStart w:id="10638"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639" w:name="_Toc193821734"/>
      <w:r w:rsidRPr="00115FB5">
        <w:t>SCHEDULE 31 – EMBEDDED CAPACITY REGISTER</w:t>
      </w:r>
      <w:bookmarkEnd w:id="10639"/>
    </w:p>
    <w:p w14:paraId="09A808F9" w14:textId="0DF1078F" w:rsidR="00157B4E" w:rsidRPr="00DF2E57" w:rsidRDefault="00157B4E" w:rsidP="00A860A9">
      <w:pPr>
        <w:pStyle w:val="Heading1"/>
        <w:numPr>
          <w:ilvl w:val="0"/>
          <w:numId w:val="155"/>
        </w:numPr>
      </w:pPr>
      <w:bookmarkStart w:id="10640" w:name="_Toc44626913"/>
      <w:bookmarkStart w:id="10641" w:name="_Toc45361210"/>
      <w:bookmarkStart w:id="10642" w:name="_Toc45361693"/>
      <w:bookmarkStart w:id="10643" w:name="_Toc45384022"/>
      <w:bookmarkStart w:id="10644" w:name="_Toc52385601"/>
      <w:bookmarkStart w:id="10645" w:name="_Toc56805274"/>
      <w:bookmarkStart w:id="10646" w:name="_Toc58916079"/>
      <w:bookmarkStart w:id="10647" w:name="_Toc67640964"/>
      <w:bookmarkStart w:id="10648" w:name="_Toc81361373"/>
      <w:bookmarkStart w:id="10649" w:name="_Toc85404461"/>
      <w:bookmarkStart w:id="10650" w:name="_Toc86072377"/>
      <w:bookmarkStart w:id="10651" w:name="_Toc95486328"/>
      <w:bookmarkStart w:id="10652" w:name="_Toc96591013"/>
      <w:bookmarkStart w:id="10653" w:name="_Toc99698104"/>
      <w:bookmarkStart w:id="10654" w:name="_Toc123660026"/>
      <w:bookmarkStart w:id="10655" w:name="_Toc129343715"/>
      <w:bookmarkStart w:id="10656" w:name="_Toc138973707"/>
      <w:bookmarkStart w:id="10657" w:name="_Toc139025865"/>
      <w:bookmarkStart w:id="10658" w:name="_Toc181877206"/>
      <w:bookmarkStart w:id="10659" w:name="_Toc182879521"/>
      <w:bookmarkStart w:id="10660" w:name="_Toc183452710"/>
      <w:bookmarkStart w:id="10661" w:name="_Toc193821735"/>
      <w:bookmarkEnd w:id="10637"/>
      <w:bookmarkEnd w:id="10638"/>
      <w:r w:rsidRPr="00DF2E57">
        <w:t>INTRODUCTION</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0E6CDD1A" w14:textId="724F6B39" w:rsidR="00157B4E" w:rsidRPr="00D5145B" w:rsidRDefault="00157B4E" w:rsidP="00157B4E">
      <w:pPr>
        <w:pStyle w:val="Heading2"/>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157B4E">
      <w:pPr>
        <w:pStyle w:val="Heading1"/>
      </w:pPr>
      <w:bookmarkStart w:id="10662" w:name="_Toc44626914"/>
      <w:bookmarkStart w:id="10663" w:name="_Toc45361211"/>
      <w:bookmarkStart w:id="10664" w:name="_Toc45361694"/>
      <w:bookmarkStart w:id="10665" w:name="_Toc45384023"/>
      <w:bookmarkStart w:id="10666" w:name="_Toc52385602"/>
      <w:bookmarkStart w:id="10667" w:name="_Toc56805275"/>
      <w:bookmarkStart w:id="10668" w:name="_Toc58916080"/>
      <w:bookmarkStart w:id="10669" w:name="_Toc67640965"/>
      <w:bookmarkStart w:id="10670" w:name="_Toc81361374"/>
      <w:bookmarkStart w:id="10671" w:name="_Toc85404462"/>
      <w:bookmarkStart w:id="10672" w:name="_Toc86072378"/>
      <w:bookmarkStart w:id="10673" w:name="_Toc95486329"/>
      <w:bookmarkStart w:id="10674" w:name="_Toc96591014"/>
      <w:bookmarkStart w:id="10675" w:name="_Toc99698105"/>
      <w:bookmarkStart w:id="10676" w:name="_Toc123660027"/>
      <w:bookmarkStart w:id="10677" w:name="_Toc129343716"/>
      <w:bookmarkStart w:id="10678" w:name="_Toc138973708"/>
      <w:bookmarkStart w:id="10679" w:name="_Toc139025866"/>
      <w:bookmarkStart w:id="10680" w:name="_Toc181877207"/>
      <w:bookmarkStart w:id="10681" w:name="_Toc182879522"/>
      <w:bookmarkStart w:id="10682" w:name="_Toc183452711"/>
      <w:bookmarkStart w:id="10683" w:name="_Toc193821736"/>
      <w:r w:rsidRPr="00844238">
        <w:t>CONTENT OF THE EMBEDDED CAPACITY REGISTER</w:t>
      </w:r>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04B6CADC" w14:textId="5E5BA189" w:rsidR="00157B4E" w:rsidRDefault="00157B4E" w:rsidP="00157B4E">
      <w:pPr>
        <w:pStyle w:val="Heading2"/>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57B4E">
      <w:pPr>
        <w:pStyle w:val="Heading2"/>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57B4E">
      <w:pPr>
        <w:pStyle w:val="Heading2"/>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57B4E">
      <w:pPr>
        <w:pStyle w:val="Heading2"/>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57B4E">
      <w:pPr>
        <w:pStyle w:val="Heading2"/>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57B4E">
      <w:pPr>
        <w:pStyle w:val="Heading2"/>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lastRenderedPageBreak/>
        <w:t>contact details for use by anyone viewing the E</w:t>
      </w:r>
      <w:r>
        <w:t xml:space="preserve">mbedded </w:t>
      </w:r>
      <w:r w:rsidRPr="003E56FB">
        <w:t>C</w:t>
      </w:r>
      <w:r>
        <w:t xml:space="preserve">apacity </w:t>
      </w:r>
      <w:r w:rsidRPr="003E56FB">
        <w:t>R</w:t>
      </w:r>
      <w:r>
        <w:t>egister</w:t>
      </w:r>
      <w:r w:rsidRPr="003E56FB">
        <w:t>, to enable that person to direct any questions to or to be able to notify the relevant 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157B4E">
      <w:pPr>
        <w:pStyle w:val="Heading1"/>
      </w:pPr>
      <w:bookmarkStart w:id="10684" w:name="_Toc44626915"/>
      <w:bookmarkStart w:id="10685" w:name="_Toc45361212"/>
      <w:bookmarkStart w:id="10686" w:name="_Toc45361695"/>
      <w:bookmarkStart w:id="10687" w:name="_Toc45384024"/>
      <w:bookmarkStart w:id="10688" w:name="_Toc52385603"/>
      <w:bookmarkStart w:id="10689" w:name="_Toc56805276"/>
      <w:bookmarkStart w:id="10690" w:name="_Toc58916081"/>
      <w:bookmarkStart w:id="10691" w:name="_Toc67640966"/>
      <w:bookmarkStart w:id="10692" w:name="_Toc81361375"/>
      <w:bookmarkStart w:id="10693" w:name="_Toc85404463"/>
      <w:bookmarkStart w:id="10694" w:name="_Toc86072379"/>
      <w:bookmarkStart w:id="10695" w:name="_Toc95486330"/>
      <w:bookmarkStart w:id="10696" w:name="_Toc96591015"/>
      <w:bookmarkStart w:id="10697" w:name="_Toc99698106"/>
      <w:bookmarkStart w:id="10698" w:name="_Toc123660028"/>
      <w:bookmarkStart w:id="10699" w:name="_Toc129343717"/>
      <w:bookmarkStart w:id="10700" w:name="_Toc138973709"/>
      <w:bookmarkStart w:id="10701" w:name="_Toc139025867"/>
      <w:bookmarkStart w:id="10702" w:name="_Toc181877208"/>
      <w:bookmarkStart w:id="10703" w:name="_Toc182879523"/>
      <w:bookmarkStart w:id="10704" w:name="_Toc183452712"/>
      <w:bookmarkStart w:id="10705" w:name="_Toc193821737"/>
      <w:r w:rsidRPr="00844238">
        <w:t>AMENDMENTS TO THE EMBEDDED CAPACITY REGISTER</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21E0849D" w14:textId="68C0034D" w:rsidR="00157B4E" w:rsidRPr="003E56FB" w:rsidRDefault="00157B4E" w:rsidP="00157B4E">
      <w:pPr>
        <w:pStyle w:val="Heading2"/>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57B4E">
      <w:pPr>
        <w:pStyle w:val="Heading2"/>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57B4E">
      <w:pPr>
        <w:pStyle w:val="Heading2"/>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77777777" w:rsidR="00157B4E" w:rsidRPr="003E56FB" w:rsidRDefault="00157B4E" w:rsidP="00157B4E">
      <w:pPr>
        <w:pStyle w:val="Heading3"/>
      </w:pPr>
      <w:r w:rsidRPr="003E56FB">
        <w:t>setting out the identity of the Party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57B4E">
      <w:pPr>
        <w:pStyle w:val="Heading2"/>
      </w:pPr>
      <w:r w:rsidRPr="003E56FB">
        <w:rPr>
          <w:position w:val="1"/>
        </w:rPr>
        <w:lastRenderedPageBreak/>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Panel Secretary shall, as soon as reasonably practicable after receipt thereof and unless such representations or objections have been marked as confidential, provide such representations or objections alongside the request itself via publication with the relevant meeting documentation on the Website.</w:t>
      </w:r>
    </w:p>
    <w:p w14:paraId="493904D2" w14:textId="13514402" w:rsidR="00157B4E" w:rsidRPr="003E56FB" w:rsidRDefault="00157B4E" w:rsidP="00157B4E">
      <w:pPr>
        <w:pStyle w:val="Heading2"/>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DF2E57">
      <w:pPr>
        <w:pStyle w:val="Heading2"/>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7"/>
          <w:pgSz w:w="11906" w:h="16838" w:code="9"/>
          <w:pgMar w:top="1440" w:right="1440" w:bottom="1440" w:left="1440" w:header="709" w:footer="709" w:gutter="0"/>
          <w:cols w:space="708"/>
          <w:docGrid w:linePitch="360"/>
        </w:sectPr>
      </w:pPr>
    </w:p>
    <w:bookmarkStart w:id="10706" w:name="_Toc56805277"/>
    <w:bookmarkStart w:id="10707" w:name="_Toc81361376"/>
    <w:bookmarkStart w:id="10708" w:name="_Hlk104888561"/>
    <w:p w14:paraId="145A29E9" w14:textId="7729D3D0"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r w:rsidRPr="00115FB5">
        <w:t xml:space="preserve"> </w:t>
      </w:r>
      <w:bookmarkStart w:id="10709" w:name="_Toc193821738"/>
      <w:r w:rsidRPr="00D5145B">
        <w:t xml:space="preserve">SCHEDULE </w:t>
      </w:r>
      <w:r>
        <w:t>32</w:t>
      </w:r>
      <w:r w:rsidRPr="00D5145B">
        <w:t xml:space="preserve"> – </w:t>
      </w:r>
      <w:r w:rsidRPr="00C92EE5">
        <w:t>RESIDUAL CHARGING BANDS</w:t>
      </w:r>
      <w:bookmarkEnd w:id="10709"/>
    </w:p>
    <w:p w14:paraId="281EDABB" w14:textId="3EE9C36E" w:rsidR="00840A93" w:rsidRPr="00DF2E57" w:rsidRDefault="005C4813" w:rsidP="00A860A9">
      <w:pPr>
        <w:pStyle w:val="Heading1"/>
        <w:numPr>
          <w:ilvl w:val="0"/>
          <w:numId w:val="156"/>
        </w:numPr>
      </w:pPr>
      <w:bookmarkStart w:id="10710" w:name="_Toc52385605"/>
      <w:bookmarkStart w:id="10711" w:name="_Toc56805278"/>
      <w:bookmarkStart w:id="10712" w:name="_Toc58916083"/>
      <w:bookmarkStart w:id="10713" w:name="_Toc67640968"/>
      <w:bookmarkStart w:id="10714" w:name="_Toc81361377"/>
      <w:bookmarkStart w:id="10715" w:name="_Toc85404465"/>
      <w:bookmarkStart w:id="10716" w:name="_Toc86072381"/>
      <w:bookmarkStart w:id="10717" w:name="_Toc95486332"/>
      <w:bookmarkStart w:id="10718" w:name="_Toc96591017"/>
      <w:bookmarkStart w:id="10719" w:name="_Toc99698108"/>
      <w:bookmarkStart w:id="10720" w:name="_Toc123660030"/>
      <w:bookmarkStart w:id="10721" w:name="_Toc129343719"/>
      <w:bookmarkStart w:id="10722" w:name="_Toc138973711"/>
      <w:bookmarkStart w:id="10723" w:name="_Toc139025869"/>
      <w:bookmarkStart w:id="10724" w:name="_Toc181877210"/>
      <w:bookmarkStart w:id="10725" w:name="_Toc182879525"/>
      <w:bookmarkStart w:id="10726" w:name="_Toc183452714"/>
      <w:bookmarkStart w:id="10727" w:name="_Toc193821739"/>
      <w:bookmarkEnd w:id="10706"/>
      <w:bookmarkEnd w:id="10707"/>
      <w:r w:rsidRPr="00DF2E57">
        <w:t>SCOPE</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5891979E" w14:textId="77777777" w:rsidR="00C92EE5" w:rsidRDefault="00C92EE5" w:rsidP="00FF676E">
      <w:pPr>
        <w:pStyle w:val="Heading2"/>
      </w:pPr>
      <w:r>
        <w:t>Residual charges are levied once forward-looking charges have been applied, to ensure the DNO Party recovers the revenue allowed under the price control conditions.</w:t>
      </w:r>
    </w:p>
    <w:p w14:paraId="64727232" w14:textId="453C2EA0" w:rsidR="00C92EE5" w:rsidRDefault="00C92EE5" w:rsidP="00FF676E">
      <w:pPr>
        <w:pStyle w:val="Heading2"/>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FF676E">
      <w:pPr>
        <w:pStyle w:val="Heading2"/>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FF676E">
      <w:pPr>
        <w:pStyle w:val="Heading2"/>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FF676E">
      <w:pPr>
        <w:pStyle w:val="Heading2"/>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lastRenderedPageBreak/>
        <w:t>Designated Properties connected at LV, without a Maximum Import Capacity as the basis for their current Use of System Charges.</w:t>
      </w:r>
    </w:p>
    <w:p w14:paraId="6C5E37CC" w14:textId="77777777" w:rsidR="00C92EE5" w:rsidRDefault="00C92EE5" w:rsidP="00FF676E">
      <w:pPr>
        <w:pStyle w:val="Heading2"/>
      </w:pPr>
      <w:r>
        <w:t>Each of these groups will then be sub-divided into four charging bands based on the criteria set out in Paragraph 2.1.</w:t>
      </w:r>
    </w:p>
    <w:p w14:paraId="758F8597" w14:textId="77777777" w:rsidR="00C92EE5" w:rsidRDefault="00C92EE5" w:rsidP="00FF676E">
      <w:pPr>
        <w:pStyle w:val="Heading2"/>
      </w:pPr>
      <w:r>
        <w:t>These charging bands will be reviewed periodically and be implemented effective from the beginning of each onshore electricity transmission owner price control period.</w:t>
      </w:r>
    </w:p>
    <w:p w14:paraId="1E04F50F" w14:textId="77777777" w:rsidR="00C92EE5" w:rsidRDefault="00C92EE5" w:rsidP="00FF676E">
      <w:pPr>
        <w:pStyle w:val="Heading2"/>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FF676E">
      <w:pPr>
        <w:pStyle w:val="Heading2"/>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FF676E">
      <w:pPr>
        <w:pStyle w:val="Heading2"/>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 xml:space="preserve">DNO/IDNO Party has been provided with </w:t>
            </w:r>
            <w:r w:rsidRPr="00BF38A9">
              <w:rPr>
                <w:rFonts w:cs="Times New Roman"/>
                <w:color w:val="000000" w:themeColor="text1"/>
                <w:szCs w:val="24"/>
              </w:rPr>
              <w:lastRenderedPageBreak/>
              <w:t>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lastRenderedPageBreak/>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728" w:name="_Toc52385606"/>
      <w:bookmarkStart w:id="10729" w:name="_Toc56805279"/>
      <w:bookmarkStart w:id="10730" w:name="_Toc58916084"/>
      <w:bookmarkStart w:id="10731" w:name="_Toc67640969"/>
      <w:bookmarkStart w:id="10732" w:name="_Toc81361378"/>
      <w:bookmarkStart w:id="10733" w:name="_Toc85404466"/>
      <w:bookmarkStart w:id="10734" w:name="_Toc86072382"/>
      <w:bookmarkStart w:id="10735" w:name="_Toc95486333"/>
      <w:bookmarkStart w:id="10736" w:name="_Toc96591018"/>
      <w:bookmarkStart w:id="10737" w:name="_Toc99698109"/>
      <w:bookmarkStart w:id="10738" w:name="_Toc123660031"/>
      <w:bookmarkStart w:id="10739" w:name="_Toc129343720"/>
    </w:p>
    <w:p w14:paraId="741B2F33" w14:textId="181BEFCD" w:rsidR="00840A93" w:rsidRPr="00844238" w:rsidRDefault="00C92EE5" w:rsidP="00FF676E">
      <w:pPr>
        <w:pStyle w:val="Heading1"/>
        <w:keepNext w:val="0"/>
        <w:keepLines w:val="0"/>
      </w:pPr>
      <w:bookmarkStart w:id="10740" w:name="_Toc138973712"/>
      <w:bookmarkStart w:id="10741" w:name="_Toc139025870"/>
      <w:bookmarkStart w:id="10742" w:name="_Toc181877211"/>
      <w:bookmarkStart w:id="10743" w:name="_Toc182879526"/>
      <w:bookmarkStart w:id="10744" w:name="_Toc183452715"/>
      <w:bookmarkStart w:id="10745" w:name="_Toc193821740"/>
      <w:r w:rsidRPr="00844238">
        <w:t>INITIAL DETERMINATION OF CHARGING BANDS</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77047E51" w14:textId="34E85C2A" w:rsidR="00C92EE5" w:rsidRPr="00C92EE5" w:rsidRDefault="00C92EE5" w:rsidP="00FF676E">
      <w:pPr>
        <w:pStyle w:val="Heading2"/>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FF676E">
      <w:pPr>
        <w:pStyle w:val="Heading2"/>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FF676E">
      <w:pPr>
        <w:pStyle w:val="Heading2"/>
      </w:pPr>
      <w:r w:rsidRPr="00BF38A9">
        <w:t xml:space="preserve">Each of these boundaries will then be rounded-up to the nearest kVA/kWh integer. </w:t>
      </w:r>
    </w:p>
    <w:p w14:paraId="2961A485" w14:textId="0FF26EFF" w:rsidR="00C92EE5" w:rsidRPr="00BF38A9" w:rsidRDefault="00C92EE5" w:rsidP="00FF676E">
      <w:pPr>
        <w:pStyle w:val="Heading2"/>
      </w:pPr>
      <w:r w:rsidRPr="00BF38A9">
        <w:lastRenderedPageBreak/>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963130">
      <w:pPr>
        <w:pStyle w:val="Heading2"/>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FF676E">
      <w:pPr>
        <w:pStyle w:val="Heading1"/>
        <w:keepNext w:val="0"/>
        <w:keepLines w:val="0"/>
      </w:pPr>
      <w:bookmarkStart w:id="10746" w:name="_Toc52385607"/>
      <w:bookmarkStart w:id="10747" w:name="_Toc56805280"/>
      <w:bookmarkStart w:id="10748" w:name="_Toc58916085"/>
      <w:bookmarkStart w:id="10749" w:name="_Toc67640970"/>
      <w:bookmarkStart w:id="10750" w:name="_Toc81361379"/>
      <w:bookmarkStart w:id="10751" w:name="_Toc85404467"/>
      <w:bookmarkStart w:id="10752" w:name="_Toc86072383"/>
      <w:bookmarkStart w:id="10753" w:name="_Toc95486334"/>
      <w:bookmarkStart w:id="10754" w:name="_Toc96591019"/>
      <w:bookmarkStart w:id="10755" w:name="_Toc99698110"/>
      <w:bookmarkStart w:id="10756" w:name="_Toc123660032"/>
      <w:bookmarkStart w:id="10757" w:name="_Toc129343721"/>
      <w:bookmarkStart w:id="10758" w:name="_Toc138973713"/>
      <w:bookmarkStart w:id="10759" w:name="_Toc139025871"/>
      <w:bookmarkStart w:id="10760" w:name="_Toc181877212"/>
      <w:bookmarkStart w:id="10761" w:name="_Toc182879527"/>
      <w:bookmarkStart w:id="10762" w:name="_Toc183452716"/>
      <w:bookmarkStart w:id="10763" w:name="_Toc193821741"/>
      <w:r w:rsidRPr="00844238">
        <w:t>REVIEW OF CHARGING BANDS</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5333E0DD" w14:textId="591EB869" w:rsidR="00C92EE5" w:rsidRPr="00BF38A9" w:rsidRDefault="00C92EE5" w:rsidP="00FF676E">
      <w:pPr>
        <w:pStyle w:val="Heading2"/>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 xml:space="preserve">for each Final Demand Site within the groups identified in Paragraph 1.5(a), 1.5(b) or 1.5(c), the Maximum Import Capacity used as the basis for the Use of System Charge billed by the DNO/IDNO Party in February of that </w:t>
      </w:r>
      <w:r w:rsidRPr="00BF38A9">
        <w:lastRenderedPageBreak/>
        <w:t>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25D25631" w:rsidR="00C92EE5" w:rsidRPr="00BF38A9" w:rsidRDefault="00C92EE5" w:rsidP="009242D7">
      <w:pPr>
        <w:pStyle w:val="Heading6"/>
        <w:spacing w:before="0" w:after="240"/>
        <w:ind w:left="2421" w:hanging="720"/>
      </w:pPr>
      <w:r w:rsidRPr="00BF38A9">
        <w:t>if half hourly settled, a calculated estimate of the annual metered import consumption prior to February of that Regulatory Year; or</w:t>
      </w:r>
    </w:p>
    <w:p w14:paraId="6481D09C" w14:textId="4665E8A9" w:rsidR="00C92EE5" w:rsidRPr="00BF38A9" w:rsidRDefault="00C92EE5" w:rsidP="009242D7">
      <w:pPr>
        <w:pStyle w:val="Heading6"/>
        <w:spacing w:before="0" w:after="240"/>
        <w:ind w:left="2421" w:hanging="720"/>
      </w:pPr>
      <w:r w:rsidRPr="00BF38A9">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FF676E">
      <w:pPr>
        <w:pStyle w:val="Heading2"/>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FF676E">
      <w:pPr>
        <w:pStyle w:val="Heading2"/>
      </w:pPr>
      <w:r w:rsidRPr="00BF38A9">
        <w:t>Each of these boundaries will be rounded-up on the same basis as that set out in Paragraph 2.3.</w:t>
      </w:r>
    </w:p>
    <w:p w14:paraId="3A44B8FF" w14:textId="2268910A" w:rsidR="00C92EE5" w:rsidRPr="00BF38A9" w:rsidRDefault="00C92EE5" w:rsidP="00FF676E">
      <w:pPr>
        <w:pStyle w:val="Heading2"/>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FF676E">
      <w:pPr>
        <w:pStyle w:val="Heading2"/>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FF676E">
      <w:pPr>
        <w:pStyle w:val="Heading2"/>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FF676E">
      <w:pPr>
        <w:pStyle w:val="Heading1"/>
        <w:keepNext w:val="0"/>
        <w:keepLines w:val="0"/>
      </w:pPr>
      <w:bookmarkStart w:id="10764" w:name="_Toc52385608"/>
      <w:bookmarkStart w:id="10765" w:name="_Toc56805281"/>
      <w:bookmarkStart w:id="10766" w:name="_Toc58916086"/>
      <w:bookmarkStart w:id="10767" w:name="_Toc67640971"/>
      <w:bookmarkStart w:id="10768" w:name="_Toc81361380"/>
      <w:bookmarkStart w:id="10769" w:name="_Toc85404468"/>
      <w:bookmarkStart w:id="10770" w:name="_Toc86072384"/>
      <w:bookmarkStart w:id="10771" w:name="_Toc95486335"/>
      <w:bookmarkStart w:id="10772" w:name="_Toc96591020"/>
      <w:bookmarkStart w:id="10773" w:name="_Toc99698111"/>
      <w:bookmarkStart w:id="10774" w:name="_Toc123660033"/>
      <w:bookmarkStart w:id="10775" w:name="_Toc129343722"/>
      <w:bookmarkStart w:id="10776" w:name="_Toc138973714"/>
      <w:bookmarkStart w:id="10777" w:name="_Toc139025872"/>
      <w:bookmarkStart w:id="10778" w:name="_Toc181877213"/>
      <w:bookmarkStart w:id="10779" w:name="_Toc182879528"/>
      <w:bookmarkStart w:id="10780" w:name="_Toc183452717"/>
      <w:bookmarkStart w:id="10781" w:name="_Toc193821742"/>
      <w:r w:rsidRPr="00844238">
        <w:t>ALLOCATION OF CUSTOMERS TO CHARGING BANDS BY DNO/IDNO PARTIES</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2A3B5CB2" w14:textId="07FEAF36" w:rsidR="00C92EE5" w:rsidRPr="00BF38A9" w:rsidRDefault="00C92EE5" w:rsidP="00FF676E">
      <w:pPr>
        <w:pStyle w:val="Heading2"/>
      </w:pPr>
      <w:r w:rsidRPr="00BF38A9">
        <w:lastRenderedPageBreak/>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FF676E">
      <w:pPr>
        <w:pStyle w:val="Heading2"/>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C064969"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 or if not available</w:t>
      </w:r>
    </w:p>
    <w:p w14:paraId="514B4DBC" w14:textId="37E1019A" w:rsidR="00C92EE5" w:rsidRP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lastRenderedPageBreak/>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t>4.2A</w:t>
      </w:r>
      <w:r>
        <w:tab/>
        <w:t>If a Final Demand Site has been reallocated to a different charging band in accordance with Paragraph 6.1 or 7.17 with effect from a time which falls within the 24 months 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FF676E">
      <w:pPr>
        <w:pStyle w:val="Heading2"/>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FF676E">
      <w:pPr>
        <w:pStyle w:val="Heading2"/>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FF676E">
      <w:pPr>
        <w:pStyle w:val="Heading2"/>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FF676E">
      <w:pPr>
        <w:pStyle w:val="Heading2"/>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FF676E">
      <w:pPr>
        <w:pStyle w:val="Heading1"/>
        <w:keepNext w:val="0"/>
        <w:keepLines w:val="0"/>
      </w:pPr>
      <w:bookmarkStart w:id="10782" w:name="_Toc52385609"/>
      <w:bookmarkStart w:id="10783" w:name="_Toc56805282"/>
      <w:bookmarkStart w:id="10784" w:name="_Toc58916087"/>
      <w:bookmarkStart w:id="10785" w:name="_Toc67640972"/>
      <w:bookmarkStart w:id="10786" w:name="_Toc81361381"/>
      <w:bookmarkStart w:id="10787" w:name="_Toc85404469"/>
      <w:bookmarkStart w:id="10788" w:name="_Toc86072385"/>
      <w:bookmarkStart w:id="10789" w:name="_Toc95486336"/>
      <w:bookmarkStart w:id="10790" w:name="_Toc96591021"/>
      <w:bookmarkStart w:id="10791" w:name="_Toc99698112"/>
      <w:bookmarkStart w:id="10792" w:name="_Toc123660034"/>
      <w:bookmarkStart w:id="10793" w:name="_Toc129343723"/>
      <w:bookmarkStart w:id="10794" w:name="_Toc138973715"/>
      <w:bookmarkStart w:id="10795" w:name="_Toc139025873"/>
      <w:bookmarkStart w:id="10796" w:name="_Toc181877214"/>
      <w:bookmarkStart w:id="10797" w:name="_Toc182879529"/>
      <w:bookmarkStart w:id="10798" w:name="_Toc183452718"/>
      <w:bookmarkStart w:id="10799" w:name="_Toc193821743"/>
      <w:r w:rsidRPr="00844238">
        <w:t>TRANSITIONAL PERIOD AS A RESULT OF A RE-CLASSIFICATION OF A SINGLE SITE</w:t>
      </w:r>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3C0F031C" w14:textId="4877E431" w:rsidR="00C92EE5" w:rsidRPr="00BF38A9" w:rsidRDefault="00C92EE5" w:rsidP="00FF676E">
      <w:pPr>
        <w:pStyle w:val="Heading2"/>
      </w:pPr>
      <w:r w:rsidRPr="00BF38A9">
        <w:t xml:space="preserve">Subject to Paragraph 5.3, a DNO/IDNO Party shall no longer treat a Single Site as a Final Demand Site (and shall re-classify it as a Non-Final Demand Site) if the </w:t>
      </w:r>
      <w:r w:rsidRPr="00BF38A9">
        <w:lastRenderedPageBreak/>
        <w:t xml:space="preserve">DNO/IDNO Party has, by no later than 31 July 2021, been provided with the certification necessary to satisfy the definition of a Non-Final Demand Site.  </w:t>
      </w:r>
    </w:p>
    <w:p w14:paraId="26F72BA1" w14:textId="5BC922EB" w:rsidR="00C92EE5" w:rsidRPr="00BF38A9" w:rsidRDefault="00C92EE5" w:rsidP="00FF676E">
      <w:pPr>
        <w:pStyle w:val="Heading2"/>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5E2327">
      <w:pPr>
        <w:pStyle w:val="Heading2"/>
      </w:pPr>
      <w:r w:rsidRPr="00BF38A9">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F65DC2">
      <w:pPr>
        <w:pStyle w:val="Heading1"/>
        <w:numPr>
          <w:ilvl w:val="0"/>
          <w:numId w:val="0"/>
        </w:numPr>
        <w:spacing w:before="0"/>
        <w:rPr>
          <w:rFonts w:ascii="Times New Roman" w:hAnsi="Times New Roman" w:cs="Times New Roman"/>
          <w:szCs w:val="24"/>
        </w:rPr>
      </w:pPr>
      <w:bookmarkStart w:id="10800" w:name="_Toc123660035"/>
      <w:bookmarkStart w:id="10801" w:name="_Toc129343724"/>
      <w:bookmarkStart w:id="10802" w:name="_Toc138973716"/>
      <w:bookmarkStart w:id="10803" w:name="_Toc139025874"/>
      <w:bookmarkStart w:id="10804" w:name="_Toc181877215"/>
      <w:bookmarkStart w:id="10805" w:name="_Toc182879530"/>
      <w:bookmarkStart w:id="10806" w:name="_Toc183452719"/>
      <w:bookmarkStart w:id="10807" w:name="_Toc193821744"/>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800"/>
      <w:bookmarkEnd w:id="10801"/>
      <w:bookmarkEnd w:id="10802"/>
      <w:bookmarkEnd w:id="10803"/>
      <w:bookmarkEnd w:id="10804"/>
      <w:bookmarkEnd w:id="10805"/>
      <w:bookmarkEnd w:id="10806"/>
      <w:bookmarkEnd w:id="10807"/>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lastRenderedPageBreak/>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367103">
      <w:pPr>
        <w:pStyle w:val="Heading1"/>
        <w:keepNext w:val="0"/>
        <w:keepLines w:val="0"/>
      </w:pPr>
      <w:bookmarkStart w:id="10808" w:name="_Toc129343725"/>
      <w:bookmarkStart w:id="10809" w:name="_Toc138973717"/>
      <w:bookmarkStart w:id="10810" w:name="_Toc139025875"/>
      <w:bookmarkStart w:id="10811" w:name="_Toc181877216"/>
      <w:bookmarkStart w:id="10812" w:name="_Toc182879531"/>
      <w:bookmarkStart w:id="10813" w:name="_Toc183452720"/>
      <w:bookmarkStart w:id="10814" w:name="_Toc193821745"/>
      <w:bookmarkStart w:id="10815" w:name="_Hlk75593504"/>
      <w:bookmarkStart w:id="10816" w:name="_Hlk40210397"/>
      <w:bookmarkStart w:id="10817" w:name="_Toc52385610"/>
      <w:bookmarkStart w:id="10818" w:name="_Toc56805283"/>
      <w:bookmarkStart w:id="10819" w:name="_Toc58916088"/>
      <w:bookmarkStart w:id="10820" w:name="_Toc67640973"/>
      <w:bookmarkStart w:id="10821" w:name="_Toc81361382"/>
      <w:bookmarkStart w:id="10822" w:name="_Toc85404470"/>
      <w:bookmarkStart w:id="10823" w:name="_Toc86072386"/>
      <w:bookmarkStart w:id="10824" w:name="_Toc95486337"/>
      <w:bookmarkStart w:id="10825" w:name="_Toc96591022"/>
      <w:bookmarkStart w:id="10826" w:name="_Toc99698113"/>
      <w:bookmarkStart w:id="10827" w:name="_Toc123660036"/>
      <w:r w:rsidRPr="00144A6C">
        <w:lastRenderedPageBreak/>
        <w:t>EXCEPTIONAL CIRCUMSTANCES AND ANNUAL ALLOCATION REVIEW RESULTING IN RE-ALLOCATION TO A DIFFERENT BAND WITHIN A PRICE CONTROL PERIOD</w:t>
      </w:r>
      <w:bookmarkEnd w:id="10808"/>
      <w:bookmarkEnd w:id="10809"/>
      <w:bookmarkEnd w:id="10810"/>
      <w:bookmarkEnd w:id="10811"/>
      <w:bookmarkEnd w:id="10812"/>
      <w:bookmarkEnd w:id="10813"/>
      <w:bookmarkEnd w:id="10814"/>
    </w:p>
    <w:p w14:paraId="064B9432" w14:textId="77777777" w:rsidR="00144A6C" w:rsidRDefault="00144A6C" w:rsidP="00144A6C">
      <w:pPr>
        <w:pStyle w:val="DCSubHeading1Level2"/>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367103">
      <w:pPr>
        <w:pStyle w:val="Heading2"/>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367103">
      <w:pPr>
        <w:pStyle w:val="Heading2"/>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A860A9">
      <w:pPr>
        <w:pStyle w:val="Heading5"/>
        <w:numPr>
          <w:ilvl w:val="0"/>
          <w:numId w:val="166"/>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A860A9">
      <w:pPr>
        <w:pStyle w:val="Heading5"/>
        <w:numPr>
          <w:ilvl w:val="0"/>
          <w:numId w:val="166"/>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367103">
      <w:pPr>
        <w:pStyle w:val="Heading2"/>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367103">
      <w:pPr>
        <w:pStyle w:val="Heading2"/>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144A6C">
      <w:pPr>
        <w:pStyle w:val="DCSubHeading1Level2"/>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367103">
      <w:pPr>
        <w:pStyle w:val="Heading2"/>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367103">
      <w:pPr>
        <w:pStyle w:val="Heading2"/>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367103">
      <w:pPr>
        <w:pStyle w:val="Heading2"/>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367103">
      <w:pPr>
        <w:pStyle w:val="Heading2"/>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367103">
      <w:pPr>
        <w:pStyle w:val="Heading2"/>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3B2B1A0A" w:rsidR="00144A6C" w:rsidRPr="00367103" w:rsidRDefault="00144A6C" w:rsidP="00367103">
      <w:pPr>
        <w:pStyle w:val="Heading2"/>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Pr="00367103">
        <w:t xml:space="preserve">to which each such MPAN has been </w:t>
      </w:r>
      <w:r w:rsidR="0016158C">
        <w:t>re</w:t>
      </w:r>
      <w:r w:rsidRPr="00367103">
        <w:t>allocated.</w:t>
      </w:r>
    </w:p>
    <w:p w14:paraId="4547B2DC" w14:textId="29ED3E34" w:rsidR="00BD75EB" w:rsidRDefault="00BD75EB" w:rsidP="00367103">
      <w:pPr>
        <w:pStyle w:val="Heading2"/>
      </w:pPr>
      <w:r w:rsidRPr="00BD75EB">
        <w:t>The New Charging Band will be effective from the later of 1 August of the prior year or the date on which the Old Charging Band was applied. Charging band reallocations are actioned by amending the LLFC Id 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367103">
      <w:pPr>
        <w:pStyle w:val="Heading2"/>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815"/>
    </w:p>
    <w:p w14:paraId="6AC8EA77" w14:textId="50E1CF48" w:rsidR="00C92EE5" w:rsidRPr="00844238" w:rsidRDefault="00C92EE5" w:rsidP="00FF676E">
      <w:pPr>
        <w:pStyle w:val="Heading1"/>
        <w:keepNext w:val="0"/>
        <w:keepLines w:val="0"/>
      </w:pPr>
      <w:bookmarkStart w:id="10828" w:name="_Toc52385611"/>
      <w:bookmarkStart w:id="10829" w:name="_Toc56805284"/>
      <w:bookmarkStart w:id="10830" w:name="_Toc58916089"/>
      <w:bookmarkStart w:id="10831" w:name="_Toc67640974"/>
      <w:bookmarkStart w:id="10832" w:name="_Toc81361383"/>
      <w:bookmarkStart w:id="10833" w:name="_Toc85404471"/>
      <w:bookmarkStart w:id="10834" w:name="_Toc86072387"/>
      <w:bookmarkStart w:id="10835" w:name="_Toc95486338"/>
      <w:bookmarkStart w:id="10836" w:name="_Toc96591023"/>
      <w:bookmarkStart w:id="10837" w:name="_Toc99698114"/>
      <w:bookmarkStart w:id="10838" w:name="_Toc123660037"/>
      <w:bookmarkStart w:id="10839" w:name="_Toc129343726"/>
      <w:bookmarkStart w:id="10840" w:name="_Toc138973718"/>
      <w:bookmarkStart w:id="10841" w:name="_Toc139025876"/>
      <w:bookmarkStart w:id="10842" w:name="_Toc181877217"/>
      <w:bookmarkStart w:id="10843" w:name="_Toc182879532"/>
      <w:bookmarkStart w:id="10844" w:name="_Toc183452721"/>
      <w:bookmarkStart w:id="10845" w:name="_Toc193821746"/>
      <w:bookmarkEnd w:id="10816"/>
      <w:bookmarkEnd w:id="10817"/>
      <w:bookmarkEnd w:id="10818"/>
      <w:bookmarkEnd w:id="10819"/>
      <w:bookmarkEnd w:id="10820"/>
      <w:bookmarkEnd w:id="10821"/>
      <w:bookmarkEnd w:id="10822"/>
      <w:bookmarkEnd w:id="10823"/>
      <w:bookmarkEnd w:id="10824"/>
      <w:bookmarkEnd w:id="10825"/>
      <w:bookmarkEnd w:id="10826"/>
      <w:bookmarkEnd w:id="10827"/>
      <w:r w:rsidRPr="00844238">
        <w:t>DISPUTES</w:t>
      </w:r>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38D7CE84" w14:textId="77777777" w:rsidR="00C92EE5" w:rsidRPr="00FF676E" w:rsidRDefault="00C92EE5" w:rsidP="00FF676E">
      <w:pPr>
        <w:pStyle w:val="DCSubHeading1Level2"/>
        <w:rPr>
          <w:rStyle w:val="Strong"/>
          <w:b/>
          <w:bCs w:val="0"/>
        </w:rPr>
      </w:pPr>
      <w:r w:rsidRPr="00FF676E">
        <w:rPr>
          <w:rStyle w:val="Strong"/>
          <w:b/>
          <w:bCs w:val="0"/>
        </w:rPr>
        <w:t>Initial Notification</w:t>
      </w:r>
    </w:p>
    <w:p w14:paraId="4A1A7E63" w14:textId="2079ACF1" w:rsidR="00C92EE5" w:rsidRPr="00BF38A9" w:rsidRDefault="00C92EE5" w:rsidP="00FF676E">
      <w:pPr>
        <w:pStyle w:val="Heading2"/>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7D4C67">
      <w:pPr>
        <w:pStyle w:val="Heading2"/>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Final Demand Site, then that DNO/IDNO Party shall be required to investigate. Such </w:t>
      </w:r>
      <w:r w:rsidRPr="00BF38A9">
        <w:lastRenderedPageBreak/>
        <w:t xml:space="preserve">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FF676E">
      <w:pPr>
        <w:pStyle w:val="Heading2"/>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FF676E">
      <w:pPr>
        <w:pStyle w:val="Heading2"/>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FF676E">
      <w:pPr>
        <w:pStyle w:val="Heading2"/>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FF676E">
      <w:pPr>
        <w:pStyle w:val="Heading2"/>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FF676E">
      <w:pPr>
        <w:pStyle w:val="Heading2"/>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FF676E">
      <w:pPr>
        <w:pStyle w:val="Heading2"/>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FF676E">
      <w:pPr>
        <w:pStyle w:val="Heading2"/>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FF676E">
      <w:pPr>
        <w:pStyle w:val="Heading2"/>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FF676E">
      <w:pPr>
        <w:pStyle w:val="Heading2"/>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FF676E">
      <w:pPr>
        <w:pStyle w:val="Heading2"/>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FF676E">
      <w:pPr>
        <w:pStyle w:val="Heading2"/>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FF676E">
      <w:pPr>
        <w:pStyle w:val="Heading2"/>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FF676E">
      <w:pPr>
        <w:pStyle w:val="Heading2"/>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FF676E">
      <w:pPr>
        <w:pStyle w:val="Heading2"/>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FF676E">
      <w:pPr>
        <w:pStyle w:val="Heading2"/>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FF676E">
      <w:pPr>
        <w:pStyle w:val="Heading1"/>
        <w:keepNext w:val="0"/>
        <w:keepLines w:val="0"/>
      </w:pPr>
      <w:bookmarkStart w:id="10846" w:name="_Toc52385612"/>
      <w:bookmarkStart w:id="10847" w:name="_Toc56805285"/>
      <w:bookmarkStart w:id="10848" w:name="_Toc58916090"/>
      <w:bookmarkStart w:id="10849" w:name="_Toc67640975"/>
      <w:bookmarkStart w:id="10850" w:name="_Toc81361384"/>
      <w:bookmarkStart w:id="10851" w:name="_Toc85404472"/>
      <w:bookmarkStart w:id="10852" w:name="_Toc86072388"/>
      <w:bookmarkStart w:id="10853" w:name="_Toc95486339"/>
      <w:bookmarkStart w:id="10854" w:name="_Toc96591024"/>
      <w:bookmarkStart w:id="10855" w:name="_Toc99698115"/>
      <w:bookmarkStart w:id="10856" w:name="_Toc123660038"/>
      <w:bookmarkStart w:id="10857" w:name="_Toc129343727"/>
      <w:bookmarkStart w:id="10858" w:name="_Toc138973719"/>
      <w:bookmarkStart w:id="10859" w:name="_Toc139025877"/>
      <w:bookmarkStart w:id="10860" w:name="_Toc181877218"/>
      <w:bookmarkStart w:id="10861" w:name="_Toc182879533"/>
      <w:bookmarkStart w:id="10862" w:name="_Toc183452722"/>
      <w:bookmarkStart w:id="10863" w:name="_Toc193821747"/>
      <w:r w:rsidRPr="00844238">
        <w:t>DEFINITIONS</w:t>
      </w:r>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0CF3A591" w14:textId="57A67481" w:rsidR="00C92EE5" w:rsidRPr="00BF38A9" w:rsidRDefault="00C92EE5" w:rsidP="00FF676E">
      <w:pPr>
        <w:pStyle w:val="Heading2"/>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FF676E">
      <w:pPr>
        <w:pStyle w:val="Heading2"/>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hen the back-up connection capacity is </w:t>
            </w:r>
            <w:r w:rsidRPr="009B6736">
              <w:rPr>
                <w:color w:val="000000" w:themeColor="text1"/>
                <w:szCs w:val="24"/>
              </w:rPr>
              <w:lastRenderedPageBreak/>
              <w:t>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lastRenderedPageBreak/>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w:t>
            </w:r>
            <w:r w:rsidRPr="00AE65C1">
              <w:rPr>
                <w:color w:val="000000" w:themeColor="text1"/>
                <w:szCs w:val="24"/>
              </w:rPr>
              <w:lastRenderedPageBreak/>
              <w:t xml:space="preserve">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0864"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A860A9">
            <w:pPr>
              <w:pStyle w:val="ListParagraph"/>
              <w:numPr>
                <w:ilvl w:val="0"/>
                <w:numId w:val="195"/>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w:t>
            </w:r>
            <w:r w:rsidRPr="00DB5B8E">
              <w:lastRenderedPageBreak/>
              <w:t>another source and/or import for another activity);</w:t>
            </w:r>
            <w:r>
              <w:t xml:space="preserve"> or</w:t>
            </w:r>
          </w:p>
          <w:p w14:paraId="6B988C76" w14:textId="77777777" w:rsidR="009B6736" w:rsidRPr="00D653AA" w:rsidRDefault="009B6736" w:rsidP="00A860A9">
            <w:pPr>
              <w:pStyle w:val="ListParagraph"/>
              <w:numPr>
                <w:ilvl w:val="0"/>
                <w:numId w:val="195"/>
              </w:numPr>
              <w:contextualSpacing w:val="0"/>
              <w:jc w:val="both"/>
              <w:rPr>
                <w:color w:val="000000" w:themeColor="text1"/>
                <w:szCs w:val="24"/>
              </w:rPr>
            </w:pPr>
            <w:bookmarkStart w:id="10865" w:name="_Hlk104586413"/>
            <w:r>
              <w:rPr>
                <w:color w:val="000000" w:themeColor="text1"/>
                <w:szCs w:val="24"/>
              </w:rPr>
              <w:t xml:space="preserve">which is an Eligible Services Facility; </w:t>
            </w:r>
          </w:p>
          <w:bookmarkEnd w:id="10865"/>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0864"/>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lastRenderedPageBreak/>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BC46A4">
            <w:pPr>
              <w:pStyle w:val="DCSubHeading1Level2"/>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lastRenderedPageBreak/>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8"/>
          <w:pgSz w:w="11906" w:h="16838" w:code="9"/>
          <w:pgMar w:top="1440" w:right="1440" w:bottom="1440" w:left="1440" w:header="709" w:footer="709" w:gutter="0"/>
          <w:cols w:space="708"/>
          <w:docGrid w:linePitch="360"/>
        </w:sectPr>
      </w:pPr>
    </w:p>
    <w:bookmarkStart w:id="10866" w:name="_Toc81361385"/>
    <w:bookmarkEnd w:id="10708"/>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0867" w:name="_Toc193821748"/>
      <w:r w:rsidRPr="005C4813">
        <w:t>SCHEDULE 33 – DISCONNECTIONS</w:t>
      </w:r>
      <w:bookmarkEnd w:id="10867"/>
    </w:p>
    <w:p w14:paraId="0BC4C8A5" w14:textId="77777777" w:rsidR="00DD3B93" w:rsidRPr="00844238" w:rsidRDefault="00DD3B93" w:rsidP="00A860A9">
      <w:pPr>
        <w:pStyle w:val="Heading1"/>
        <w:numPr>
          <w:ilvl w:val="0"/>
          <w:numId w:val="165"/>
        </w:numPr>
      </w:pPr>
      <w:bookmarkStart w:id="10868" w:name="_Toc81361386"/>
      <w:bookmarkStart w:id="10869" w:name="_Toc85404474"/>
      <w:bookmarkStart w:id="10870" w:name="_Toc86072390"/>
      <w:bookmarkStart w:id="10871" w:name="_Toc95486341"/>
      <w:bookmarkStart w:id="10872" w:name="_Toc96591026"/>
      <w:bookmarkStart w:id="10873" w:name="_Toc99698117"/>
      <w:bookmarkStart w:id="10874" w:name="_Toc123660040"/>
      <w:bookmarkStart w:id="10875" w:name="_Toc129343729"/>
      <w:bookmarkStart w:id="10876" w:name="_Toc138973721"/>
      <w:bookmarkStart w:id="10877" w:name="_Toc139025879"/>
      <w:bookmarkStart w:id="10878" w:name="_Toc181877220"/>
      <w:bookmarkStart w:id="10879" w:name="_Toc182879535"/>
      <w:bookmarkStart w:id="10880" w:name="_Toc183452724"/>
      <w:bookmarkStart w:id="10881" w:name="_Toc193821749"/>
      <w:bookmarkEnd w:id="10866"/>
      <w:r w:rsidRPr="00844238">
        <w:t>INTRODUCTION</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175223BB" w14:textId="77777777" w:rsidR="00DD3B93" w:rsidRPr="00E438A3" w:rsidRDefault="00DD3B93" w:rsidP="00092316">
      <w:pPr>
        <w:pStyle w:val="DCSubHeading1Level2"/>
      </w:pPr>
      <w:r w:rsidRPr="00E438A3">
        <w:t xml:space="preserve">Purpose </w:t>
      </w:r>
    </w:p>
    <w:p w14:paraId="453182D7" w14:textId="552B10F9" w:rsidR="00DD3B93" w:rsidRDefault="00DD3B93" w:rsidP="00092316">
      <w:pPr>
        <w:pStyle w:val="Heading2"/>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092316">
      <w:pPr>
        <w:pStyle w:val="DCSubHeading1Level2"/>
      </w:pPr>
      <w:r w:rsidRPr="00E438A3">
        <w:t xml:space="preserve">Scope and Objectives </w:t>
      </w:r>
    </w:p>
    <w:p w14:paraId="0CA4156C" w14:textId="1201F387" w:rsidR="00DD3B93" w:rsidRDefault="00DD3B93" w:rsidP="00092316">
      <w:pPr>
        <w:pStyle w:val="Heading2"/>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092316">
      <w:pPr>
        <w:pStyle w:val="Heading2"/>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092316">
      <w:pPr>
        <w:pStyle w:val="DCSubHeading1Level2"/>
      </w:pPr>
      <w:r w:rsidRPr="00CB6A55">
        <w:t xml:space="preserve">Exclusions </w:t>
      </w:r>
    </w:p>
    <w:p w14:paraId="4B7FCCB6" w14:textId="08462A3D" w:rsidR="00DD3B93" w:rsidRDefault="00DD3B93" w:rsidP="00092316">
      <w:pPr>
        <w:pStyle w:val="Heading2"/>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lastRenderedPageBreak/>
        <w:t xml:space="preserve">any costs relating to asset recovery by a Supplier Party; </w:t>
      </w:r>
    </w:p>
    <w:p w14:paraId="7ABA6FBA" w14:textId="148617FD" w:rsidR="00DD3B93" w:rsidRDefault="00DD3B93" w:rsidP="008626A9">
      <w:pPr>
        <w:pStyle w:val="Heading5"/>
      </w:pPr>
      <w:r>
        <w:t>private network disconnections; and</w:t>
      </w:r>
    </w:p>
    <w:p w14:paraId="5D5D3671" w14:textId="2A54F450" w:rsidR="00DD3B93" w:rsidRDefault="00DD3B93" w:rsidP="008626A9">
      <w:pPr>
        <w:pStyle w:val="Heading5"/>
      </w:pPr>
      <w:r>
        <w:t xml:space="preserve">matters relating to the disconnection of Unmetered Supplies that fall under the governance of the Balancing and Settlement Code (BSC), including BSC Procedure 520.  </w:t>
      </w:r>
    </w:p>
    <w:p w14:paraId="5BFE8143" w14:textId="77777777" w:rsidR="00DD3B93" w:rsidRPr="00CB6A55" w:rsidRDefault="00DD3B93" w:rsidP="00092316">
      <w:pPr>
        <w:pStyle w:val="DCSubHeading1Level2"/>
      </w:pPr>
      <w:r w:rsidRPr="00CB6A55">
        <w:t xml:space="preserve">Glossary of Terms </w:t>
      </w:r>
    </w:p>
    <w:p w14:paraId="4DB1DCFA" w14:textId="29F3FDE8" w:rsidR="00DD3B93" w:rsidRPr="00A37521" w:rsidRDefault="00DD3B93" w:rsidP="00092316">
      <w:pPr>
        <w:pStyle w:val="Heading2"/>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092316">
      <w:pPr>
        <w:pStyle w:val="Heading2"/>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lastRenderedPageBreak/>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7BCB63A8" w14:textId="77777777" w:rsidTr="00092316">
        <w:tc>
          <w:tcPr>
            <w:tcW w:w="2647" w:type="dxa"/>
          </w:tcPr>
          <w:p w14:paraId="5F24BB93" w14:textId="77777777" w:rsidR="00DD3B93" w:rsidRPr="00012473" w:rsidRDefault="00DD3B93" w:rsidP="00A740B1">
            <w:pPr>
              <w:tabs>
                <w:tab w:val="left" w:pos="567"/>
              </w:tabs>
              <w:rPr>
                <w:b/>
                <w:bCs/>
              </w:rPr>
            </w:pPr>
            <w:r w:rsidRPr="00012473">
              <w:rPr>
                <w:b/>
                <w:bCs/>
              </w:rPr>
              <w:t>Metering Point Agents</w:t>
            </w:r>
          </w:p>
        </w:tc>
        <w:tc>
          <w:tcPr>
            <w:tcW w:w="6015" w:type="dxa"/>
          </w:tcPr>
          <w:p w14:paraId="1F3CD530" w14:textId="77777777" w:rsidR="00DD3B93" w:rsidRDefault="00DD3B93" w:rsidP="00A740B1">
            <w:r>
              <w:t xml:space="preserve">means a person appointed by a Supplier Party to act in any of the roles </w:t>
            </w:r>
            <w:r w:rsidRPr="00547BC1">
              <w:t>of Data Aggregator, Data Collector, or Meter Operator</w:t>
            </w:r>
            <w:r>
              <w:t xml:space="preserve"> Agent in relation to a Metering Point.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DD3B93">
      <w:pPr>
        <w:pStyle w:val="Heading1"/>
      </w:pPr>
      <w:bookmarkStart w:id="10882" w:name="_Toc81361387"/>
      <w:bookmarkStart w:id="10883" w:name="_Toc85404475"/>
      <w:bookmarkStart w:id="10884" w:name="_Toc86072391"/>
      <w:bookmarkStart w:id="10885" w:name="_Toc95486342"/>
      <w:bookmarkStart w:id="10886" w:name="_Toc96591027"/>
      <w:bookmarkStart w:id="10887" w:name="_Toc99698118"/>
      <w:bookmarkStart w:id="10888" w:name="_Toc123660041"/>
      <w:bookmarkStart w:id="10889" w:name="_Toc129343730"/>
      <w:bookmarkStart w:id="10890" w:name="_Toc138973722"/>
      <w:bookmarkStart w:id="10891" w:name="_Toc139025880"/>
      <w:bookmarkStart w:id="10892" w:name="_Toc181877221"/>
      <w:bookmarkStart w:id="10893" w:name="_Toc182879536"/>
      <w:bookmarkStart w:id="10894" w:name="_Toc183452725"/>
      <w:bookmarkStart w:id="10895" w:name="_Toc193821750"/>
      <w:r w:rsidRPr="00844238">
        <w:t>Context</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r w:rsidRPr="00844238">
        <w:t xml:space="preserve"> </w:t>
      </w:r>
    </w:p>
    <w:p w14:paraId="4C78AAF8" w14:textId="0C88D9E8" w:rsidR="00DD3B93" w:rsidRDefault="00DD3B93" w:rsidP="00092316">
      <w:pPr>
        <w:pStyle w:val="Heading2"/>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092316">
      <w:pPr>
        <w:pStyle w:val="Heading2"/>
      </w:pPr>
      <w:r>
        <w:lastRenderedPageBreak/>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092316">
      <w:pPr>
        <w:pStyle w:val="Heading2"/>
      </w:pPr>
      <w:r>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DNO/IDNO Party, and may offer to take the relevant information from them and send it to that DNO/IDNO Party. </w:t>
      </w:r>
    </w:p>
    <w:p w14:paraId="396E1F26" w14:textId="5BEF0D27" w:rsidR="00DD3B93" w:rsidRDefault="00DD3B93" w:rsidP="00092316">
      <w:pPr>
        <w:pStyle w:val="Heading2"/>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DD3B93">
      <w:pPr>
        <w:pStyle w:val="Heading1"/>
      </w:pPr>
      <w:bookmarkStart w:id="10896" w:name="_Toc81361388"/>
      <w:bookmarkStart w:id="10897" w:name="_Toc85404476"/>
      <w:bookmarkStart w:id="10898" w:name="_Toc86072392"/>
      <w:bookmarkStart w:id="10899" w:name="_Toc95486343"/>
      <w:bookmarkStart w:id="10900" w:name="_Toc96591028"/>
      <w:bookmarkStart w:id="10901" w:name="_Toc99698119"/>
      <w:bookmarkStart w:id="10902" w:name="_Toc123660042"/>
      <w:bookmarkStart w:id="10903" w:name="_Toc129343731"/>
      <w:bookmarkStart w:id="10904" w:name="_Toc138973723"/>
      <w:bookmarkStart w:id="10905" w:name="_Toc139025881"/>
      <w:bookmarkStart w:id="10906" w:name="_Toc181877222"/>
      <w:bookmarkStart w:id="10907" w:name="_Toc182879537"/>
      <w:bookmarkStart w:id="10908" w:name="_Toc183452726"/>
      <w:bookmarkStart w:id="10909" w:name="_Toc193821751"/>
      <w:r w:rsidRPr="00844238">
        <w:t>Principles</w:t>
      </w:r>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r w:rsidRPr="00844238">
        <w:t xml:space="preserve"> </w:t>
      </w:r>
    </w:p>
    <w:p w14:paraId="33FD82B9" w14:textId="77EBC303" w:rsidR="00DD3B93" w:rsidRDefault="00DD3B93" w:rsidP="00092316">
      <w:pPr>
        <w:pStyle w:val="Heading2"/>
      </w:pPr>
      <w:r>
        <w:t xml:space="preserve">A Disconnection Programme relates to situations where more than one Physical Disconnection will be required. </w:t>
      </w:r>
    </w:p>
    <w:p w14:paraId="1F8CB96B" w14:textId="43C5E62E" w:rsidR="00DD3B93" w:rsidRDefault="00DD3B93" w:rsidP="00092316">
      <w:pPr>
        <w:pStyle w:val="Heading2"/>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092316">
      <w:pPr>
        <w:pStyle w:val="Heading2"/>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092316">
      <w:pPr>
        <w:pStyle w:val="Heading2"/>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092316">
      <w:pPr>
        <w:pStyle w:val="Heading2"/>
      </w:pPr>
      <w:r>
        <w:lastRenderedPageBreak/>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092316">
      <w:pPr>
        <w:pStyle w:val="Heading2"/>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092316">
      <w:pPr>
        <w:pStyle w:val="Heading2"/>
      </w:pPr>
      <w:r>
        <w:t xml:space="preserve">There are a number of key activities required in order to ensure that a disconnection is completed successfully. This Schedule sets out a logical set of steps, but recognises that some events may occur in parallel for instances both of Physical Disconnections and Logical Disconnections. </w:t>
      </w:r>
    </w:p>
    <w:p w14:paraId="7DB47879" w14:textId="5C6407D0" w:rsidR="008872F7" w:rsidRDefault="00DD3B93" w:rsidP="008872F7">
      <w:pPr>
        <w:pStyle w:val="Heading2"/>
      </w:pPr>
      <w:r>
        <w:t>Parties shall provide a point of contact for this procedure, which may be their Contract Manager or such other named individual as that Party nominates.</w:t>
      </w:r>
    </w:p>
    <w:p w14:paraId="096D845C" w14:textId="77777777" w:rsidR="00792D68" w:rsidRPr="00792D68" w:rsidRDefault="00792D68" w:rsidP="00792D68">
      <w:pPr>
        <w:pStyle w:val="Heading2"/>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DD3B93">
      <w:pPr>
        <w:pStyle w:val="Heading1"/>
      </w:pPr>
      <w:bookmarkStart w:id="10910" w:name="_Toc81361389"/>
      <w:bookmarkStart w:id="10911" w:name="_Toc85404477"/>
      <w:bookmarkStart w:id="10912" w:name="_Toc86072393"/>
      <w:bookmarkStart w:id="10913" w:name="_Toc95486344"/>
      <w:bookmarkStart w:id="10914" w:name="_Toc96591029"/>
      <w:bookmarkStart w:id="10915" w:name="_Toc99698120"/>
      <w:bookmarkStart w:id="10916" w:name="_Toc123660043"/>
      <w:bookmarkStart w:id="10917" w:name="_Toc129343732"/>
      <w:bookmarkStart w:id="10918" w:name="_Toc138973724"/>
      <w:bookmarkStart w:id="10919" w:name="_Toc139025882"/>
      <w:bookmarkStart w:id="10920" w:name="_Toc181877223"/>
      <w:bookmarkStart w:id="10921" w:name="_Toc182879538"/>
      <w:bookmarkStart w:id="10922" w:name="_Toc183452727"/>
      <w:bookmarkStart w:id="10923" w:name="_Toc193821752"/>
      <w:r w:rsidRPr="00844238">
        <w:t>Single-Site Physical Disconnection</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r w:rsidRPr="00844238">
        <w:t xml:space="preserve"> </w:t>
      </w:r>
    </w:p>
    <w:p w14:paraId="2918ECD9" w14:textId="7C771687" w:rsidR="00DD3B93" w:rsidRDefault="00DD3B93" w:rsidP="00092316">
      <w:pPr>
        <w:pStyle w:val="Heading2"/>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092316">
      <w:pPr>
        <w:pStyle w:val="DCSubHeading1Level2"/>
      </w:pPr>
      <w:r w:rsidRPr="00246F99">
        <w:t xml:space="preserve">Step 1 - Customer requests disconnection </w:t>
      </w:r>
    </w:p>
    <w:p w14:paraId="73A85E12" w14:textId="77777777" w:rsidR="00DD3B93" w:rsidRPr="00246F99" w:rsidRDefault="00DD3B93" w:rsidP="00092316">
      <w:pPr>
        <w:pStyle w:val="DCSubHeading1Level2"/>
      </w:pPr>
      <w:r w:rsidRPr="00246F99">
        <w:t xml:space="preserve">Step 1a - Customer contacts </w:t>
      </w:r>
      <w:r>
        <w:t>DNO/IDNO Party</w:t>
      </w:r>
      <w:r w:rsidRPr="00246F99">
        <w:t xml:space="preserve"> </w:t>
      </w:r>
    </w:p>
    <w:p w14:paraId="1D2DC6C3" w14:textId="6ECDFF10" w:rsidR="00DD3B93" w:rsidRDefault="00DD3B93" w:rsidP="00092316">
      <w:pPr>
        <w:pStyle w:val="Heading2"/>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lastRenderedPageBreak/>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092316">
      <w:pPr>
        <w:pStyle w:val="Heading2"/>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092316">
      <w:pPr>
        <w:pStyle w:val="Heading2"/>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092316">
      <w:pPr>
        <w:pStyle w:val="Heading2"/>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092316">
      <w:pPr>
        <w:pStyle w:val="Heading2"/>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092316">
      <w:pPr>
        <w:pStyle w:val="DCSubHeading1Level2"/>
      </w:pPr>
      <w:r w:rsidRPr="00242F37">
        <w:t xml:space="preserve">Step 1b - Customer contacts Supplier </w:t>
      </w:r>
      <w:r>
        <w:t>Party</w:t>
      </w:r>
    </w:p>
    <w:p w14:paraId="5D62B313" w14:textId="770293F4" w:rsidR="00DD3B93" w:rsidRDefault="00DD3B93" w:rsidP="00092316">
      <w:pPr>
        <w:pStyle w:val="Heading2"/>
      </w:pPr>
      <w:r>
        <w:lastRenderedPageBreak/>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092316">
      <w:pPr>
        <w:pStyle w:val="DCSubHeading1Level2"/>
      </w:pPr>
      <w:r w:rsidRPr="00242F37">
        <w:t xml:space="preserve">Step 2 - Supplier </w:t>
      </w:r>
      <w:r>
        <w:t xml:space="preserve">Party </w:t>
      </w:r>
      <w:r w:rsidRPr="00242F37">
        <w:t xml:space="preserve">collects Customer information </w:t>
      </w:r>
    </w:p>
    <w:p w14:paraId="045E43A3" w14:textId="38F2DF44" w:rsidR="00DD3B93" w:rsidRDefault="00DD3B93" w:rsidP="00092316">
      <w:pPr>
        <w:pStyle w:val="Heading2"/>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092316">
      <w:pPr>
        <w:pStyle w:val="Heading2"/>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092316">
      <w:pPr>
        <w:pStyle w:val="DCSubHeading1Level2"/>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092316">
      <w:pPr>
        <w:pStyle w:val="Heading2"/>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092316">
      <w:pPr>
        <w:pStyle w:val="DCSubHeading1Level2"/>
      </w:pPr>
      <w:r w:rsidRPr="00242F37">
        <w:lastRenderedPageBreak/>
        <w:t xml:space="preserve">Step 4 - </w:t>
      </w:r>
      <w:r>
        <w:t>DNO/IDNO Party</w:t>
      </w:r>
      <w:r w:rsidRPr="00242F37">
        <w:t xml:space="preserve"> confirms property and Metering Point(s) affected </w:t>
      </w:r>
    </w:p>
    <w:p w14:paraId="3B53C72A" w14:textId="3804D5D0" w:rsidR="00DD3B93" w:rsidRDefault="00DD3B93" w:rsidP="00092316">
      <w:pPr>
        <w:pStyle w:val="Heading2"/>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092316">
      <w:pPr>
        <w:pStyle w:val="Heading2"/>
      </w:pPr>
      <w:r>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092316">
      <w:pPr>
        <w:pStyle w:val="DCSubHeading1Level2"/>
      </w:pPr>
      <w:r w:rsidRPr="00242F37">
        <w:t xml:space="preserve">Step 5 - </w:t>
      </w:r>
      <w:r>
        <w:t>DNO/IDNO Party</w:t>
      </w:r>
      <w:r w:rsidRPr="00242F37">
        <w:t xml:space="preserve"> checks for Green Deal Plan(s) </w:t>
      </w:r>
    </w:p>
    <w:p w14:paraId="1952C18B" w14:textId="791863C7" w:rsidR="00DD3B93" w:rsidRDefault="00DD3B93" w:rsidP="00092316">
      <w:pPr>
        <w:pStyle w:val="Heading2"/>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092316">
      <w:pPr>
        <w:pStyle w:val="Heading2"/>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092316">
      <w:pPr>
        <w:pStyle w:val="DCSubHeading1Level2"/>
      </w:pPr>
      <w:r w:rsidRPr="00242F37">
        <w:t xml:space="preserve">Step 6 - </w:t>
      </w:r>
      <w:r>
        <w:t>DNO/IDNO Party</w:t>
      </w:r>
      <w:r w:rsidRPr="00242F37">
        <w:t xml:space="preserve"> agrees work required </w:t>
      </w:r>
    </w:p>
    <w:p w14:paraId="416AF2B1" w14:textId="4819933E" w:rsidR="00DD3B93" w:rsidRDefault="00DD3B93" w:rsidP="00092316">
      <w:pPr>
        <w:pStyle w:val="Heading2"/>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092316">
      <w:pPr>
        <w:pStyle w:val="DCSubHeading1Level2"/>
      </w:pPr>
      <w:r w:rsidRPr="00242F37">
        <w:t xml:space="preserve">Step 7 - Cancellation of the </w:t>
      </w:r>
      <w:r>
        <w:t>D</w:t>
      </w:r>
      <w:r w:rsidRPr="00242F37">
        <w:t xml:space="preserve">isconnection(s) </w:t>
      </w:r>
    </w:p>
    <w:p w14:paraId="2DD8148E" w14:textId="18329E9F" w:rsidR="00DD3B93" w:rsidRDefault="00DD3B93" w:rsidP="00092316">
      <w:pPr>
        <w:pStyle w:val="Heading2"/>
      </w:pPr>
      <w:r>
        <w:lastRenderedPageBreak/>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092316">
      <w:pPr>
        <w:pStyle w:val="Heading2"/>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092316">
      <w:pPr>
        <w:pStyle w:val="DCSubHeading1Level2"/>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092316">
      <w:pPr>
        <w:pStyle w:val="Heading2"/>
      </w:pPr>
      <w:r>
        <w:t xml:space="preserve">In order to allow that the Supplier Party(ies) affected by the planned Disconnection is able to make any required updates to bill payer accounts, and recover any assets as may 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092316">
      <w:pPr>
        <w:pStyle w:val="Heading2"/>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092316">
      <w:pPr>
        <w:pStyle w:val="Heading2"/>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092316">
      <w:pPr>
        <w:pStyle w:val="Heading2"/>
      </w:pPr>
      <w:r>
        <w:t xml:space="preserve">For the avoidance of doubt, the DNO/IDNO Party shall assume that meters are at site if they are unable to verify previous removal. </w:t>
      </w:r>
    </w:p>
    <w:p w14:paraId="6453C69B" w14:textId="77777777" w:rsidR="00DD3B93" w:rsidRPr="00242F37" w:rsidRDefault="00DD3B93" w:rsidP="00092316">
      <w:pPr>
        <w:pStyle w:val="DCSubHeading1Level2"/>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092316">
      <w:pPr>
        <w:pStyle w:val="Heading2"/>
      </w:pPr>
      <w:r>
        <w:lastRenderedPageBreak/>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092316">
      <w:pPr>
        <w:pStyle w:val="Heading2"/>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092316">
      <w:pPr>
        <w:pStyle w:val="DCSubHeading1Level2"/>
      </w:pPr>
      <w:r w:rsidRPr="00242F37">
        <w:t xml:space="preserve">Step 10 </w:t>
      </w:r>
      <w:r>
        <w:t xml:space="preserve">- </w:t>
      </w:r>
      <w:r w:rsidRPr="00242F37">
        <w:t xml:space="preserve">Asset recovery </w:t>
      </w:r>
    </w:p>
    <w:p w14:paraId="797432B2" w14:textId="786D6EE0" w:rsidR="00DD3B93" w:rsidRDefault="00DD3B93" w:rsidP="00092316">
      <w:pPr>
        <w:pStyle w:val="Heading2"/>
      </w:pPr>
      <w:bookmarkStart w:id="10924"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0924"/>
    <w:p w14:paraId="79C9CD92" w14:textId="77777777" w:rsidR="00DD3B93" w:rsidRPr="00242F37" w:rsidRDefault="00DD3B93" w:rsidP="00092316">
      <w:pPr>
        <w:pStyle w:val="DCSubHeading1Level2"/>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092316">
      <w:pPr>
        <w:pStyle w:val="Heading2"/>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092316">
      <w:pPr>
        <w:pStyle w:val="DCSubHeading1Level2"/>
      </w:pPr>
      <w:r w:rsidRPr="00E06362">
        <w:t xml:space="preserve">Step 12 - </w:t>
      </w:r>
      <w:r>
        <w:t>DNO/IDNO Party</w:t>
      </w:r>
      <w:r w:rsidRPr="00E06362">
        <w:t xml:space="preserve"> updates counter parties </w:t>
      </w:r>
    </w:p>
    <w:p w14:paraId="3D484E8E" w14:textId="4C08E94B" w:rsidR="00DD3B93" w:rsidRDefault="00DD3B93" w:rsidP="00092316">
      <w:pPr>
        <w:pStyle w:val="Heading2"/>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12E1C04A" w:rsidR="00DD3B93" w:rsidRDefault="00DD3B93" w:rsidP="008626A9">
      <w:pPr>
        <w:pStyle w:val="Heading5"/>
      </w:pPr>
      <w:r>
        <w:t xml:space="preserve">provide information to the relevant Meter Operator regarding any assets recovered by the DNO/IDNO Party, and associated final reads; </w:t>
      </w:r>
    </w:p>
    <w:p w14:paraId="496D6B0C" w14:textId="5F60F786" w:rsidR="00DD3B93" w:rsidRDefault="00DD3B93" w:rsidP="008626A9">
      <w:pPr>
        <w:pStyle w:val="Heading5"/>
      </w:pPr>
      <w:r>
        <w:lastRenderedPageBreak/>
        <w:t xml:space="preserve">verify that the relevant Metering Point is not a Related Metering Point. If it is not, provide: </w:t>
      </w:r>
    </w:p>
    <w:p w14:paraId="05B09037" w14:textId="5931F48C" w:rsidR="00DD3B93" w:rsidRDefault="00DD3B93" w:rsidP="009242D7">
      <w:pPr>
        <w:pStyle w:val="Heading6"/>
        <w:spacing w:before="0" w:after="240"/>
        <w:ind w:left="2421" w:hanging="720"/>
      </w:pPr>
      <w:r>
        <w:t xml:space="preserve">A notification to Supplier Parties that the Disconnection has been completed, using the D0125 </w:t>
      </w:r>
      <w:r w:rsidRPr="00443AE3">
        <w:rPr>
          <w:i/>
        </w:rPr>
        <w:t xml:space="preserve">Confirmation of Disconnection of Supply </w:t>
      </w:r>
      <w:r w:rsidRPr="002A56D9">
        <w:rPr>
          <w:iCs w:val="0"/>
        </w:rPr>
        <w:t>Data</w:t>
      </w:r>
      <w:r>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092316">
      <w:pPr>
        <w:pStyle w:val="Heading2"/>
      </w:pPr>
      <w:r>
        <w:t xml:space="preserve">If the relevant Metering Point is still a Related Metering Point, contact the relevant Supplier Party to advise that the Metering Point has not been un-related as set out in Paragraphs 4.9(b) and 4.23. </w:t>
      </w:r>
    </w:p>
    <w:p w14:paraId="1F6114A0" w14:textId="04E62A8B" w:rsidR="0033535F" w:rsidRPr="00E06362" w:rsidRDefault="0033535F" w:rsidP="0033535F">
      <w:pPr>
        <w:pStyle w:val="DCSubHeading1Level2"/>
      </w:pPr>
      <w:r w:rsidRPr="0033535F">
        <w:t>Step 13 - Supplier Party sends a Registration De-Activation Request to CSS Provider</w:t>
      </w:r>
      <w:r w:rsidRPr="00E06362">
        <w:t xml:space="preserve"> </w:t>
      </w:r>
    </w:p>
    <w:p w14:paraId="5B04111A" w14:textId="77777777" w:rsidR="0033535F" w:rsidRDefault="0033535F" w:rsidP="0033535F">
      <w:pPr>
        <w:pStyle w:val="Heading2"/>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77777777" w:rsidR="0033535F" w:rsidRDefault="0033535F" w:rsidP="0033535F">
      <w:pPr>
        <w:pStyle w:val="Heading2"/>
      </w:pPr>
      <w:r>
        <w:t>Where no issue is identified in accordance with Paragraph 4.28, the Supplier Party shall, on receiving notification of the completed Disconnection from the DNO/IDNO Party, send a Registration De-Activation Request to the CSS Provider in accordance with the Retail Energy Code.</w:t>
      </w:r>
    </w:p>
    <w:p w14:paraId="6C8ABB67" w14:textId="77777777" w:rsidR="00DD3B93" w:rsidRPr="00844238" w:rsidRDefault="00DD3B93" w:rsidP="00DD3B93">
      <w:pPr>
        <w:pStyle w:val="Heading1"/>
      </w:pPr>
      <w:bookmarkStart w:id="10925" w:name="_Toc81361390"/>
      <w:bookmarkStart w:id="10926" w:name="_Toc85404478"/>
      <w:bookmarkStart w:id="10927" w:name="_Toc86072394"/>
      <w:bookmarkStart w:id="10928" w:name="_Toc95486345"/>
      <w:bookmarkStart w:id="10929" w:name="_Toc96591030"/>
      <w:bookmarkStart w:id="10930" w:name="_Toc99698121"/>
      <w:bookmarkStart w:id="10931" w:name="_Toc123660044"/>
      <w:bookmarkStart w:id="10932" w:name="_Toc129343733"/>
      <w:bookmarkStart w:id="10933" w:name="_Toc138973725"/>
      <w:bookmarkStart w:id="10934" w:name="_Toc139025883"/>
      <w:bookmarkStart w:id="10935" w:name="_Toc181877224"/>
      <w:bookmarkStart w:id="10936" w:name="_Toc182879539"/>
      <w:bookmarkStart w:id="10937" w:name="_Toc183452728"/>
      <w:bookmarkStart w:id="10938" w:name="_Toc193821753"/>
      <w:r w:rsidRPr="00844238">
        <w:t>Multi-site Physical Disconnections</w:t>
      </w:r>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r w:rsidRPr="00844238">
        <w:t xml:space="preserve"> </w:t>
      </w:r>
    </w:p>
    <w:p w14:paraId="21443D94" w14:textId="285408DC" w:rsidR="00DD3B93" w:rsidRDefault="00DD3B93" w:rsidP="00092316">
      <w:pPr>
        <w:pStyle w:val="Heading2"/>
      </w:pPr>
      <w:r>
        <w:t xml:space="preserve">This procedure is used where a Disconnection Programme is carried out.  </w:t>
      </w:r>
    </w:p>
    <w:p w14:paraId="51FB249E" w14:textId="77777777" w:rsidR="00DD3B93" w:rsidRPr="00E06362" w:rsidRDefault="00DD3B93" w:rsidP="00092316">
      <w:pPr>
        <w:pStyle w:val="DCSubHeading1Level2"/>
      </w:pPr>
      <w:r w:rsidRPr="00E06362">
        <w:t xml:space="preserve">Step 1 - Customer requests disconnection </w:t>
      </w:r>
    </w:p>
    <w:p w14:paraId="2AB890AD" w14:textId="77777777" w:rsidR="00DD3B93" w:rsidRPr="00E06362" w:rsidRDefault="00DD3B93" w:rsidP="00092316">
      <w:pPr>
        <w:pStyle w:val="DCSubHeading1Level2"/>
      </w:pPr>
      <w:r w:rsidRPr="00E06362">
        <w:t xml:space="preserve">Step 1a - Customer contacts </w:t>
      </w:r>
      <w:r>
        <w:t>DNO/IDNO Party</w:t>
      </w:r>
      <w:r w:rsidRPr="00E06362">
        <w:t xml:space="preserve"> </w:t>
      </w:r>
    </w:p>
    <w:p w14:paraId="0592F712" w14:textId="476615F9" w:rsidR="00DD3B93" w:rsidRDefault="00DD3B93" w:rsidP="00092316">
      <w:pPr>
        <w:pStyle w:val="Heading2"/>
      </w:pPr>
      <w:r>
        <w:t xml:space="preserve">Where the Customer contacts the relevant DNO/IDNO Party to agree details of a Disconnection Programme, and in order to ensure that the DNO/IDNO Party can provide information to the affected Supplier Party(ies) and schedule the work </w:t>
      </w:r>
      <w:r>
        <w:lastRenderedPageBreak/>
        <w:t xml:space="preserve">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092316">
      <w:pPr>
        <w:pStyle w:val="Heading2"/>
      </w:pPr>
      <w:r>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092316">
      <w:pPr>
        <w:pStyle w:val="Heading2"/>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092316">
      <w:pPr>
        <w:pStyle w:val="Heading2"/>
      </w:pPr>
      <w:r>
        <w:lastRenderedPageBreak/>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092316">
      <w:pPr>
        <w:pStyle w:val="DCSubHeading1Level2"/>
      </w:pPr>
      <w:r w:rsidRPr="00E06362">
        <w:t xml:space="preserve">Step 1b - Customer contacts Supplier </w:t>
      </w:r>
      <w:r>
        <w:t>Party</w:t>
      </w:r>
    </w:p>
    <w:p w14:paraId="4F3544D6" w14:textId="11A02D6A" w:rsidR="00DD3B93" w:rsidRDefault="00DD3B93" w:rsidP="00092316">
      <w:pPr>
        <w:pStyle w:val="Heading2"/>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092316">
      <w:pPr>
        <w:pStyle w:val="Heading2"/>
      </w:pPr>
      <w:r>
        <w:t>The Supplier Party shall:</w:t>
      </w:r>
    </w:p>
    <w:p w14:paraId="669EDA50" w14:textId="4CCCD4DF"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092316">
      <w:pPr>
        <w:pStyle w:val="DCSubHeading1Level2"/>
      </w:pPr>
      <w:r w:rsidRPr="00E06362">
        <w:t xml:space="preserve">Step 2 - </w:t>
      </w:r>
      <w:r>
        <w:t>DNO/IDNO Party</w:t>
      </w:r>
      <w:r w:rsidRPr="00E06362">
        <w:t xml:space="preserve"> confirms properties and Metering Points affected </w:t>
      </w:r>
    </w:p>
    <w:p w14:paraId="2887C3AC" w14:textId="0B998A9F" w:rsidR="00DD3B93" w:rsidRDefault="00DD3B93" w:rsidP="00092316">
      <w:pPr>
        <w:pStyle w:val="Heading2"/>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092316">
      <w:pPr>
        <w:pStyle w:val="Heading2"/>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w:t>
      </w:r>
      <w:r>
        <w:lastRenderedPageBreak/>
        <w:t xml:space="preserve">that such information is available to it) provide information regarding the network operator whom the Customer will need to contact. </w:t>
      </w:r>
    </w:p>
    <w:p w14:paraId="25E99791" w14:textId="77777777" w:rsidR="00DD3B93" w:rsidRPr="00E06362" w:rsidRDefault="00DD3B93" w:rsidP="00092316">
      <w:pPr>
        <w:pStyle w:val="DCSubHeading1Level2"/>
      </w:pPr>
      <w:r w:rsidRPr="00E06362">
        <w:t xml:space="preserve">Step 3 - </w:t>
      </w:r>
      <w:r>
        <w:t>DNO/IDNO Party</w:t>
      </w:r>
      <w:r w:rsidRPr="00E06362">
        <w:t xml:space="preserve"> checks for Green Deal Plan(s) </w:t>
      </w:r>
    </w:p>
    <w:p w14:paraId="0D686ED8" w14:textId="6246A0E8" w:rsidR="00DD3B93" w:rsidRDefault="00DD3B93" w:rsidP="00092316">
      <w:pPr>
        <w:pStyle w:val="Heading2"/>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092316">
      <w:pPr>
        <w:pStyle w:val="Heading2"/>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092316">
      <w:pPr>
        <w:pStyle w:val="DCSubHeading1Level2"/>
      </w:pPr>
      <w:r w:rsidRPr="00E06362">
        <w:t xml:space="preserve">Step 4 - </w:t>
      </w:r>
      <w:r>
        <w:t>DNO/IDNO Party</w:t>
      </w:r>
      <w:r w:rsidRPr="00E06362">
        <w:t xml:space="preserve"> agrees work required </w:t>
      </w:r>
    </w:p>
    <w:p w14:paraId="2C73B75B" w14:textId="510C2F5E" w:rsidR="00DD3B93" w:rsidRDefault="00DD3B93" w:rsidP="00092316">
      <w:pPr>
        <w:pStyle w:val="Heading2"/>
      </w:pPr>
      <w:r>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092316">
      <w:pPr>
        <w:pStyle w:val="DCSubHeading1Level2"/>
      </w:pPr>
      <w:r w:rsidRPr="00E06362">
        <w:t xml:space="preserve">Step 5 - Cancellation of the disconnections </w:t>
      </w:r>
    </w:p>
    <w:p w14:paraId="3D0FC80D" w14:textId="2A682427" w:rsidR="00DD3B93" w:rsidRDefault="00DD3B93" w:rsidP="00092316">
      <w:pPr>
        <w:pStyle w:val="Heading2"/>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092316">
      <w:pPr>
        <w:pStyle w:val="DCSubHeading1Level2"/>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092316">
      <w:pPr>
        <w:pStyle w:val="Heading2"/>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092316">
      <w:pPr>
        <w:pStyle w:val="Heading2"/>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092316">
      <w:pPr>
        <w:pStyle w:val="Heading2"/>
      </w:pPr>
      <w:r>
        <w:lastRenderedPageBreak/>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092316">
      <w:pPr>
        <w:pStyle w:val="Heading2"/>
      </w:pPr>
      <w:r>
        <w:t xml:space="preserve">For the avoidance of doubt, DNO/IDNO Parties shall assume that meters are at site if they are unable to verify previous removal. </w:t>
      </w:r>
    </w:p>
    <w:p w14:paraId="3D8C0E5F" w14:textId="77777777" w:rsidR="00DD3B93" w:rsidRPr="00E06362" w:rsidRDefault="00DD3B93" w:rsidP="00092316">
      <w:pPr>
        <w:pStyle w:val="DCSubHeading1Level2"/>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092316">
      <w:pPr>
        <w:pStyle w:val="Heading2"/>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092316">
      <w:pPr>
        <w:pStyle w:val="Heading2"/>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092316">
      <w:pPr>
        <w:pStyle w:val="DCSubHeading1Level2"/>
      </w:pPr>
      <w:r w:rsidRPr="00E06362">
        <w:t xml:space="preserve">Step 8 - Asset Recovery </w:t>
      </w:r>
    </w:p>
    <w:p w14:paraId="71CB30D4" w14:textId="20177756" w:rsidR="00DD3B93" w:rsidRDefault="00DD3B93" w:rsidP="00092316">
      <w:pPr>
        <w:pStyle w:val="Heading2"/>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092316">
      <w:pPr>
        <w:pStyle w:val="DCSubHeading1Level2"/>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092316">
      <w:pPr>
        <w:pStyle w:val="Heading2"/>
      </w:pPr>
      <w:r>
        <w:t>Having issued appropriate notices under Paragraph</w:t>
      </w:r>
      <w:r w:rsidDel="008F05C6">
        <w:t xml:space="preserve"> </w:t>
      </w:r>
      <w:r>
        <w:t xml:space="preserve">5.14, the DNO/IDNO Party may carry out the physical site works to Disconnect the Metering Points and, although not </w:t>
      </w:r>
      <w:r>
        <w:lastRenderedPageBreak/>
        <w:t xml:space="preserve">obliged to do so, may, if practical, obtain final meter readings and recover any assets remaining on-site. </w:t>
      </w:r>
    </w:p>
    <w:p w14:paraId="31E632F0" w14:textId="77777777" w:rsidR="00DD3B93" w:rsidRPr="00E06362" w:rsidRDefault="00DD3B93" w:rsidP="00092316">
      <w:pPr>
        <w:pStyle w:val="DCSubHeading1Level2"/>
      </w:pPr>
      <w:r w:rsidRPr="00E06362">
        <w:t xml:space="preserve">Step 10 - </w:t>
      </w:r>
      <w:r>
        <w:t>DNO/IDNO Party</w:t>
      </w:r>
      <w:r w:rsidRPr="00E06362">
        <w:t xml:space="preserve"> updates affected parties </w:t>
      </w:r>
    </w:p>
    <w:p w14:paraId="673CDC27" w14:textId="6A7DF620" w:rsidR="00DD3B93" w:rsidRDefault="00DD3B93" w:rsidP="00092316">
      <w:pPr>
        <w:pStyle w:val="Heading2"/>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D27626D" w:rsidR="00DD3B93" w:rsidRDefault="00DD3B93" w:rsidP="008626A9">
      <w:pPr>
        <w:pStyle w:val="Heading5"/>
      </w:pPr>
      <w:r>
        <w:t xml:space="preserve">provide information to the relevant Meter Operator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01AD1EA4" w:rsidR="00DD3B93" w:rsidRDefault="00DD3B93" w:rsidP="009242D7">
      <w:pPr>
        <w:pStyle w:val="Heading6"/>
        <w:spacing w:before="0" w:after="240"/>
        <w:ind w:left="2421" w:hanging="720"/>
      </w:pPr>
      <w:r>
        <w:t xml:space="preserve">A notification to Supplier Party(ies) that the Disconnection has been completed, using the D0125 </w:t>
      </w:r>
      <w:r w:rsidRPr="007C1C7A">
        <w:rPr>
          <w:i/>
        </w:rPr>
        <w:t>Confirmation of Disconnection of Supply</w:t>
      </w:r>
      <w:r>
        <w:t xml:space="preserve"> Data Flow, or other means as agreed; and </w:t>
      </w:r>
    </w:p>
    <w:p w14:paraId="1A57D109" w14:textId="1744ECDB" w:rsidR="00DD3B93" w:rsidRDefault="00DD3B93" w:rsidP="009242D7">
      <w:pPr>
        <w:pStyle w:val="Heading6"/>
        <w:spacing w:before="0" w:after="240"/>
        <w:ind w:left="2421" w:hanging="720"/>
      </w:pPr>
      <w:r w:rsidRPr="009967FF">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092316">
      <w:pPr>
        <w:pStyle w:val="Heading2"/>
      </w:pPr>
      <w:r>
        <w:t>If the relevant Metering Point is still a Related Metering Point, contact the relevant Supplier Party to advise that the Metering Point has not been un-related as set out in Paragraphs 5.7(b) and 5.19.</w:t>
      </w:r>
    </w:p>
    <w:p w14:paraId="4544E0FE" w14:textId="77777777" w:rsidR="0033535F" w:rsidRPr="001B7528" w:rsidRDefault="0033535F" w:rsidP="00185C82">
      <w:pPr>
        <w:pStyle w:val="12-PlainSubHeading"/>
      </w:pPr>
      <w:r w:rsidRPr="001B7528">
        <w:t>Step 11 - Supplier Party sends a Registration De-Activation Request to CSS Provider</w:t>
      </w:r>
    </w:p>
    <w:p w14:paraId="7E784BE8" w14:textId="77777777" w:rsidR="0033535F" w:rsidRPr="001B7528" w:rsidRDefault="0033535F" w:rsidP="00237620">
      <w:pPr>
        <w:pStyle w:val="Heading2"/>
      </w:pPr>
      <w:r w:rsidRPr="001B7528">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77777777" w:rsidR="0033535F" w:rsidRPr="001B7528" w:rsidRDefault="0033535F" w:rsidP="00237620">
      <w:pPr>
        <w:pStyle w:val="Heading2"/>
      </w:pPr>
      <w:r w:rsidRPr="001B7528">
        <w:t>Where no issue is identified in accordance with Paragraph 5.24, the Supplier Party shall, on receiving notification of the completed Disconnection from the DNO/IDNO Party, send a Registration De-Activation Request to the CSS Provider in accordance with the Retail Energy Code.</w:t>
      </w:r>
    </w:p>
    <w:p w14:paraId="78ADA1A9" w14:textId="77777777" w:rsidR="00DD3B93" w:rsidRPr="00844238" w:rsidRDefault="00DD3B93" w:rsidP="00DD3B93">
      <w:pPr>
        <w:pStyle w:val="Heading1"/>
      </w:pPr>
      <w:bookmarkStart w:id="10939" w:name="_Toc81361391"/>
      <w:bookmarkStart w:id="10940" w:name="_Toc85404479"/>
      <w:bookmarkStart w:id="10941" w:name="_Toc86072395"/>
      <w:bookmarkStart w:id="10942" w:name="_Toc95486346"/>
      <w:bookmarkStart w:id="10943" w:name="_Toc96591031"/>
      <w:bookmarkStart w:id="10944" w:name="_Toc99698122"/>
      <w:bookmarkStart w:id="10945" w:name="_Toc123660045"/>
      <w:bookmarkStart w:id="10946" w:name="_Toc129343734"/>
      <w:bookmarkStart w:id="10947" w:name="_Toc138973726"/>
      <w:bookmarkStart w:id="10948" w:name="_Toc139025884"/>
      <w:bookmarkStart w:id="10949" w:name="_Toc181877225"/>
      <w:bookmarkStart w:id="10950" w:name="_Toc182879540"/>
      <w:bookmarkStart w:id="10951" w:name="_Toc183452729"/>
      <w:bookmarkStart w:id="10952" w:name="_Toc193821754"/>
      <w:r w:rsidRPr="00844238">
        <w:lastRenderedPageBreak/>
        <w:t>Logical Disconnections</w:t>
      </w:r>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r w:rsidRPr="00844238">
        <w:t xml:space="preserve"> </w:t>
      </w:r>
    </w:p>
    <w:p w14:paraId="381FB71F" w14:textId="61E0820D" w:rsidR="00DD3B93" w:rsidRPr="00582305" w:rsidRDefault="00DD3B93" w:rsidP="00092316">
      <w:pPr>
        <w:pStyle w:val="Heading2"/>
      </w:pPr>
      <w:r w:rsidRPr="00582305">
        <w:t xml:space="preserve">This procedure is used where a Logical Disconnection is required. </w:t>
      </w:r>
    </w:p>
    <w:p w14:paraId="33C0FB4D" w14:textId="77777777" w:rsidR="00DD3B93" w:rsidRPr="00582305" w:rsidRDefault="00DD3B93" w:rsidP="00092316">
      <w:pPr>
        <w:pStyle w:val="DCSubHeading1Level2"/>
      </w:pPr>
      <w:r w:rsidRPr="00582305">
        <w:t xml:space="preserve">Step 1 - Notifying the </w:t>
      </w:r>
      <w:r>
        <w:t>DNO/IDNO Party</w:t>
      </w:r>
      <w:r w:rsidRPr="00582305">
        <w:t xml:space="preserve"> of a request for disconnection of supply  </w:t>
      </w:r>
    </w:p>
    <w:p w14:paraId="0D75870D" w14:textId="7C2C467F" w:rsidR="00DD3B93" w:rsidRDefault="00DD3B93" w:rsidP="00092316">
      <w:pPr>
        <w:pStyle w:val="Heading2"/>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092316">
      <w:pPr>
        <w:pStyle w:val="Heading2"/>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092316">
      <w:pPr>
        <w:pStyle w:val="Heading2"/>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lastRenderedPageBreak/>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092316">
      <w:pPr>
        <w:pStyle w:val="DCSubHeading1Level2"/>
      </w:pPr>
      <w:r w:rsidRPr="00582305">
        <w:t xml:space="preserve">Step 2 - </w:t>
      </w:r>
      <w:r>
        <w:t>DNO/IDNO Party</w:t>
      </w:r>
      <w:r w:rsidRPr="00582305">
        <w:t xml:space="preserve"> receives details of disconnection  </w:t>
      </w:r>
    </w:p>
    <w:p w14:paraId="2F7C3062" w14:textId="2244A70C" w:rsidR="00DD3B93" w:rsidRDefault="00DD3B93" w:rsidP="00092316">
      <w:pPr>
        <w:pStyle w:val="Heading2"/>
      </w:pPr>
      <w:r>
        <w:t xml:space="preserve">Following receipt of a D0132 Data Flow requesting a Logical Disconnection, a DNO/IDNO Party shall respond to the Supplier Party within five (5) Working Days, either: </w:t>
      </w:r>
    </w:p>
    <w:p w14:paraId="4A58FEE9" w14:textId="768C9D60" w:rsidR="00DD3B93" w:rsidRDefault="00DD3B93" w:rsidP="008626A9">
      <w:pPr>
        <w:pStyle w:val="Heading5"/>
      </w:pPr>
      <w:r>
        <w:t xml:space="preserve">accepting the request using a D0125 </w:t>
      </w:r>
      <w:r w:rsidRPr="00F432CE">
        <w:rPr>
          <w:i/>
          <w:iCs/>
        </w:rPr>
        <w:t>Confirmation of Disconnection of Supply</w:t>
      </w:r>
      <w:r>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092316">
      <w:pPr>
        <w:pStyle w:val="Heading2"/>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092316">
      <w:pPr>
        <w:pStyle w:val="DCSubHeading1Level2"/>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092316">
      <w:pPr>
        <w:pStyle w:val="Heading2"/>
      </w:pPr>
      <w:r>
        <w:t xml:space="preserve">The DNO/IDNO Party shall issue a </w:t>
      </w:r>
      <w:r w:rsidR="006707C4">
        <w:t>notification</w:t>
      </w:r>
      <w:r>
        <w:t xml:space="preserve"> to its MPAS Provider within five (5) Working Days of confirming acceptance of the Supplier Party’s request.  </w:t>
      </w:r>
    </w:p>
    <w:p w14:paraId="202C7AA0" w14:textId="77777777" w:rsidR="006707C4" w:rsidRPr="001B7528" w:rsidRDefault="006707C4" w:rsidP="00185C82">
      <w:pPr>
        <w:pStyle w:val="12-PlainSubHeading"/>
      </w:pPr>
      <w:r w:rsidRPr="001B7528">
        <w:t>Step 4 - Supplier Party sends Registration De-Activation Request to CSS Provider</w:t>
      </w:r>
    </w:p>
    <w:p w14:paraId="65691734" w14:textId="77777777"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from the DNO/IDNO Party,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DD3B93">
      <w:pPr>
        <w:pStyle w:val="Heading1"/>
      </w:pPr>
      <w:bookmarkStart w:id="10953" w:name="_Toc81361392"/>
      <w:bookmarkStart w:id="10954" w:name="_Toc85404480"/>
      <w:bookmarkStart w:id="10955" w:name="_Toc86072396"/>
      <w:bookmarkStart w:id="10956" w:name="_Toc95486347"/>
      <w:bookmarkStart w:id="10957" w:name="_Toc96591032"/>
      <w:bookmarkStart w:id="10958" w:name="_Toc99698123"/>
      <w:bookmarkStart w:id="10959" w:name="_Toc123660046"/>
      <w:bookmarkStart w:id="10960" w:name="_Toc129343735"/>
      <w:bookmarkStart w:id="10961" w:name="_Toc138973727"/>
      <w:bookmarkStart w:id="10962" w:name="_Toc139025885"/>
      <w:bookmarkStart w:id="10963" w:name="_Toc181877226"/>
      <w:bookmarkStart w:id="10964" w:name="_Toc182879541"/>
      <w:bookmarkStart w:id="10965" w:name="_Toc183452730"/>
      <w:bookmarkStart w:id="10966" w:name="_Toc193821755"/>
      <w:r w:rsidRPr="00844238">
        <w:lastRenderedPageBreak/>
        <w:t>Logical Disconnections – Bulk Updates</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r w:rsidRPr="00844238">
        <w:t xml:space="preserve"> </w:t>
      </w:r>
    </w:p>
    <w:p w14:paraId="73CF6066" w14:textId="1CA0EFEE" w:rsidR="00C92EE5" w:rsidRPr="00DD5473" w:rsidRDefault="00DD3B93" w:rsidP="00DD5473">
      <w:pPr>
        <w:pStyle w:val="Heading2"/>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370"/>
    </w:p>
    <w:sectPr w:rsidR="00C92EE5" w:rsidRPr="00DD5473">
      <w:footerReference w:type="default" r:id="rId24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F4A57D" w14:textId="77777777" w:rsidR="00306C05" w:rsidRDefault="00306C05" w:rsidP="005E3BE2">
      <w:pPr>
        <w:spacing w:after="0" w:line="240" w:lineRule="auto"/>
      </w:pPr>
      <w:r>
        <w:separator/>
      </w:r>
    </w:p>
    <w:p w14:paraId="137D7B63" w14:textId="77777777" w:rsidR="00306C05" w:rsidRDefault="00306C05"/>
  </w:endnote>
  <w:endnote w:type="continuationSeparator" w:id="0">
    <w:p w14:paraId="435E3AFA" w14:textId="77777777" w:rsidR="00306C05" w:rsidRDefault="00306C05" w:rsidP="005E3BE2">
      <w:pPr>
        <w:spacing w:after="0" w:line="240" w:lineRule="auto"/>
      </w:pPr>
      <w:r>
        <w:continuationSeparator/>
      </w:r>
    </w:p>
    <w:p w14:paraId="11096D74" w14:textId="77777777" w:rsidR="00306C05" w:rsidRDefault="00306C05"/>
  </w:endnote>
  <w:endnote w:type="continuationNotice" w:id="1">
    <w:p w14:paraId="14BC58D3" w14:textId="77777777" w:rsidR="00306C05" w:rsidRDefault="00306C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fontKey="{648679B0-6A9A-4614-A2DF-EDC5F3FF9B62}"/>
    <w:embedBold r:id="rId2" w:fontKey="{23BBB052-2A3C-4228-A69D-E907C6492A0A}"/>
    <w:embedItalic r:id="rId3" w:fontKey="{85C61AAC-5452-4240-8C3A-8E94D7A19616}"/>
    <w:embedBoldItalic r:id="rId4" w:fontKey="{19F43CE4-7930-4534-A7C5-0F5C3D11E055}"/>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5" w:fontKey="{88B33EDA-E3C8-492B-90A3-0C090D2A3D60}"/>
    <w:embedBold r:id="rId6" w:fontKey="{68176EA7-60EA-46E9-AF69-610512F94496}"/>
    <w:embedItalic r:id="rId7" w:fontKey="{02D37548-2BA2-49ED-9150-F0438AA46F0F}"/>
    <w:embedBoldItalic r:id="rId8" w:fontKey="{183C589D-B6BB-403D-8801-E564794CA5F0}"/>
  </w:font>
  <w:font w:name="Tahoma">
    <w:panose1 w:val="020B0604030504040204"/>
    <w:charset w:val="00"/>
    <w:family w:val="swiss"/>
    <w:pitch w:val="variable"/>
    <w:sig w:usb0="E1002EFF" w:usb1="C000605B" w:usb2="00000029" w:usb3="00000000" w:csb0="000101FF" w:csb1="00000000"/>
    <w:embedRegular r:id="rId9" w:fontKey="{E70C6A57-3E89-4C4A-BF86-07EE021CD4CF}"/>
  </w:font>
  <w:font w:name="Verdana">
    <w:panose1 w:val="020B0604030504040204"/>
    <w:charset w:val="00"/>
    <w:family w:val="swiss"/>
    <w:pitch w:val="variable"/>
    <w:sig w:usb0="A00006FF" w:usb1="4000205B" w:usb2="00000010" w:usb3="00000000" w:csb0="0000019F" w:csb1="00000000"/>
    <w:embedRegular r:id="rId10" w:fontKey="{A9559023-3EEA-43AD-84D9-640A7F1C5529}"/>
  </w:font>
  <w:font w:name="Trebuchet MS">
    <w:panose1 w:val="020B0603020202020204"/>
    <w:charset w:val="00"/>
    <w:family w:val="swiss"/>
    <w:pitch w:val="variable"/>
    <w:sig w:usb0="00000687" w:usb1="00000000" w:usb2="00000000" w:usb3="00000000" w:csb0="0000009F" w:csb1="00000000"/>
    <w:embedRegular r:id="rId11" w:fontKey="{8C898D6F-373B-49EF-8FC9-C7C0946EDF15}"/>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embedRegular r:id="rId12" w:fontKey="{54719FA3-1E45-4206-ADBC-B480BF67E742}"/>
  </w:font>
  <w:font w:name="Arial Black">
    <w:panose1 w:val="020B0A04020102020204"/>
    <w:charset w:val="00"/>
    <w:family w:val="swiss"/>
    <w:pitch w:val="variable"/>
    <w:sig w:usb0="A00002AF" w:usb1="400078FB" w:usb2="00000000" w:usb3="00000000" w:csb0="0000009F" w:csb1="00000000"/>
    <w:embedRegular r:id="rId13" w:fontKey="{A66269D8-7BA2-480C-8FC6-61416986BF04}"/>
  </w:font>
  <w:font w:name="Segoe UI">
    <w:panose1 w:val="020B0502040204020203"/>
    <w:charset w:val="00"/>
    <w:family w:val="swiss"/>
    <w:pitch w:val="variable"/>
    <w:sig w:usb0="E4002EFF" w:usb1="C000E47F" w:usb2="00000009" w:usb3="00000000" w:csb0="000001FF" w:csb1="00000000"/>
    <w:embedRegular r:id="rId14" w:fontKey="{1FE13D6E-0CC7-44D9-BED6-4EAA4FA750F9}"/>
  </w:font>
  <w:font w:name="Consolas">
    <w:panose1 w:val="020B0609020204030204"/>
    <w:charset w:val="00"/>
    <w:family w:val="modern"/>
    <w:pitch w:val="fixed"/>
    <w:sig w:usb0="E00006FF" w:usb1="0000FCFF" w:usb2="00000001" w:usb3="00000000" w:csb0="0000019F" w:csb1="00000000"/>
    <w:embedRegular r:id="rId15" w:fontKey="{79B78181-CA5F-46FC-82EE-FC65A2012D4B}"/>
  </w:font>
  <w:font w:name="Times">
    <w:panose1 w:val="02020603050405020304"/>
    <w:charset w:val="00"/>
    <w:family w:val="roman"/>
    <w:pitch w:val="variable"/>
    <w:sig w:usb0="E0002EFF" w:usb1="C000785B" w:usb2="00000009" w:usb3="00000000" w:csb0="000001FF" w:csb1="00000000"/>
    <w:embedRegular r:id="rId16" w:fontKey="{66A8EC00-A8D0-4AFF-8A48-6343472AAE31}"/>
  </w:font>
  <w:font w:name="TimesNewRomanPS-ItalicMT">
    <w:altName w:val="Times New Roman"/>
    <w:panose1 w:val="00000000000000000000"/>
    <w:charset w:val="00"/>
    <w:family w:val="auto"/>
    <w:notTrueType/>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17D022C3-03AC-4F63-9A8B-47D1226EE93E}"/>
  </w:font>
  <w:font w:name="Calibri Light">
    <w:panose1 w:val="020F0302020204030204"/>
    <w:charset w:val="00"/>
    <w:family w:val="swiss"/>
    <w:pitch w:val="variable"/>
    <w:sig w:usb0="E4002EFF" w:usb1="C000247B" w:usb2="00000009" w:usb3="00000000" w:csb0="000001FF" w:csb1="00000000"/>
    <w:embedRegular r:id="rId18" w:fontKey="{22D8AB7A-407F-4A4E-8CA7-5B266862C061}"/>
    <w:embedItalic r:id="rId19" w:fontKey="{F5D47A7A-AEE1-485D-93F3-FD40CEA02A8C}"/>
  </w:font>
  <w:font w:name="Yu Mincho">
    <w:charset w:val="80"/>
    <w:family w:val="roman"/>
    <w:pitch w:val="variable"/>
    <w:sig w:usb0="800002E7" w:usb1="2AC7FCFF" w:usb2="00000012" w:usb3="00000000" w:csb0="0002009F" w:csb1="00000000"/>
  </w:font>
  <w:font w:name="ZWAdobeF">
    <w:panose1 w:val="00000000000000000000"/>
    <w:charset w:val="00"/>
    <w:family w:val="auto"/>
    <w:pitch w:val="variable"/>
    <w:sig w:usb0="20002A87" w:usb1="00000000" w:usb2="00000000" w:usb3="00000000" w:csb0="000001FF" w:csb1="00000000"/>
    <w:embedRegular r:id="rId20" w:fontKey="{23C29127-44A9-419E-8859-DE2081635076}"/>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1" w:fontKey="{3176D5CA-C575-449B-BB58-0C708FA5706A}"/>
    <w:embedBold r:id="rId22" w:fontKey="{8CA0B5BF-78D3-4284-9E62-DA4A8DD8E950}"/>
    <w:embedItalic r:id="rId23" w:fontKey="{DCB6ACD4-D47E-43AA-B49D-8EB1C9E0D126}"/>
    <w:embedBoldItalic r:id="rId24" w:fontKey="{1D6E3DA0-C6D0-4F01-A3A0-970AB7906A57}"/>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8918614"/>
      <w:docPartObj>
        <w:docPartGallery w:val="Page Numbers (Bottom of Page)"/>
        <w:docPartUnique/>
      </w:docPartObj>
    </w:sdt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1143819"/>
      <w:docPartObj>
        <w:docPartGallery w:val="Page Numbers (Bottom of Page)"/>
        <w:docPartUnique/>
      </w:docPartObj>
    </w:sdt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5403983"/>
      <w:docPartObj>
        <w:docPartGallery w:val="Page Numbers (Bottom of Page)"/>
        <w:docPartUnique/>
      </w:docPartObj>
    </w:sdt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880315"/>
      <w:docPartObj>
        <w:docPartGallery w:val="Page Numbers (Bottom of Page)"/>
        <w:docPartUnique/>
      </w:docPartObj>
    </w:sdt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57137704"/>
      <w:docPartObj>
        <w:docPartGallery w:val="Page Numbers (Bottom of Page)"/>
        <w:docPartUnique/>
      </w:docPartObj>
    </w:sdt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316"/>
      <w:docPartObj>
        <w:docPartGallery w:val="Page Numbers (Bottom of Page)"/>
        <w:docPartUnique/>
      </w:docPartObj>
    </w:sdt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728947"/>
      <w:docPartObj>
        <w:docPartGallery w:val="Page Numbers (Bottom of Page)"/>
        <w:docPartUnique/>
      </w:docPartObj>
    </w:sdtPr>
    <w:sdtContent>
      <w:sdt>
        <w:sdtPr>
          <w:id w:val="204611387"/>
          <w:docPartObj>
            <w:docPartGallery w:val="Page Numbers (Bottom of Page)"/>
            <w:docPartUnique/>
          </w:docPartObj>
        </w:sdt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000000">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8441005"/>
      <w:docPartObj>
        <w:docPartGallery w:val="Page Numbers (Bottom of Page)"/>
        <w:docPartUnique/>
      </w:docPartObj>
    </w:sdtPr>
    <w:sdtContent>
      <w:sdt>
        <w:sdtPr>
          <w:id w:val="-1807767970"/>
          <w:docPartObj>
            <w:docPartGallery w:val="Page Numbers (Bottom of Page)"/>
            <w:docPartUnique/>
          </w:docPartObj>
        </w:sdtPr>
        <w:sdtContent>
          <w:sdt>
            <w:sdtPr>
              <w:id w:val="-1474820597"/>
              <w:docPartObj>
                <w:docPartGallery w:val="Page Numbers (Bottom of Page)"/>
                <w:docPartUnique/>
              </w:docPartObj>
            </w:sdt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4060661"/>
      <w:docPartObj>
        <w:docPartGallery w:val="Page Numbers (Bottom of Page)"/>
        <w:docPartUnique/>
      </w:docPartObj>
    </w:sdt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8806551"/>
      <w:docPartObj>
        <w:docPartGallery w:val="Page Numbers (Bottom of Page)"/>
        <w:docPartUnique/>
      </w:docPartObj>
    </w:sdt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5434410"/>
      <w:docPartObj>
        <w:docPartGallery w:val="Page Numbers (Bottom of Page)"/>
        <w:docPartUnique/>
      </w:docPartObj>
    </w:sdt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9143601"/>
      <w:docPartObj>
        <w:docPartGallery w:val="Page Numbers (Bottom of Page)"/>
        <w:docPartUnique/>
      </w:docPartObj>
    </w:sdt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D26C" w14:textId="2E3FEDB8" w:rsidR="00AC1CFA" w:rsidRDefault="00AC1CFA">
    <w:pPr>
      <w:pStyle w:val="Footer"/>
      <w:tabs>
        <w:tab w:val="center" w:pos="4514"/>
      </w:tabs>
    </w:pPr>
    <w:r>
      <w:rPr>
        <w:rStyle w:val="PageNumber"/>
      </w:rPr>
      <w:t>Schedule 2B</w:t>
    </w:r>
    <w:r w:rsidR="00DE7498">
      <w:rPr>
        <w:rStyle w:val="PageNumber"/>
      </w:rPr>
      <w:t xml:space="preserve"> – Section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FA94" w14:textId="6DB780D2" w:rsidR="007227BB" w:rsidRDefault="007227BB">
    <w:pPr>
      <w:pStyle w:val="Footer"/>
      <w:tabs>
        <w:tab w:val="center" w:pos="4514"/>
      </w:tabs>
    </w:pPr>
    <w:r>
      <w:rPr>
        <w:rStyle w:val="PageNumber"/>
      </w:rPr>
      <w:t>Schedule 2B – Section 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74ECF" w14:textId="5DB56AFD" w:rsidR="00B90A32" w:rsidRDefault="00B90A32">
    <w:pPr>
      <w:pStyle w:val="Footer"/>
      <w:tabs>
        <w:tab w:val="center" w:pos="4514"/>
      </w:tabs>
    </w:pPr>
    <w:r>
      <w:rPr>
        <w:rStyle w:val="PageNumber"/>
      </w:rPr>
      <w:t>Schedule 2B – 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8D970" w14:textId="7B4ED95A" w:rsidR="000E280B" w:rsidRDefault="000E280B">
    <w:pPr>
      <w:pStyle w:val="Footer"/>
      <w:tabs>
        <w:tab w:val="center" w:pos="4514"/>
      </w:tabs>
    </w:pPr>
    <w:r>
      <w:rPr>
        <w:rStyle w:val="PageNumber"/>
      </w:rPr>
      <w:t>Schedule 2B – Section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951683"/>
      <w:docPartObj>
        <w:docPartGallery w:val="Page Numbers (Bottom of Page)"/>
        <w:docPartUnique/>
      </w:docPartObj>
    </w:sdt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478298"/>
      <w:docPartObj>
        <w:docPartGallery w:val="Page Numbers (Bottom of Page)"/>
        <w:docPartUnique/>
      </w:docPartObj>
    </w:sdt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8795539"/>
      <w:docPartObj>
        <w:docPartGallery w:val="Page Numbers (Bottom of Page)"/>
        <w:docPartUnique/>
      </w:docPartObj>
    </w:sdt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5504939"/>
      <w:docPartObj>
        <w:docPartGallery w:val="Page Numbers (Bottom of Page)"/>
        <w:docPartUnique/>
      </w:docPartObj>
    </w:sdt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96414498"/>
      <w:docPartObj>
        <w:docPartGallery w:val="Page Numbers (Bottom of Page)"/>
        <w:docPartUnique/>
      </w:docPartObj>
    </w:sdt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A34FC" w14:textId="77777777" w:rsidR="000F47A5" w:rsidRDefault="000F47A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811A1" w14:textId="77777777" w:rsidR="000F47A5" w:rsidRDefault="000F47A5">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52C6" w14:textId="77777777" w:rsidR="00AC1CFA" w:rsidRDefault="00AC1CFA">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782828"/>
      <w:docPartObj>
        <w:docPartGallery w:val="Page Numbers (Bottom of Page)"/>
        <w:docPartUnique/>
      </w:docPartObj>
    </w:sdt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D29B3" w14:textId="77777777" w:rsidR="00AC1CFA" w:rsidRDefault="00AC1CFA">
    <w:pPr>
      <w:pStyle w:val="Foo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2820764"/>
      <w:docPartObj>
        <w:docPartGallery w:val="Page Numbers (Bottom of Page)"/>
        <w:docPartUnique/>
      </w:docPartObj>
    </w:sdt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39220106"/>
      <w:docPartObj>
        <w:docPartGallery w:val="Page Numbers (Bottom of Page)"/>
        <w:docPartUnique/>
      </w:docPartObj>
    </w:sdt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3356253"/>
      <w:docPartObj>
        <w:docPartGallery w:val="Page Numbers (Bottom of Page)"/>
        <w:docPartUnique/>
      </w:docPartObj>
    </w:sdt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9971955"/>
      <w:docPartObj>
        <w:docPartGallery w:val="Page Numbers (Bottom of Page)"/>
        <w:docPartUnique/>
      </w:docPartObj>
    </w:sdt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675134"/>
      <w:docPartObj>
        <w:docPartGallery w:val="Page Numbers (Bottom of Page)"/>
        <w:docPartUnique/>
      </w:docPartObj>
    </w:sdt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686526"/>
      <w:docPartObj>
        <w:docPartGallery w:val="Page Numbers (Bottom of Page)"/>
        <w:docPartUnique/>
      </w:docPartObj>
    </w:sdt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C73355" w14:textId="77777777" w:rsidR="00306C05" w:rsidRDefault="00306C05" w:rsidP="005E3BE2">
      <w:pPr>
        <w:spacing w:after="0" w:line="240" w:lineRule="auto"/>
      </w:pPr>
      <w:r>
        <w:separator/>
      </w:r>
    </w:p>
    <w:p w14:paraId="4D0926DC" w14:textId="77777777" w:rsidR="00306C05" w:rsidRDefault="00306C05"/>
  </w:footnote>
  <w:footnote w:type="continuationSeparator" w:id="0">
    <w:p w14:paraId="5EC43100" w14:textId="77777777" w:rsidR="00306C05" w:rsidRDefault="00306C05" w:rsidP="005E3BE2">
      <w:pPr>
        <w:spacing w:after="0" w:line="240" w:lineRule="auto"/>
      </w:pPr>
      <w:r>
        <w:continuationSeparator/>
      </w:r>
    </w:p>
    <w:p w14:paraId="2798C902" w14:textId="77777777" w:rsidR="00306C05" w:rsidRDefault="00306C05"/>
  </w:footnote>
  <w:footnote w:type="continuationNotice" w:id="1">
    <w:p w14:paraId="3AB1E4D3" w14:textId="77777777" w:rsidR="00306C05" w:rsidRDefault="00306C05">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7998"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7998"/>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0AF2B29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D5312F" w:rsidRPr="00D5312F">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15ACE1DC"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 the LLFC Id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97D720" w14:textId="3FF569F5" w:rsidR="00486E2A" w:rsidRDefault="00486E2A" w:rsidP="003C2528">
    <w:pPr>
      <w:pStyle w:val="Header"/>
      <w:tabs>
        <w:tab w:val="clear" w:pos="9026"/>
      </w:tabs>
      <w:ind w:right="-43"/>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BA33F" w14:textId="6549EFD1" w:rsidR="00AC1CFA" w:rsidRPr="002E6CDE" w:rsidRDefault="00AC1CFA" w:rsidP="005011FF">
    <w:pPr>
      <w:pStyle w:val="Header"/>
      <w:tabs>
        <w:tab w:val="clear" w:pos="9026"/>
      </w:tabs>
      <w:ind w:right="-43"/>
      <w:jc w:val="right"/>
    </w:pPr>
    <w:r>
      <w:rPr>
        <w:sz w:val="22"/>
      </w:rPr>
      <w:t xml:space="preserve">Version </w:t>
    </w:r>
    <w:r w:rsidR="00091FBF">
      <w:rPr>
        <w:sz w:val="22"/>
      </w:rPr>
      <w:t>17.</w:t>
    </w:r>
    <w:r w:rsidR="00C07CA9">
      <w:rPr>
        <w:sz w:val="22"/>
      </w:rPr>
      <w:t>1</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C74A0128"/>
    <w:lvl w:ilvl="0">
      <w:start w:val="1"/>
      <w:numFmt w:val="decimal"/>
      <w:pStyle w:val="Heading1"/>
      <w:lvlText w:val="%1."/>
      <w:lvlJc w:val="left"/>
      <w:pPr>
        <w:ind w:left="0" w:firstLine="0"/>
      </w:pPr>
      <w:rPr>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0"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1" w15:restartNumberingAfterBreak="0">
    <w:nsid w:val="1515768F"/>
    <w:multiLevelType w:val="multilevel"/>
    <w:tmpl w:val="9D2AED42"/>
    <w:numStyleLink w:val="DCUSA52A-Z"/>
  </w:abstractNum>
  <w:abstractNum w:abstractNumId="42" w15:restartNumberingAfterBreak="0">
    <w:nsid w:val="166F67D2"/>
    <w:multiLevelType w:val="multilevel"/>
    <w:tmpl w:val="9D2AED42"/>
    <w:styleLink w:val="DCUSA52A-Z"/>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43"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4"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6"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7"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8"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0" w15:restartNumberingAfterBreak="0">
    <w:nsid w:val="1C760D76"/>
    <w:multiLevelType w:val="multilevel"/>
    <w:tmpl w:val="9D2AED42"/>
    <w:numStyleLink w:val="DCUSA52A-Z"/>
  </w:abstractNum>
  <w:abstractNum w:abstractNumId="51"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4"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DDA5A18"/>
    <w:multiLevelType w:val="multilevel"/>
    <w:tmpl w:val="DFDE02A8"/>
    <w:lvl w:ilvl="0">
      <w:start w:val="1"/>
      <w:numFmt w:val="decimal"/>
      <w:lvlText w:val="%1"/>
      <w:lvlJc w:val="left"/>
      <w:pPr>
        <w:ind w:left="284" w:hanging="284"/>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8"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4"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5"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7"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8"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9"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0"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2D9B5113"/>
    <w:multiLevelType w:val="multilevel"/>
    <w:tmpl w:val="9D2AED42"/>
    <w:numStyleLink w:val="DCUSA52A-Z"/>
  </w:abstractNum>
  <w:abstractNum w:abstractNumId="72"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3"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4"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5"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6"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7"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78"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0"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3"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6"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87"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88"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89"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0"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1"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2"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3"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4"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5"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96"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97"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8"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9"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0"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1"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2"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3"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4"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6"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8"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0"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1"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2"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16"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7"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18"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9"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0"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3"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4"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25"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6"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27"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8"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0"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1"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2"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33"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4"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5" w15:restartNumberingAfterBreak="0">
    <w:nsid w:val="59486DC5"/>
    <w:multiLevelType w:val="multilevel"/>
    <w:tmpl w:val="03368E40"/>
    <w:numStyleLink w:val="AlphaCaps1"/>
  </w:abstractNum>
  <w:abstractNum w:abstractNumId="136"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7"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38"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39"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0"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1"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2"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3"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4"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5"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6"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47"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8"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49"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0"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1"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2"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3"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54"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5"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6"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7"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8"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59"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0"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1"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62"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63"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4"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65"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6"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67"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68"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69"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1"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2"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73"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4"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75"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6"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77"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8"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9"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0" w15:restartNumberingAfterBreak="0">
    <w:nsid w:val="75CC6D45"/>
    <w:multiLevelType w:val="multilevel"/>
    <w:tmpl w:val="8DD6F3A4"/>
    <w:numStyleLink w:val="DCTOCWholeNumbers1"/>
  </w:abstractNum>
  <w:abstractNum w:abstractNumId="181"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82"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3"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4"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5"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86"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7"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8"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89"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0"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91"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3"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4"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5"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6"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18"/>
  </w:num>
  <w:num w:numId="2" w16cid:durableId="651297864">
    <w:abstractNumId w:val="105"/>
  </w:num>
  <w:num w:numId="3" w16cid:durableId="752091136">
    <w:abstractNumId w:val="16"/>
  </w:num>
  <w:num w:numId="4" w16cid:durableId="273172687">
    <w:abstractNumId w:val="142"/>
  </w:num>
  <w:num w:numId="5" w16cid:durableId="1798375926">
    <w:abstractNumId w:val="61"/>
  </w:num>
  <w:num w:numId="6" w16cid:durableId="1649019607">
    <w:abstractNumId w:val="86"/>
  </w:num>
  <w:num w:numId="7" w16cid:durableId="1910843501">
    <w:abstractNumId w:val="131"/>
  </w:num>
  <w:num w:numId="8" w16cid:durableId="1103568795">
    <w:abstractNumId w:val="64"/>
  </w:num>
  <w:num w:numId="9" w16cid:durableId="534852118">
    <w:abstractNumId w:val="167"/>
  </w:num>
  <w:num w:numId="10" w16cid:durableId="497117305">
    <w:abstractNumId w:val="174"/>
  </w:num>
  <w:num w:numId="11" w16cid:durableId="1146584014">
    <w:abstractNumId w:val="101"/>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192"/>
  </w:num>
  <w:num w:numId="18" w16cid:durableId="683675817">
    <w:abstractNumId w:val="164"/>
  </w:num>
  <w:num w:numId="19" w16cid:durableId="415441553">
    <w:abstractNumId w:val="77"/>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77"/>
    <w:lvlOverride w:ilvl="0">
      <w:startOverride w:val="2"/>
    </w:lvlOverride>
  </w:num>
  <w:num w:numId="25" w16cid:durableId="146076250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0"/>
  </w:num>
  <w:num w:numId="28" w16cid:durableId="1311361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7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2"/>
  </w:num>
  <w:num w:numId="73" w16cid:durableId="206556775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83"/>
  </w:num>
  <w:num w:numId="81" w16cid:durableId="192094636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87"/>
  </w:num>
  <w:num w:numId="86" w16cid:durableId="607585823">
    <w:abstractNumId w:val="188"/>
  </w:num>
  <w:num w:numId="87" w16cid:durableId="2060156906">
    <w:abstractNumId w:val="158"/>
  </w:num>
  <w:num w:numId="88" w16cid:durableId="2057317894">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2"/>
  </w:num>
  <w:num w:numId="90" w16cid:durableId="1216702586">
    <w:abstractNumId w:val="80"/>
  </w:num>
  <w:num w:numId="91" w16cid:durableId="1715158354">
    <w:abstractNumId w:val="144"/>
  </w:num>
  <w:num w:numId="92" w16cid:durableId="676543721">
    <w:abstractNumId w:val="104"/>
  </w:num>
  <w:num w:numId="93" w16cid:durableId="2145464668">
    <w:abstractNumId w:val="84"/>
  </w:num>
  <w:num w:numId="94" w16cid:durableId="838076468">
    <w:abstractNumId w:val="120"/>
  </w:num>
  <w:num w:numId="95" w16cid:durableId="112292657">
    <w:abstractNumId w:val="81"/>
  </w:num>
  <w:num w:numId="96" w16cid:durableId="1551922885">
    <w:abstractNumId w:val="178"/>
  </w:num>
  <w:num w:numId="97" w16cid:durableId="1744520712">
    <w:abstractNumId w:val="149"/>
  </w:num>
  <w:num w:numId="98" w16cid:durableId="2141261650">
    <w:abstractNumId w:val="70"/>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15"/>
  </w:num>
  <w:num w:numId="105" w16cid:durableId="947153561">
    <w:abstractNumId w:val="46"/>
  </w:num>
  <w:num w:numId="106" w16cid:durableId="1535268331">
    <w:abstractNumId w:val="139"/>
  </w:num>
  <w:num w:numId="107" w16cid:durableId="926307310">
    <w:abstractNumId w:val="177"/>
  </w:num>
  <w:num w:numId="108" w16cid:durableId="618416386">
    <w:abstractNumId w:val="138"/>
  </w:num>
  <w:num w:numId="109" w16cid:durableId="204411093">
    <w:abstractNumId w:val="168"/>
  </w:num>
  <w:num w:numId="110" w16cid:durableId="1843423241">
    <w:abstractNumId w:val="132"/>
  </w:num>
  <w:num w:numId="111" w16cid:durableId="1451122820">
    <w:abstractNumId w:val="11"/>
  </w:num>
  <w:num w:numId="112" w16cid:durableId="1587618462">
    <w:abstractNumId w:val="98"/>
  </w:num>
  <w:num w:numId="113" w16cid:durableId="441193501">
    <w:abstractNumId w:val="31"/>
  </w:num>
  <w:num w:numId="114" w16cid:durableId="496118998">
    <w:abstractNumId w:val="190"/>
  </w:num>
  <w:num w:numId="115" w16cid:durableId="2033072174">
    <w:abstractNumId w:val="49"/>
  </w:num>
  <w:num w:numId="116" w16cid:durableId="600915887">
    <w:abstractNumId w:val="179"/>
  </w:num>
  <w:num w:numId="117" w16cid:durableId="1895464872">
    <w:abstractNumId w:val="82"/>
  </w:num>
  <w:num w:numId="118" w16cid:durableId="1401751037">
    <w:abstractNumId w:val="154"/>
  </w:num>
  <w:num w:numId="119" w16cid:durableId="1679506487">
    <w:abstractNumId w:val="143"/>
  </w:num>
  <w:num w:numId="120" w16cid:durableId="65153135">
    <w:abstractNumId w:val="186"/>
  </w:num>
  <w:num w:numId="121" w16cid:durableId="1862431518">
    <w:abstractNumId w:val="170"/>
  </w:num>
  <w:num w:numId="122" w16cid:durableId="963195949">
    <w:abstractNumId w:val="37"/>
  </w:num>
  <w:num w:numId="123" w16cid:durableId="707491100">
    <w:abstractNumId w:val="79"/>
  </w:num>
  <w:num w:numId="124" w16cid:durableId="48959397">
    <w:abstractNumId w:val="112"/>
  </w:num>
  <w:num w:numId="125" w16cid:durableId="1962564305">
    <w:abstractNumId w:val="195"/>
  </w:num>
  <w:num w:numId="126" w16cid:durableId="634023292">
    <w:abstractNumId w:val="182"/>
  </w:num>
  <w:num w:numId="127" w16cid:durableId="1821462337">
    <w:abstractNumId w:val="185"/>
  </w:num>
  <w:num w:numId="128" w16cid:durableId="989098256">
    <w:abstractNumId w:val="22"/>
  </w:num>
  <w:num w:numId="129" w16cid:durableId="1963807990">
    <w:abstractNumId w:val="141"/>
  </w:num>
  <w:num w:numId="130" w16cid:durableId="127482610">
    <w:abstractNumId w:val="146"/>
  </w:num>
  <w:num w:numId="131" w16cid:durableId="647441588">
    <w:abstractNumId w:val="157"/>
  </w:num>
  <w:num w:numId="132" w16cid:durableId="619605427">
    <w:abstractNumId w:val="65"/>
  </w:num>
  <w:num w:numId="133" w16cid:durableId="798183078">
    <w:abstractNumId w:val="83"/>
  </w:num>
  <w:num w:numId="134" w16cid:durableId="1847985138">
    <w:abstractNumId w:val="10"/>
  </w:num>
  <w:num w:numId="135" w16cid:durableId="1101532448">
    <w:abstractNumId w:val="127"/>
  </w:num>
  <w:num w:numId="136" w16cid:durableId="1560479222">
    <w:abstractNumId w:val="55"/>
  </w:num>
  <w:num w:numId="137" w16cid:durableId="1814519981">
    <w:abstractNumId w:val="129"/>
  </w:num>
  <w:num w:numId="138" w16cid:durableId="1204173896">
    <w:abstractNumId w:val="152"/>
  </w:num>
  <w:num w:numId="139" w16cid:durableId="1008754458">
    <w:abstractNumId w:val="75"/>
  </w:num>
  <w:num w:numId="140" w16cid:durableId="89859982">
    <w:abstractNumId w:val="40"/>
  </w:num>
  <w:num w:numId="141" w16cid:durableId="801383195">
    <w:abstractNumId w:val="24"/>
  </w:num>
  <w:num w:numId="142" w16cid:durableId="1604996835">
    <w:abstractNumId w:val="136"/>
  </w:num>
  <w:num w:numId="143" w16cid:durableId="2071533162">
    <w:abstractNumId w:val="78"/>
  </w:num>
  <w:num w:numId="144" w16cid:durableId="1514880201">
    <w:abstractNumId w:val="191"/>
  </w:num>
  <w:num w:numId="145" w16cid:durableId="444694462">
    <w:abstractNumId w:val="193"/>
  </w:num>
  <w:num w:numId="146" w16cid:durableId="895355509">
    <w:abstractNumId w:val="97"/>
  </w:num>
  <w:num w:numId="147" w16cid:durableId="600339288">
    <w:abstractNumId w:val="109"/>
  </w:num>
  <w:num w:numId="148" w16cid:durableId="219219079">
    <w:abstractNumId w:val="26"/>
  </w:num>
  <w:num w:numId="149" w16cid:durableId="1270896734">
    <w:abstractNumId w:val="44"/>
  </w:num>
  <w:num w:numId="150" w16cid:durableId="125976521">
    <w:abstractNumId w:val="63"/>
  </w:num>
  <w:num w:numId="151" w16cid:durableId="2007778957">
    <w:abstractNumId w:val="134"/>
  </w:num>
  <w:num w:numId="152" w16cid:durableId="1613825415">
    <w:abstractNumId w:val="51"/>
  </w:num>
  <w:num w:numId="153" w16cid:durableId="1568879968">
    <w:abstractNumId w:val="137"/>
  </w:num>
  <w:num w:numId="154" w16cid:durableId="504563848">
    <w:abstractNumId w:val="102"/>
  </w:num>
  <w:num w:numId="155"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72694285">
    <w:abstractNumId w:val="145"/>
  </w:num>
  <w:num w:numId="158" w16cid:durableId="2035381325">
    <w:abstractNumId w:val="5"/>
  </w:num>
  <w:num w:numId="159" w16cid:durableId="240481069">
    <w:abstractNumId w:val="4"/>
  </w:num>
  <w:num w:numId="160" w16cid:durableId="1909535944">
    <w:abstractNumId w:val="17"/>
  </w:num>
  <w:num w:numId="161"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832601819">
    <w:abstractNumId w:val="125"/>
  </w:num>
  <w:num w:numId="164" w16cid:durableId="631330948">
    <w:abstractNumId w:val="19"/>
  </w:num>
  <w:num w:numId="165"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715956626">
    <w:abstractNumId w:val="18"/>
  </w:num>
  <w:num w:numId="167"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25275532">
    <w:abstractNumId w:val="184"/>
  </w:num>
  <w:num w:numId="169" w16cid:durableId="1031759025">
    <w:abstractNumId w:val="48"/>
  </w:num>
  <w:num w:numId="170" w16cid:durableId="442190961">
    <w:abstractNumId w:val="187"/>
  </w:num>
  <w:num w:numId="171"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839613865">
    <w:abstractNumId w:val="165"/>
  </w:num>
  <w:num w:numId="173" w16cid:durableId="1742288577">
    <w:abstractNumId w:val="156"/>
  </w:num>
  <w:num w:numId="174" w16cid:durableId="635184684">
    <w:abstractNumId w:val="163"/>
  </w:num>
  <w:num w:numId="175" w16cid:durableId="340933616">
    <w:abstractNumId w:val="114"/>
  </w:num>
  <w:num w:numId="176" w16cid:durableId="2087878487">
    <w:abstractNumId w:val="42"/>
  </w:num>
  <w:num w:numId="177"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56822520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93848152">
    <w:abstractNumId w:val="194"/>
  </w:num>
  <w:num w:numId="183" w16cid:durableId="1252814361">
    <w:abstractNumId w:val="34"/>
  </w:num>
  <w:num w:numId="184" w16cid:durableId="575943388">
    <w:abstractNumId w:val="36"/>
  </w:num>
  <w:num w:numId="185" w16cid:durableId="787553307">
    <w:abstractNumId w:val="140"/>
  </w:num>
  <w:num w:numId="186" w16cid:durableId="742948472">
    <w:abstractNumId w:val="123"/>
  </w:num>
  <w:num w:numId="187" w16cid:durableId="1647780134">
    <w:abstractNumId w:val="175"/>
  </w:num>
  <w:num w:numId="188" w16cid:durableId="1562012490">
    <w:abstractNumId w:val="121"/>
  </w:num>
  <w:num w:numId="189"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259025815">
    <w:abstractNumId w:val="180"/>
  </w:num>
  <w:num w:numId="194" w16cid:durableId="1244224554">
    <w:abstractNumId w:val="135"/>
  </w:num>
  <w:num w:numId="195" w16cid:durableId="196166655">
    <w:abstractNumId w:val="93"/>
  </w:num>
  <w:num w:numId="196" w16cid:durableId="1675838126">
    <w:abstractNumId w:val="56"/>
  </w:num>
  <w:num w:numId="197" w16cid:durableId="1669669088">
    <w:abstractNumId w:val="89"/>
  </w:num>
  <w:num w:numId="198" w16cid:durableId="1552768547">
    <w:abstractNumId w:val="151"/>
  </w:num>
  <w:num w:numId="199" w16cid:durableId="739866485">
    <w:abstractNumId w:val="38"/>
  </w:num>
  <w:num w:numId="200" w16cid:durableId="351224101">
    <w:abstractNumId w:val="103"/>
  </w:num>
  <w:num w:numId="201" w16cid:durableId="1537739980">
    <w:abstractNumId w:val="99"/>
  </w:num>
  <w:num w:numId="202" w16cid:durableId="355817924">
    <w:abstractNumId w:val="15"/>
  </w:num>
  <w:num w:numId="203" w16cid:durableId="159007688">
    <w:abstractNumId w:val="117"/>
  </w:num>
  <w:num w:numId="204" w16cid:durableId="314913857">
    <w:abstractNumId w:val="166"/>
  </w:num>
  <w:num w:numId="205" w16cid:durableId="1498031464">
    <w:abstractNumId w:val="39"/>
  </w:num>
  <w:num w:numId="206" w16cid:durableId="1386875886">
    <w:abstractNumId w:val="119"/>
  </w:num>
  <w:num w:numId="207" w16cid:durableId="1657996465">
    <w:abstractNumId w:val="128"/>
  </w:num>
  <w:num w:numId="208" w16cid:durableId="1113091154">
    <w:abstractNumId w:val="69"/>
  </w:num>
  <w:num w:numId="209" w16cid:durableId="1291008474">
    <w:abstractNumId w:val="33"/>
  </w:num>
  <w:num w:numId="210" w16cid:durableId="850342210">
    <w:abstractNumId w:val="155"/>
  </w:num>
  <w:num w:numId="211" w16cid:durableId="1683699016">
    <w:abstractNumId w:val="67"/>
  </w:num>
  <w:num w:numId="212" w16cid:durableId="1224440464">
    <w:abstractNumId w:val="162"/>
  </w:num>
  <w:num w:numId="213" w16cid:durableId="1144540209">
    <w:abstractNumId w:val="108"/>
  </w:num>
  <w:num w:numId="214" w16cid:durableId="868421134">
    <w:abstractNumId w:val="153"/>
  </w:num>
  <w:num w:numId="215" w16cid:durableId="1414426848">
    <w:abstractNumId w:val="47"/>
  </w:num>
  <w:num w:numId="216" w16cid:durableId="299266519">
    <w:abstractNumId w:val="68"/>
  </w:num>
  <w:num w:numId="217" w16cid:durableId="429279564">
    <w:abstractNumId w:val="113"/>
  </w:num>
  <w:num w:numId="218" w16cid:durableId="218714845">
    <w:abstractNumId w:val="147"/>
  </w:num>
  <w:num w:numId="219" w16cid:durableId="959411928">
    <w:abstractNumId w:val="39"/>
    <w:lvlOverride w:ilvl="0">
      <w:startOverride w:val="1"/>
    </w:lvlOverride>
  </w:num>
  <w:num w:numId="220" w16cid:durableId="315063618">
    <w:abstractNumId w:val="85"/>
  </w:num>
  <w:num w:numId="221" w16cid:durableId="744960095">
    <w:abstractNumId w:val="58"/>
  </w:num>
  <w:num w:numId="222" w16cid:durableId="19716503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16cid:durableId="721027194">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5050207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16cid:durableId="376126392">
    <w:abstractNumId w:val="91"/>
    <w:lvlOverride w:ilvl="0">
      <w:startOverride w:val="1"/>
    </w:lvlOverride>
    <w:lvlOverride w:ilvl="1"/>
    <w:lvlOverride w:ilvl="2"/>
    <w:lvlOverride w:ilvl="3"/>
    <w:lvlOverride w:ilvl="4"/>
    <w:lvlOverride w:ilvl="5"/>
    <w:lvlOverride w:ilvl="6"/>
    <w:lvlOverride w:ilvl="7"/>
    <w:lvlOverride w:ilvl="8"/>
  </w:num>
  <w:num w:numId="226" w16cid:durableId="40260789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16cid:durableId="1784958900">
    <w:abstractNumId w:val="169"/>
  </w:num>
  <w:num w:numId="228" w16cid:durableId="1392725804">
    <w:abstractNumId w:val="62"/>
  </w:num>
  <w:num w:numId="229" w16cid:durableId="1608346786">
    <w:abstractNumId w:val="106"/>
  </w:num>
  <w:num w:numId="230" w16cid:durableId="2054767502">
    <w:abstractNumId w:val="130"/>
  </w:num>
  <w:num w:numId="231"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54051399">
    <w:abstractNumId w:val="30"/>
  </w:num>
  <w:num w:numId="233" w16cid:durableId="1524437462">
    <w:abstractNumId w:val="176"/>
  </w:num>
  <w:num w:numId="234" w16cid:durableId="1541822122">
    <w:abstractNumId w:val="172"/>
  </w:num>
  <w:num w:numId="235" w16cid:durableId="368409458">
    <w:abstractNumId w:val="45"/>
  </w:num>
  <w:num w:numId="236" w16cid:durableId="492188474">
    <w:abstractNumId w:val="160"/>
  </w:num>
  <w:num w:numId="237" w16cid:durableId="2097901510">
    <w:abstractNumId w:val="124"/>
  </w:num>
  <w:num w:numId="238" w16cid:durableId="95058145">
    <w:abstractNumId w:val="59"/>
  </w:num>
  <w:num w:numId="239" w16cid:durableId="1965698082">
    <w:abstractNumId w:val="148"/>
  </w:num>
  <w:num w:numId="240" w16cid:durableId="1258098596">
    <w:abstractNumId w:val="76"/>
  </w:num>
  <w:num w:numId="241" w16cid:durableId="759640739">
    <w:abstractNumId w:val="21"/>
  </w:num>
  <w:num w:numId="242" w16cid:durableId="1319043731">
    <w:abstractNumId w:val="133"/>
  </w:num>
  <w:num w:numId="243" w16cid:durableId="2087872035">
    <w:abstractNumId w:val="111"/>
  </w:num>
  <w:num w:numId="244" w16cid:durableId="571042235">
    <w:abstractNumId w:val="196"/>
  </w:num>
  <w:num w:numId="245" w16cid:durableId="20395664">
    <w:abstractNumId w:val="189"/>
  </w:num>
  <w:num w:numId="246" w16cid:durableId="1826822216">
    <w:abstractNumId w:val="66"/>
  </w:num>
  <w:num w:numId="247" w16cid:durableId="741952542">
    <w:abstractNumId w:val="150"/>
  </w:num>
  <w:num w:numId="248" w16cid:durableId="1697273696">
    <w:abstractNumId w:val="95"/>
  </w:num>
  <w:num w:numId="249" w16cid:durableId="1463888068">
    <w:abstractNumId w:val="73"/>
  </w:num>
  <w:num w:numId="250" w16cid:durableId="676468438">
    <w:abstractNumId w:val="90"/>
  </w:num>
  <w:num w:numId="251" w16cid:durableId="974720420">
    <w:abstractNumId w:val="53"/>
  </w:num>
  <w:num w:numId="252" w16cid:durableId="173957153">
    <w:abstractNumId w:val="181"/>
  </w:num>
  <w:num w:numId="253" w16cid:durableId="167603233">
    <w:abstractNumId w:val="74"/>
  </w:num>
  <w:num w:numId="254" w16cid:durableId="26681124">
    <w:abstractNumId w:val="94"/>
  </w:num>
  <w:num w:numId="255" w16cid:durableId="1511331041">
    <w:abstractNumId w:val="35"/>
  </w:num>
  <w:num w:numId="256" w16cid:durableId="894319343">
    <w:abstractNumId w:val="57"/>
  </w:num>
  <w:num w:numId="257" w16cid:durableId="555243965">
    <w:abstractNumId w:val="13"/>
  </w:num>
  <w:num w:numId="258" w16cid:durableId="1647398489">
    <w:abstractNumId w:val="171"/>
  </w:num>
  <w:num w:numId="259" w16cid:durableId="1998681628">
    <w:abstractNumId w:val="92"/>
  </w:num>
  <w:num w:numId="260" w16cid:durableId="1899125013">
    <w:abstractNumId w:val="12"/>
  </w:num>
  <w:num w:numId="261" w16cid:durableId="1213494117">
    <w:abstractNumId w:val="25"/>
  </w:num>
  <w:num w:numId="262" w16cid:durableId="573321794">
    <w:abstractNumId w:val="116"/>
  </w:num>
  <w:num w:numId="263" w16cid:durableId="2110619318">
    <w:abstractNumId w:val="159"/>
  </w:num>
  <w:num w:numId="264" w16cid:durableId="1457675558">
    <w:abstractNumId w:val="27"/>
  </w:num>
  <w:num w:numId="265" w16cid:durableId="76707812">
    <w:abstractNumId w:val="96"/>
  </w:num>
  <w:num w:numId="266" w16cid:durableId="1330214204">
    <w:abstractNumId w:val="107"/>
  </w:num>
  <w:num w:numId="267" w16cid:durableId="991641452">
    <w:abstractNumId w:val="100"/>
  </w:num>
  <w:num w:numId="268" w16cid:durableId="418673595">
    <w:abstractNumId w:val="72"/>
  </w:num>
  <w:num w:numId="269" w16cid:durableId="97019503">
    <w:abstractNumId w:val="14"/>
  </w:num>
  <w:num w:numId="270" w16cid:durableId="10299899">
    <w:abstractNumId w:val="88"/>
  </w:num>
  <w:num w:numId="271" w16cid:durableId="1935630226">
    <w:abstractNumId w:val="54"/>
  </w:num>
  <w:num w:numId="272" w16cid:durableId="348988242">
    <w:abstractNumId w:val="32"/>
  </w:num>
  <w:num w:numId="273" w16cid:durableId="2139058637">
    <w:abstractNumId w:val="23"/>
  </w:num>
  <w:num w:numId="274" w16cid:durableId="2075201993">
    <w:abstractNumId w:val="173"/>
  </w:num>
  <w:num w:numId="275" w16cid:durableId="1950121255">
    <w:abstractNumId w:val="161"/>
  </w:num>
  <w:num w:numId="276" w16cid:durableId="1098332233">
    <w:abstractNumId w:val="50"/>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7" w16cid:durableId="1504856576">
    <w:abstractNumId w:val="41"/>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8" w16cid:durableId="1880438681">
    <w:abstractNumId w:val="71"/>
  </w:num>
  <w:numIdMacAtCleanup w:val="2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9"/>
  <w:embedTrueType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50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5FC"/>
    <w:rsid w:val="00015A8C"/>
    <w:rsid w:val="00016D93"/>
    <w:rsid w:val="000174B9"/>
    <w:rsid w:val="00017A60"/>
    <w:rsid w:val="00020AEA"/>
    <w:rsid w:val="00021253"/>
    <w:rsid w:val="0002151F"/>
    <w:rsid w:val="00022590"/>
    <w:rsid w:val="00024174"/>
    <w:rsid w:val="000246BE"/>
    <w:rsid w:val="00024982"/>
    <w:rsid w:val="00024DCA"/>
    <w:rsid w:val="0002572C"/>
    <w:rsid w:val="000304C7"/>
    <w:rsid w:val="00030D6A"/>
    <w:rsid w:val="00031140"/>
    <w:rsid w:val="00031605"/>
    <w:rsid w:val="000321D2"/>
    <w:rsid w:val="000335B2"/>
    <w:rsid w:val="00035992"/>
    <w:rsid w:val="00035C17"/>
    <w:rsid w:val="0003644F"/>
    <w:rsid w:val="0003663F"/>
    <w:rsid w:val="000373FD"/>
    <w:rsid w:val="0003763F"/>
    <w:rsid w:val="000409B5"/>
    <w:rsid w:val="00040F18"/>
    <w:rsid w:val="00041952"/>
    <w:rsid w:val="00042218"/>
    <w:rsid w:val="0004310F"/>
    <w:rsid w:val="00043A1B"/>
    <w:rsid w:val="00043E46"/>
    <w:rsid w:val="00044C9B"/>
    <w:rsid w:val="000460EC"/>
    <w:rsid w:val="000468AB"/>
    <w:rsid w:val="00047BDF"/>
    <w:rsid w:val="000502D3"/>
    <w:rsid w:val="00050497"/>
    <w:rsid w:val="00050665"/>
    <w:rsid w:val="00050C62"/>
    <w:rsid w:val="00051118"/>
    <w:rsid w:val="000514DF"/>
    <w:rsid w:val="000517C1"/>
    <w:rsid w:val="00051FD5"/>
    <w:rsid w:val="000526E2"/>
    <w:rsid w:val="00052C96"/>
    <w:rsid w:val="00053934"/>
    <w:rsid w:val="0005451F"/>
    <w:rsid w:val="000546E3"/>
    <w:rsid w:val="00055462"/>
    <w:rsid w:val="00056D78"/>
    <w:rsid w:val="00057266"/>
    <w:rsid w:val="0005735D"/>
    <w:rsid w:val="00061489"/>
    <w:rsid w:val="000619F3"/>
    <w:rsid w:val="00063225"/>
    <w:rsid w:val="00063CF1"/>
    <w:rsid w:val="00064569"/>
    <w:rsid w:val="00065A63"/>
    <w:rsid w:val="00066353"/>
    <w:rsid w:val="000676AB"/>
    <w:rsid w:val="000676BD"/>
    <w:rsid w:val="00067885"/>
    <w:rsid w:val="00070175"/>
    <w:rsid w:val="000705C8"/>
    <w:rsid w:val="0007120D"/>
    <w:rsid w:val="00071770"/>
    <w:rsid w:val="0007293E"/>
    <w:rsid w:val="00072A2E"/>
    <w:rsid w:val="0007461E"/>
    <w:rsid w:val="00074757"/>
    <w:rsid w:val="00075505"/>
    <w:rsid w:val="00075EF0"/>
    <w:rsid w:val="00077113"/>
    <w:rsid w:val="00080C9C"/>
    <w:rsid w:val="00081059"/>
    <w:rsid w:val="00081369"/>
    <w:rsid w:val="000824BC"/>
    <w:rsid w:val="00082579"/>
    <w:rsid w:val="000830E1"/>
    <w:rsid w:val="00084E63"/>
    <w:rsid w:val="0008512B"/>
    <w:rsid w:val="00085439"/>
    <w:rsid w:val="00085ACA"/>
    <w:rsid w:val="00085C89"/>
    <w:rsid w:val="00086616"/>
    <w:rsid w:val="0008661A"/>
    <w:rsid w:val="0009031C"/>
    <w:rsid w:val="00090529"/>
    <w:rsid w:val="00090F43"/>
    <w:rsid w:val="000912A6"/>
    <w:rsid w:val="00091735"/>
    <w:rsid w:val="00091FBF"/>
    <w:rsid w:val="00092316"/>
    <w:rsid w:val="00092618"/>
    <w:rsid w:val="00092A3C"/>
    <w:rsid w:val="00092E00"/>
    <w:rsid w:val="00093EB6"/>
    <w:rsid w:val="000940FA"/>
    <w:rsid w:val="00094124"/>
    <w:rsid w:val="00094DE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6CEB"/>
    <w:rsid w:val="000A6E8A"/>
    <w:rsid w:val="000A7624"/>
    <w:rsid w:val="000B01E4"/>
    <w:rsid w:val="000B184D"/>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1993"/>
    <w:rsid w:val="000E280B"/>
    <w:rsid w:val="000E37CF"/>
    <w:rsid w:val="000E45F2"/>
    <w:rsid w:val="000E490E"/>
    <w:rsid w:val="000E57F6"/>
    <w:rsid w:val="000E5EA7"/>
    <w:rsid w:val="000E6620"/>
    <w:rsid w:val="000E6EE4"/>
    <w:rsid w:val="000E765C"/>
    <w:rsid w:val="000E779F"/>
    <w:rsid w:val="000E7CE4"/>
    <w:rsid w:val="000F0093"/>
    <w:rsid w:val="000F0327"/>
    <w:rsid w:val="000F157E"/>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443"/>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32ED"/>
    <w:rsid w:val="00113BC8"/>
    <w:rsid w:val="00114911"/>
    <w:rsid w:val="00114A28"/>
    <w:rsid w:val="00114E38"/>
    <w:rsid w:val="00115B03"/>
    <w:rsid w:val="00115CFC"/>
    <w:rsid w:val="00115FB5"/>
    <w:rsid w:val="00117A78"/>
    <w:rsid w:val="001207BC"/>
    <w:rsid w:val="001214D7"/>
    <w:rsid w:val="00121D09"/>
    <w:rsid w:val="00123CD2"/>
    <w:rsid w:val="00124583"/>
    <w:rsid w:val="0013039E"/>
    <w:rsid w:val="00130720"/>
    <w:rsid w:val="0013079F"/>
    <w:rsid w:val="00130ABC"/>
    <w:rsid w:val="00131653"/>
    <w:rsid w:val="00132848"/>
    <w:rsid w:val="00132D16"/>
    <w:rsid w:val="00133A4A"/>
    <w:rsid w:val="00133D90"/>
    <w:rsid w:val="00134465"/>
    <w:rsid w:val="00134FA3"/>
    <w:rsid w:val="00136779"/>
    <w:rsid w:val="00140A7C"/>
    <w:rsid w:val="00140C65"/>
    <w:rsid w:val="00141441"/>
    <w:rsid w:val="001417FD"/>
    <w:rsid w:val="001417FF"/>
    <w:rsid w:val="0014181E"/>
    <w:rsid w:val="00141999"/>
    <w:rsid w:val="0014210B"/>
    <w:rsid w:val="00142680"/>
    <w:rsid w:val="001428DA"/>
    <w:rsid w:val="00142B0E"/>
    <w:rsid w:val="001432F3"/>
    <w:rsid w:val="001439AA"/>
    <w:rsid w:val="00144793"/>
    <w:rsid w:val="00144A2D"/>
    <w:rsid w:val="00144A6C"/>
    <w:rsid w:val="001451B8"/>
    <w:rsid w:val="00147C23"/>
    <w:rsid w:val="00147E83"/>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158C"/>
    <w:rsid w:val="00162145"/>
    <w:rsid w:val="00164221"/>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BBF"/>
    <w:rsid w:val="00175E02"/>
    <w:rsid w:val="00175EC6"/>
    <w:rsid w:val="00176526"/>
    <w:rsid w:val="00176FD7"/>
    <w:rsid w:val="001770BC"/>
    <w:rsid w:val="00180130"/>
    <w:rsid w:val="00181FEC"/>
    <w:rsid w:val="001824E7"/>
    <w:rsid w:val="00182C2B"/>
    <w:rsid w:val="00182EDE"/>
    <w:rsid w:val="00183278"/>
    <w:rsid w:val="00183E7D"/>
    <w:rsid w:val="00184A19"/>
    <w:rsid w:val="00184BC4"/>
    <w:rsid w:val="00184BDF"/>
    <w:rsid w:val="00185A89"/>
    <w:rsid w:val="00185C82"/>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E6C"/>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2367"/>
    <w:rsid w:val="001D33D8"/>
    <w:rsid w:val="001D3AC9"/>
    <w:rsid w:val="001D5E61"/>
    <w:rsid w:val="001D7CBA"/>
    <w:rsid w:val="001E09DB"/>
    <w:rsid w:val="001E0A48"/>
    <w:rsid w:val="001E0FBF"/>
    <w:rsid w:val="001E12C1"/>
    <w:rsid w:val="001E12D1"/>
    <w:rsid w:val="001E2AA5"/>
    <w:rsid w:val="001E3096"/>
    <w:rsid w:val="001E32F2"/>
    <w:rsid w:val="001E390C"/>
    <w:rsid w:val="001E39AE"/>
    <w:rsid w:val="001E405E"/>
    <w:rsid w:val="001E4A6A"/>
    <w:rsid w:val="001E5A76"/>
    <w:rsid w:val="001E5BBD"/>
    <w:rsid w:val="001E64D3"/>
    <w:rsid w:val="001E6575"/>
    <w:rsid w:val="001E7160"/>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76C"/>
    <w:rsid w:val="001F5287"/>
    <w:rsid w:val="001F62F0"/>
    <w:rsid w:val="001F7A6F"/>
    <w:rsid w:val="002012BA"/>
    <w:rsid w:val="002012FD"/>
    <w:rsid w:val="00201813"/>
    <w:rsid w:val="0020221E"/>
    <w:rsid w:val="00202782"/>
    <w:rsid w:val="00202E3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ACA"/>
    <w:rsid w:val="0023280B"/>
    <w:rsid w:val="002328F7"/>
    <w:rsid w:val="00232C06"/>
    <w:rsid w:val="00233147"/>
    <w:rsid w:val="00233397"/>
    <w:rsid w:val="002333BF"/>
    <w:rsid w:val="002342A4"/>
    <w:rsid w:val="00234D46"/>
    <w:rsid w:val="002353D9"/>
    <w:rsid w:val="0023553D"/>
    <w:rsid w:val="00235AD7"/>
    <w:rsid w:val="00235B36"/>
    <w:rsid w:val="002361A0"/>
    <w:rsid w:val="00236C38"/>
    <w:rsid w:val="00236F1A"/>
    <w:rsid w:val="00237620"/>
    <w:rsid w:val="00237DB2"/>
    <w:rsid w:val="002404A6"/>
    <w:rsid w:val="00240C41"/>
    <w:rsid w:val="00240E09"/>
    <w:rsid w:val="00241125"/>
    <w:rsid w:val="002415FD"/>
    <w:rsid w:val="00241860"/>
    <w:rsid w:val="00241C8D"/>
    <w:rsid w:val="00241F55"/>
    <w:rsid w:val="00242888"/>
    <w:rsid w:val="00244322"/>
    <w:rsid w:val="00244A5A"/>
    <w:rsid w:val="00244E9D"/>
    <w:rsid w:val="00244F92"/>
    <w:rsid w:val="002450F8"/>
    <w:rsid w:val="00245A2D"/>
    <w:rsid w:val="00245A39"/>
    <w:rsid w:val="00245C01"/>
    <w:rsid w:val="00245E6C"/>
    <w:rsid w:val="002462B3"/>
    <w:rsid w:val="00246858"/>
    <w:rsid w:val="002505B6"/>
    <w:rsid w:val="00250802"/>
    <w:rsid w:val="002514A3"/>
    <w:rsid w:val="002518C8"/>
    <w:rsid w:val="00252B37"/>
    <w:rsid w:val="00253D8B"/>
    <w:rsid w:val="00254640"/>
    <w:rsid w:val="0025464C"/>
    <w:rsid w:val="0025684A"/>
    <w:rsid w:val="00256A21"/>
    <w:rsid w:val="00257DAE"/>
    <w:rsid w:val="00260F46"/>
    <w:rsid w:val="002611D3"/>
    <w:rsid w:val="00261B1F"/>
    <w:rsid w:val="00261B3F"/>
    <w:rsid w:val="00263095"/>
    <w:rsid w:val="00264065"/>
    <w:rsid w:val="00264834"/>
    <w:rsid w:val="002650E1"/>
    <w:rsid w:val="00265169"/>
    <w:rsid w:val="00265F5F"/>
    <w:rsid w:val="002666E7"/>
    <w:rsid w:val="00267B07"/>
    <w:rsid w:val="0027039B"/>
    <w:rsid w:val="00271392"/>
    <w:rsid w:val="002722F1"/>
    <w:rsid w:val="0027254D"/>
    <w:rsid w:val="00272FAE"/>
    <w:rsid w:val="00273DD3"/>
    <w:rsid w:val="002743D4"/>
    <w:rsid w:val="002747AA"/>
    <w:rsid w:val="00275CB6"/>
    <w:rsid w:val="00275ED4"/>
    <w:rsid w:val="00275FF3"/>
    <w:rsid w:val="002760D2"/>
    <w:rsid w:val="0027626C"/>
    <w:rsid w:val="00276740"/>
    <w:rsid w:val="0027747F"/>
    <w:rsid w:val="0028042A"/>
    <w:rsid w:val="00280733"/>
    <w:rsid w:val="002809F3"/>
    <w:rsid w:val="00280CD0"/>
    <w:rsid w:val="00282429"/>
    <w:rsid w:val="00282C30"/>
    <w:rsid w:val="00282EC4"/>
    <w:rsid w:val="002831FE"/>
    <w:rsid w:val="002833DA"/>
    <w:rsid w:val="00284D62"/>
    <w:rsid w:val="00285AC7"/>
    <w:rsid w:val="00285CF2"/>
    <w:rsid w:val="002860C5"/>
    <w:rsid w:val="00286B31"/>
    <w:rsid w:val="00286DF7"/>
    <w:rsid w:val="00287516"/>
    <w:rsid w:val="00287785"/>
    <w:rsid w:val="0029085D"/>
    <w:rsid w:val="00290B39"/>
    <w:rsid w:val="00291528"/>
    <w:rsid w:val="002915F4"/>
    <w:rsid w:val="00291850"/>
    <w:rsid w:val="00291B04"/>
    <w:rsid w:val="0029211F"/>
    <w:rsid w:val="0029220A"/>
    <w:rsid w:val="00292346"/>
    <w:rsid w:val="002924C2"/>
    <w:rsid w:val="002938E1"/>
    <w:rsid w:val="0029429D"/>
    <w:rsid w:val="002949EF"/>
    <w:rsid w:val="00294B44"/>
    <w:rsid w:val="00294F3F"/>
    <w:rsid w:val="00295766"/>
    <w:rsid w:val="002957F6"/>
    <w:rsid w:val="00295D17"/>
    <w:rsid w:val="00296568"/>
    <w:rsid w:val="002A08A3"/>
    <w:rsid w:val="002A2170"/>
    <w:rsid w:val="002A2197"/>
    <w:rsid w:val="002A2C01"/>
    <w:rsid w:val="002A3049"/>
    <w:rsid w:val="002A3214"/>
    <w:rsid w:val="002A359F"/>
    <w:rsid w:val="002A429A"/>
    <w:rsid w:val="002A4335"/>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B6DEE"/>
    <w:rsid w:val="002C08C7"/>
    <w:rsid w:val="002C112C"/>
    <w:rsid w:val="002C3058"/>
    <w:rsid w:val="002C4284"/>
    <w:rsid w:val="002C42A8"/>
    <w:rsid w:val="002C491C"/>
    <w:rsid w:val="002C522F"/>
    <w:rsid w:val="002C5453"/>
    <w:rsid w:val="002C5487"/>
    <w:rsid w:val="002C58B5"/>
    <w:rsid w:val="002C5E27"/>
    <w:rsid w:val="002C62B1"/>
    <w:rsid w:val="002D0664"/>
    <w:rsid w:val="002D0961"/>
    <w:rsid w:val="002D0B0D"/>
    <w:rsid w:val="002D22B6"/>
    <w:rsid w:val="002D329C"/>
    <w:rsid w:val="002D35D6"/>
    <w:rsid w:val="002D3676"/>
    <w:rsid w:val="002D3C8C"/>
    <w:rsid w:val="002D3E4F"/>
    <w:rsid w:val="002D42A5"/>
    <w:rsid w:val="002D446D"/>
    <w:rsid w:val="002D4B3B"/>
    <w:rsid w:val="002D5CF4"/>
    <w:rsid w:val="002D6010"/>
    <w:rsid w:val="002D62E4"/>
    <w:rsid w:val="002D6843"/>
    <w:rsid w:val="002D68AE"/>
    <w:rsid w:val="002D7174"/>
    <w:rsid w:val="002E0FC2"/>
    <w:rsid w:val="002E1CF6"/>
    <w:rsid w:val="002E2320"/>
    <w:rsid w:val="002E3037"/>
    <w:rsid w:val="002E56FB"/>
    <w:rsid w:val="002E6B40"/>
    <w:rsid w:val="002E6CDE"/>
    <w:rsid w:val="002E7418"/>
    <w:rsid w:val="002E7D22"/>
    <w:rsid w:val="002F0FE6"/>
    <w:rsid w:val="002F1208"/>
    <w:rsid w:val="002F159C"/>
    <w:rsid w:val="002F1DAC"/>
    <w:rsid w:val="002F1E72"/>
    <w:rsid w:val="002F26DD"/>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6C05"/>
    <w:rsid w:val="003072EE"/>
    <w:rsid w:val="00307F6C"/>
    <w:rsid w:val="0031048F"/>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213"/>
    <w:rsid w:val="003259DB"/>
    <w:rsid w:val="00325CA9"/>
    <w:rsid w:val="00326798"/>
    <w:rsid w:val="003269BC"/>
    <w:rsid w:val="00330661"/>
    <w:rsid w:val="00331D90"/>
    <w:rsid w:val="00331EFD"/>
    <w:rsid w:val="003334D7"/>
    <w:rsid w:val="00333EB6"/>
    <w:rsid w:val="00334833"/>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40AE"/>
    <w:rsid w:val="00344E16"/>
    <w:rsid w:val="00344E4D"/>
    <w:rsid w:val="003453BC"/>
    <w:rsid w:val="003456E0"/>
    <w:rsid w:val="00346B99"/>
    <w:rsid w:val="00346DAB"/>
    <w:rsid w:val="003500FC"/>
    <w:rsid w:val="00350DCF"/>
    <w:rsid w:val="00350ED0"/>
    <w:rsid w:val="0035187E"/>
    <w:rsid w:val="00352B3F"/>
    <w:rsid w:val="003531A3"/>
    <w:rsid w:val="003531D0"/>
    <w:rsid w:val="0035389B"/>
    <w:rsid w:val="00353B00"/>
    <w:rsid w:val="003552E7"/>
    <w:rsid w:val="003553EB"/>
    <w:rsid w:val="00357442"/>
    <w:rsid w:val="00357A2D"/>
    <w:rsid w:val="00360923"/>
    <w:rsid w:val="00361152"/>
    <w:rsid w:val="00362890"/>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F65"/>
    <w:rsid w:val="003808D2"/>
    <w:rsid w:val="0038107B"/>
    <w:rsid w:val="00381E67"/>
    <w:rsid w:val="00381F7C"/>
    <w:rsid w:val="00382B14"/>
    <w:rsid w:val="00382CB0"/>
    <w:rsid w:val="00382EB7"/>
    <w:rsid w:val="00383804"/>
    <w:rsid w:val="00383B7D"/>
    <w:rsid w:val="00384C9A"/>
    <w:rsid w:val="003851E0"/>
    <w:rsid w:val="00386F6F"/>
    <w:rsid w:val="0038770A"/>
    <w:rsid w:val="00387FEA"/>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294"/>
    <w:rsid w:val="003A29AE"/>
    <w:rsid w:val="003A381F"/>
    <w:rsid w:val="003A3BBC"/>
    <w:rsid w:val="003A4641"/>
    <w:rsid w:val="003A5A48"/>
    <w:rsid w:val="003A5E94"/>
    <w:rsid w:val="003A632A"/>
    <w:rsid w:val="003A6D8B"/>
    <w:rsid w:val="003A6EAB"/>
    <w:rsid w:val="003B110A"/>
    <w:rsid w:val="003B1509"/>
    <w:rsid w:val="003B249D"/>
    <w:rsid w:val="003B313F"/>
    <w:rsid w:val="003B3985"/>
    <w:rsid w:val="003B3C79"/>
    <w:rsid w:val="003B4822"/>
    <w:rsid w:val="003B4D04"/>
    <w:rsid w:val="003B52CD"/>
    <w:rsid w:val="003B54AE"/>
    <w:rsid w:val="003B7191"/>
    <w:rsid w:val="003C0856"/>
    <w:rsid w:val="003C0A35"/>
    <w:rsid w:val="003C122B"/>
    <w:rsid w:val="003C1351"/>
    <w:rsid w:val="003C1985"/>
    <w:rsid w:val="003C1B4D"/>
    <w:rsid w:val="003C1EB6"/>
    <w:rsid w:val="003C2528"/>
    <w:rsid w:val="003C3A20"/>
    <w:rsid w:val="003C3A61"/>
    <w:rsid w:val="003C3CBD"/>
    <w:rsid w:val="003C3DB7"/>
    <w:rsid w:val="003C4E61"/>
    <w:rsid w:val="003C6348"/>
    <w:rsid w:val="003C65BD"/>
    <w:rsid w:val="003C67D9"/>
    <w:rsid w:val="003C6B9A"/>
    <w:rsid w:val="003C6C36"/>
    <w:rsid w:val="003C6F7D"/>
    <w:rsid w:val="003C7183"/>
    <w:rsid w:val="003D0C1D"/>
    <w:rsid w:val="003D1406"/>
    <w:rsid w:val="003D161F"/>
    <w:rsid w:val="003D20BA"/>
    <w:rsid w:val="003D46BF"/>
    <w:rsid w:val="003D587C"/>
    <w:rsid w:val="003D5948"/>
    <w:rsid w:val="003D5DC2"/>
    <w:rsid w:val="003D631A"/>
    <w:rsid w:val="003D656A"/>
    <w:rsid w:val="003D6B9D"/>
    <w:rsid w:val="003D6FBC"/>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43B1"/>
    <w:rsid w:val="004144C8"/>
    <w:rsid w:val="00414631"/>
    <w:rsid w:val="00414D45"/>
    <w:rsid w:val="00416AE5"/>
    <w:rsid w:val="00416CA7"/>
    <w:rsid w:val="0041721B"/>
    <w:rsid w:val="004175DB"/>
    <w:rsid w:val="0041767F"/>
    <w:rsid w:val="004200FE"/>
    <w:rsid w:val="004218D9"/>
    <w:rsid w:val="004219EE"/>
    <w:rsid w:val="00423073"/>
    <w:rsid w:val="0042440B"/>
    <w:rsid w:val="0042482D"/>
    <w:rsid w:val="00425A7D"/>
    <w:rsid w:val="00425D6B"/>
    <w:rsid w:val="0042606F"/>
    <w:rsid w:val="0042612E"/>
    <w:rsid w:val="004268A0"/>
    <w:rsid w:val="00427C17"/>
    <w:rsid w:val="00427EC4"/>
    <w:rsid w:val="0043020F"/>
    <w:rsid w:val="004309C1"/>
    <w:rsid w:val="0043119E"/>
    <w:rsid w:val="004313A8"/>
    <w:rsid w:val="00431477"/>
    <w:rsid w:val="00431B1A"/>
    <w:rsid w:val="004348A1"/>
    <w:rsid w:val="00434C0E"/>
    <w:rsid w:val="00434C7E"/>
    <w:rsid w:val="00435AD9"/>
    <w:rsid w:val="004360B8"/>
    <w:rsid w:val="00436E4C"/>
    <w:rsid w:val="00437A6B"/>
    <w:rsid w:val="00437D5C"/>
    <w:rsid w:val="00437E6D"/>
    <w:rsid w:val="00440679"/>
    <w:rsid w:val="00440DA0"/>
    <w:rsid w:val="00441247"/>
    <w:rsid w:val="00442274"/>
    <w:rsid w:val="004426FF"/>
    <w:rsid w:val="0044292F"/>
    <w:rsid w:val="00442A34"/>
    <w:rsid w:val="00443FCC"/>
    <w:rsid w:val="00444ECD"/>
    <w:rsid w:val="00445D05"/>
    <w:rsid w:val="00446447"/>
    <w:rsid w:val="0044658C"/>
    <w:rsid w:val="0044768C"/>
    <w:rsid w:val="00447876"/>
    <w:rsid w:val="00447E99"/>
    <w:rsid w:val="004506B3"/>
    <w:rsid w:val="004521E7"/>
    <w:rsid w:val="0045241C"/>
    <w:rsid w:val="004539DE"/>
    <w:rsid w:val="00453D2F"/>
    <w:rsid w:val="00455B99"/>
    <w:rsid w:val="00456446"/>
    <w:rsid w:val="0045793E"/>
    <w:rsid w:val="00457A27"/>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92"/>
    <w:rsid w:val="004705A5"/>
    <w:rsid w:val="00470B80"/>
    <w:rsid w:val="00472602"/>
    <w:rsid w:val="0047325E"/>
    <w:rsid w:val="004736E2"/>
    <w:rsid w:val="0047442A"/>
    <w:rsid w:val="004745E3"/>
    <w:rsid w:val="00474DD0"/>
    <w:rsid w:val="004755BD"/>
    <w:rsid w:val="004760FB"/>
    <w:rsid w:val="004762F4"/>
    <w:rsid w:val="00476406"/>
    <w:rsid w:val="00476612"/>
    <w:rsid w:val="00477E2A"/>
    <w:rsid w:val="00480B4C"/>
    <w:rsid w:val="004811B6"/>
    <w:rsid w:val="00481289"/>
    <w:rsid w:val="00481A2A"/>
    <w:rsid w:val="00482FB6"/>
    <w:rsid w:val="0048309D"/>
    <w:rsid w:val="0048397E"/>
    <w:rsid w:val="00483DDF"/>
    <w:rsid w:val="00483F31"/>
    <w:rsid w:val="0048432B"/>
    <w:rsid w:val="00484AB5"/>
    <w:rsid w:val="00484D41"/>
    <w:rsid w:val="00485205"/>
    <w:rsid w:val="00485A6E"/>
    <w:rsid w:val="00485BA9"/>
    <w:rsid w:val="00485CC6"/>
    <w:rsid w:val="004865D9"/>
    <w:rsid w:val="00486E2A"/>
    <w:rsid w:val="00487600"/>
    <w:rsid w:val="00487832"/>
    <w:rsid w:val="0049056C"/>
    <w:rsid w:val="00491328"/>
    <w:rsid w:val="0049138E"/>
    <w:rsid w:val="00492279"/>
    <w:rsid w:val="00492F12"/>
    <w:rsid w:val="00493009"/>
    <w:rsid w:val="00493949"/>
    <w:rsid w:val="004959E2"/>
    <w:rsid w:val="00495B11"/>
    <w:rsid w:val="00496094"/>
    <w:rsid w:val="00496427"/>
    <w:rsid w:val="00496876"/>
    <w:rsid w:val="00496FBF"/>
    <w:rsid w:val="0049728E"/>
    <w:rsid w:val="004A41A9"/>
    <w:rsid w:val="004A4230"/>
    <w:rsid w:val="004A4C20"/>
    <w:rsid w:val="004A531F"/>
    <w:rsid w:val="004A54E6"/>
    <w:rsid w:val="004A5666"/>
    <w:rsid w:val="004A58D4"/>
    <w:rsid w:val="004A5B82"/>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7025"/>
    <w:rsid w:val="004B76B3"/>
    <w:rsid w:val="004B7C4E"/>
    <w:rsid w:val="004B7CB8"/>
    <w:rsid w:val="004C0355"/>
    <w:rsid w:val="004C1393"/>
    <w:rsid w:val="004C1DB6"/>
    <w:rsid w:val="004C2BD2"/>
    <w:rsid w:val="004C4A0E"/>
    <w:rsid w:val="004C4A5B"/>
    <w:rsid w:val="004C5B14"/>
    <w:rsid w:val="004C5C50"/>
    <w:rsid w:val="004C67D2"/>
    <w:rsid w:val="004C6C71"/>
    <w:rsid w:val="004C702A"/>
    <w:rsid w:val="004C7F52"/>
    <w:rsid w:val="004D1907"/>
    <w:rsid w:val="004D1A26"/>
    <w:rsid w:val="004D1B27"/>
    <w:rsid w:val="004D1FDD"/>
    <w:rsid w:val="004D2181"/>
    <w:rsid w:val="004D24BE"/>
    <w:rsid w:val="004D292F"/>
    <w:rsid w:val="004D3277"/>
    <w:rsid w:val="004D33D4"/>
    <w:rsid w:val="004D4642"/>
    <w:rsid w:val="004D501F"/>
    <w:rsid w:val="004D5483"/>
    <w:rsid w:val="004D576A"/>
    <w:rsid w:val="004D62FB"/>
    <w:rsid w:val="004D6914"/>
    <w:rsid w:val="004D6FCC"/>
    <w:rsid w:val="004D7CD2"/>
    <w:rsid w:val="004E0364"/>
    <w:rsid w:val="004E04E6"/>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94E"/>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2245"/>
    <w:rsid w:val="00532A58"/>
    <w:rsid w:val="00532F19"/>
    <w:rsid w:val="00533C63"/>
    <w:rsid w:val="00533D54"/>
    <w:rsid w:val="00533E16"/>
    <w:rsid w:val="005345F7"/>
    <w:rsid w:val="00535AC4"/>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B36"/>
    <w:rsid w:val="00545D13"/>
    <w:rsid w:val="00550B93"/>
    <w:rsid w:val="005513E4"/>
    <w:rsid w:val="00552902"/>
    <w:rsid w:val="00552E96"/>
    <w:rsid w:val="00553E44"/>
    <w:rsid w:val="0055614F"/>
    <w:rsid w:val="005563E1"/>
    <w:rsid w:val="0055658A"/>
    <w:rsid w:val="005566D6"/>
    <w:rsid w:val="00556B9D"/>
    <w:rsid w:val="00556C64"/>
    <w:rsid w:val="00557108"/>
    <w:rsid w:val="00557EF8"/>
    <w:rsid w:val="00557FBE"/>
    <w:rsid w:val="00561366"/>
    <w:rsid w:val="00561586"/>
    <w:rsid w:val="0056169B"/>
    <w:rsid w:val="00562C37"/>
    <w:rsid w:val="005630FC"/>
    <w:rsid w:val="00563A44"/>
    <w:rsid w:val="00563C20"/>
    <w:rsid w:val="00564487"/>
    <w:rsid w:val="00564745"/>
    <w:rsid w:val="0056485F"/>
    <w:rsid w:val="00564A2D"/>
    <w:rsid w:val="0056570D"/>
    <w:rsid w:val="005658EC"/>
    <w:rsid w:val="00570474"/>
    <w:rsid w:val="00570605"/>
    <w:rsid w:val="00570C71"/>
    <w:rsid w:val="00572A19"/>
    <w:rsid w:val="00572A8A"/>
    <w:rsid w:val="00572D9E"/>
    <w:rsid w:val="005730DD"/>
    <w:rsid w:val="00573529"/>
    <w:rsid w:val="00573DEB"/>
    <w:rsid w:val="005740C0"/>
    <w:rsid w:val="005743A4"/>
    <w:rsid w:val="00574687"/>
    <w:rsid w:val="00575041"/>
    <w:rsid w:val="00575E8E"/>
    <w:rsid w:val="00575FFE"/>
    <w:rsid w:val="00576A66"/>
    <w:rsid w:val="0057706B"/>
    <w:rsid w:val="00577CA4"/>
    <w:rsid w:val="00580FC7"/>
    <w:rsid w:val="00581643"/>
    <w:rsid w:val="00582580"/>
    <w:rsid w:val="00583235"/>
    <w:rsid w:val="005851A5"/>
    <w:rsid w:val="00585275"/>
    <w:rsid w:val="0058601E"/>
    <w:rsid w:val="00586253"/>
    <w:rsid w:val="00586290"/>
    <w:rsid w:val="00586685"/>
    <w:rsid w:val="00586722"/>
    <w:rsid w:val="00586E0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4A6"/>
    <w:rsid w:val="005A0FB3"/>
    <w:rsid w:val="005A135C"/>
    <w:rsid w:val="005A1E71"/>
    <w:rsid w:val="005A30CE"/>
    <w:rsid w:val="005A3B6B"/>
    <w:rsid w:val="005A41AC"/>
    <w:rsid w:val="005A4468"/>
    <w:rsid w:val="005A4753"/>
    <w:rsid w:val="005A492A"/>
    <w:rsid w:val="005A4EF8"/>
    <w:rsid w:val="005A5171"/>
    <w:rsid w:val="005A55B9"/>
    <w:rsid w:val="005A5649"/>
    <w:rsid w:val="005A65F8"/>
    <w:rsid w:val="005A6864"/>
    <w:rsid w:val="005A68CA"/>
    <w:rsid w:val="005B01B4"/>
    <w:rsid w:val="005B084E"/>
    <w:rsid w:val="005B1019"/>
    <w:rsid w:val="005B275E"/>
    <w:rsid w:val="005B2953"/>
    <w:rsid w:val="005B399C"/>
    <w:rsid w:val="005B410B"/>
    <w:rsid w:val="005B6602"/>
    <w:rsid w:val="005B7229"/>
    <w:rsid w:val="005B75CE"/>
    <w:rsid w:val="005C0F44"/>
    <w:rsid w:val="005C2314"/>
    <w:rsid w:val="005C2388"/>
    <w:rsid w:val="005C2762"/>
    <w:rsid w:val="005C2C03"/>
    <w:rsid w:val="005C3D35"/>
    <w:rsid w:val="005C4443"/>
    <w:rsid w:val="005C47C0"/>
    <w:rsid w:val="005C4813"/>
    <w:rsid w:val="005C6144"/>
    <w:rsid w:val="005C63BB"/>
    <w:rsid w:val="005D025D"/>
    <w:rsid w:val="005D02EE"/>
    <w:rsid w:val="005D0DA5"/>
    <w:rsid w:val="005D13F2"/>
    <w:rsid w:val="005D1E5B"/>
    <w:rsid w:val="005D2D51"/>
    <w:rsid w:val="005D2EE3"/>
    <w:rsid w:val="005D3946"/>
    <w:rsid w:val="005D3B19"/>
    <w:rsid w:val="005D4252"/>
    <w:rsid w:val="005D44D8"/>
    <w:rsid w:val="005D4CB9"/>
    <w:rsid w:val="005D53F5"/>
    <w:rsid w:val="005D5605"/>
    <w:rsid w:val="005D56F7"/>
    <w:rsid w:val="005D5BB7"/>
    <w:rsid w:val="005D7E10"/>
    <w:rsid w:val="005E0123"/>
    <w:rsid w:val="005E0585"/>
    <w:rsid w:val="005E1A2F"/>
    <w:rsid w:val="005E2327"/>
    <w:rsid w:val="005E321A"/>
    <w:rsid w:val="005E38A6"/>
    <w:rsid w:val="005E3B7F"/>
    <w:rsid w:val="005E3BE2"/>
    <w:rsid w:val="005E4404"/>
    <w:rsid w:val="005E4791"/>
    <w:rsid w:val="005E59E7"/>
    <w:rsid w:val="005E6711"/>
    <w:rsid w:val="005E6FE0"/>
    <w:rsid w:val="005E73B2"/>
    <w:rsid w:val="005F1105"/>
    <w:rsid w:val="005F12D9"/>
    <w:rsid w:val="005F1B8C"/>
    <w:rsid w:val="005F253B"/>
    <w:rsid w:val="005F31B3"/>
    <w:rsid w:val="005F49BD"/>
    <w:rsid w:val="005F4E7A"/>
    <w:rsid w:val="005F6586"/>
    <w:rsid w:val="005F76B8"/>
    <w:rsid w:val="005F7F05"/>
    <w:rsid w:val="00601DA5"/>
    <w:rsid w:val="00601FC4"/>
    <w:rsid w:val="006022C5"/>
    <w:rsid w:val="00602441"/>
    <w:rsid w:val="00602BCA"/>
    <w:rsid w:val="00603B8E"/>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21F9"/>
    <w:rsid w:val="0062261D"/>
    <w:rsid w:val="00622D5E"/>
    <w:rsid w:val="00622DC4"/>
    <w:rsid w:val="00622E02"/>
    <w:rsid w:val="00623072"/>
    <w:rsid w:val="006237DE"/>
    <w:rsid w:val="00623998"/>
    <w:rsid w:val="00623C58"/>
    <w:rsid w:val="00624BF9"/>
    <w:rsid w:val="00626410"/>
    <w:rsid w:val="00627077"/>
    <w:rsid w:val="00627693"/>
    <w:rsid w:val="00630151"/>
    <w:rsid w:val="00630938"/>
    <w:rsid w:val="00630C88"/>
    <w:rsid w:val="0063154D"/>
    <w:rsid w:val="00631D20"/>
    <w:rsid w:val="00633F31"/>
    <w:rsid w:val="00634100"/>
    <w:rsid w:val="00634346"/>
    <w:rsid w:val="006349F6"/>
    <w:rsid w:val="006357CE"/>
    <w:rsid w:val="00635A36"/>
    <w:rsid w:val="00635EF0"/>
    <w:rsid w:val="0064095F"/>
    <w:rsid w:val="00640F15"/>
    <w:rsid w:val="006410CB"/>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7548"/>
    <w:rsid w:val="00660822"/>
    <w:rsid w:val="00660938"/>
    <w:rsid w:val="006612E9"/>
    <w:rsid w:val="006622CD"/>
    <w:rsid w:val="00662570"/>
    <w:rsid w:val="00662775"/>
    <w:rsid w:val="0066372E"/>
    <w:rsid w:val="00663B82"/>
    <w:rsid w:val="0066484A"/>
    <w:rsid w:val="00664BC2"/>
    <w:rsid w:val="006659CD"/>
    <w:rsid w:val="00665E4C"/>
    <w:rsid w:val="00665F94"/>
    <w:rsid w:val="00666524"/>
    <w:rsid w:val="0067058B"/>
    <w:rsid w:val="00670651"/>
    <w:rsid w:val="006707C4"/>
    <w:rsid w:val="006709DE"/>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544E"/>
    <w:rsid w:val="00685B91"/>
    <w:rsid w:val="00686140"/>
    <w:rsid w:val="00687092"/>
    <w:rsid w:val="006878D0"/>
    <w:rsid w:val="0069019F"/>
    <w:rsid w:val="00690E52"/>
    <w:rsid w:val="006913C8"/>
    <w:rsid w:val="00692234"/>
    <w:rsid w:val="00692453"/>
    <w:rsid w:val="00694B36"/>
    <w:rsid w:val="00694B85"/>
    <w:rsid w:val="0069517E"/>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EB9"/>
    <w:rsid w:val="006A6ED0"/>
    <w:rsid w:val="006A71EC"/>
    <w:rsid w:val="006A778C"/>
    <w:rsid w:val="006B0BE8"/>
    <w:rsid w:val="006B2270"/>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2638"/>
    <w:rsid w:val="006C28FE"/>
    <w:rsid w:val="006C2C9F"/>
    <w:rsid w:val="006C2E5C"/>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D2F"/>
    <w:rsid w:val="006E3D7E"/>
    <w:rsid w:val="006E6B6C"/>
    <w:rsid w:val="006F01DB"/>
    <w:rsid w:val="006F0547"/>
    <w:rsid w:val="006F0FFE"/>
    <w:rsid w:val="006F1208"/>
    <w:rsid w:val="006F1C69"/>
    <w:rsid w:val="006F236A"/>
    <w:rsid w:val="006F2760"/>
    <w:rsid w:val="006F2B1F"/>
    <w:rsid w:val="006F2E22"/>
    <w:rsid w:val="006F323B"/>
    <w:rsid w:val="006F3E31"/>
    <w:rsid w:val="006F4105"/>
    <w:rsid w:val="006F4956"/>
    <w:rsid w:val="006F4A3E"/>
    <w:rsid w:val="006F4D97"/>
    <w:rsid w:val="006F5EA5"/>
    <w:rsid w:val="006F66F4"/>
    <w:rsid w:val="006F6A3C"/>
    <w:rsid w:val="006F6DE7"/>
    <w:rsid w:val="006F769E"/>
    <w:rsid w:val="00700086"/>
    <w:rsid w:val="00700D64"/>
    <w:rsid w:val="00700D67"/>
    <w:rsid w:val="007015EC"/>
    <w:rsid w:val="00701AB9"/>
    <w:rsid w:val="0070222D"/>
    <w:rsid w:val="00702FCB"/>
    <w:rsid w:val="0070513E"/>
    <w:rsid w:val="0070612C"/>
    <w:rsid w:val="00706AC8"/>
    <w:rsid w:val="00706BE6"/>
    <w:rsid w:val="00706F2B"/>
    <w:rsid w:val="00711024"/>
    <w:rsid w:val="00711317"/>
    <w:rsid w:val="00712050"/>
    <w:rsid w:val="007124AC"/>
    <w:rsid w:val="00712DFD"/>
    <w:rsid w:val="00714D69"/>
    <w:rsid w:val="00715167"/>
    <w:rsid w:val="00715486"/>
    <w:rsid w:val="007155BA"/>
    <w:rsid w:val="007162CE"/>
    <w:rsid w:val="00716889"/>
    <w:rsid w:val="007168E4"/>
    <w:rsid w:val="00716A7D"/>
    <w:rsid w:val="00716EAD"/>
    <w:rsid w:val="00717847"/>
    <w:rsid w:val="007208CB"/>
    <w:rsid w:val="00721104"/>
    <w:rsid w:val="00722349"/>
    <w:rsid w:val="007227BB"/>
    <w:rsid w:val="00722AE8"/>
    <w:rsid w:val="00722E1F"/>
    <w:rsid w:val="00723040"/>
    <w:rsid w:val="0072352D"/>
    <w:rsid w:val="00724A0B"/>
    <w:rsid w:val="007253A3"/>
    <w:rsid w:val="007257ED"/>
    <w:rsid w:val="007267A1"/>
    <w:rsid w:val="007275B3"/>
    <w:rsid w:val="00727CCA"/>
    <w:rsid w:val="00730390"/>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FD1"/>
    <w:rsid w:val="00750F0E"/>
    <w:rsid w:val="00751398"/>
    <w:rsid w:val="0075168A"/>
    <w:rsid w:val="00752667"/>
    <w:rsid w:val="00752A68"/>
    <w:rsid w:val="00752EB3"/>
    <w:rsid w:val="0075363A"/>
    <w:rsid w:val="00754D34"/>
    <w:rsid w:val="00755076"/>
    <w:rsid w:val="00755178"/>
    <w:rsid w:val="00755389"/>
    <w:rsid w:val="00757573"/>
    <w:rsid w:val="007578F1"/>
    <w:rsid w:val="00757F60"/>
    <w:rsid w:val="007611FE"/>
    <w:rsid w:val="00762D50"/>
    <w:rsid w:val="007647BC"/>
    <w:rsid w:val="007648FC"/>
    <w:rsid w:val="00767D38"/>
    <w:rsid w:val="0077013D"/>
    <w:rsid w:val="0077076D"/>
    <w:rsid w:val="00774389"/>
    <w:rsid w:val="0077514B"/>
    <w:rsid w:val="0077566F"/>
    <w:rsid w:val="007759B5"/>
    <w:rsid w:val="00775DD5"/>
    <w:rsid w:val="0077654A"/>
    <w:rsid w:val="00777C1B"/>
    <w:rsid w:val="0078177A"/>
    <w:rsid w:val="00781D9C"/>
    <w:rsid w:val="007825C0"/>
    <w:rsid w:val="00782CD0"/>
    <w:rsid w:val="007839EC"/>
    <w:rsid w:val="00784268"/>
    <w:rsid w:val="0078487B"/>
    <w:rsid w:val="00784EC1"/>
    <w:rsid w:val="00787049"/>
    <w:rsid w:val="00787E24"/>
    <w:rsid w:val="0079198A"/>
    <w:rsid w:val="00791CC7"/>
    <w:rsid w:val="00792D68"/>
    <w:rsid w:val="0079337E"/>
    <w:rsid w:val="007934C5"/>
    <w:rsid w:val="00793DBD"/>
    <w:rsid w:val="00794266"/>
    <w:rsid w:val="00794283"/>
    <w:rsid w:val="007945DE"/>
    <w:rsid w:val="00794A5B"/>
    <w:rsid w:val="00794ACD"/>
    <w:rsid w:val="00795537"/>
    <w:rsid w:val="00795AE0"/>
    <w:rsid w:val="00795EFC"/>
    <w:rsid w:val="00796970"/>
    <w:rsid w:val="007969CF"/>
    <w:rsid w:val="00796A7D"/>
    <w:rsid w:val="00796AF4"/>
    <w:rsid w:val="007974A4"/>
    <w:rsid w:val="00797CEC"/>
    <w:rsid w:val="00797ED8"/>
    <w:rsid w:val="007A1795"/>
    <w:rsid w:val="007A33FC"/>
    <w:rsid w:val="007A3C60"/>
    <w:rsid w:val="007A42EA"/>
    <w:rsid w:val="007A48C9"/>
    <w:rsid w:val="007A6367"/>
    <w:rsid w:val="007A7684"/>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1797"/>
    <w:rsid w:val="007C2FAE"/>
    <w:rsid w:val="007C325B"/>
    <w:rsid w:val="007C4462"/>
    <w:rsid w:val="007C4483"/>
    <w:rsid w:val="007C649C"/>
    <w:rsid w:val="007C6641"/>
    <w:rsid w:val="007C7D14"/>
    <w:rsid w:val="007D0303"/>
    <w:rsid w:val="007D03BC"/>
    <w:rsid w:val="007D052E"/>
    <w:rsid w:val="007D0829"/>
    <w:rsid w:val="007D1D28"/>
    <w:rsid w:val="007D2258"/>
    <w:rsid w:val="007D2543"/>
    <w:rsid w:val="007D25A1"/>
    <w:rsid w:val="007D2861"/>
    <w:rsid w:val="007D36FE"/>
    <w:rsid w:val="007D45C6"/>
    <w:rsid w:val="007D46B3"/>
    <w:rsid w:val="007D4C67"/>
    <w:rsid w:val="007D4CFB"/>
    <w:rsid w:val="007D7795"/>
    <w:rsid w:val="007D78C3"/>
    <w:rsid w:val="007E0ACC"/>
    <w:rsid w:val="007E149F"/>
    <w:rsid w:val="007E14E8"/>
    <w:rsid w:val="007E332D"/>
    <w:rsid w:val="007E4D8E"/>
    <w:rsid w:val="007E6686"/>
    <w:rsid w:val="007E6938"/>
    <w:rsid w:val="007E6EFB"/>
    <w:rsid w:val="007E7E41"/>
    <w:rsid w:val="007F07EC"/>
    <w:rsid w:val="007F0B50"/>
    <w:rsid w:val="007F3043"/>
    <w:rsid w:val="007F3373"/>
    <w:rsid w:val="007F3849"/>
    <w:rsid w:val="007F3C91"/>
    <w:rsid w:val="007F3F24"/>
    <w:rsid w:val="007F4A77"/>
    <w:rsid w:val="007F54F5"/>
    <w:rsid w:val="007F5CD1"/>
    <w:rsid w:val="007F5D8F"/>
    <w:rsid w:val="007F71F6"/>
    <w:rsid w:val="007F77D2"/>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23CB"/>
    <w:rsid w:val="00812740"/>
    <w:rsid w:val="008127C3"/>
    <w:rsid w:val="00812D68"/>
    <w:rsid w:val="008141CD"/>
    <w:rsid w:val="008141ED"/>
    <w:rsid w:val="008145E1"/>
    <w:rsid w:val="00814910"/>
    <w:rsid w:val="00814B11"/>
    <w:rsid w:val="00814CF9"/>
    <w:rsid w:val="008150F0"/>
    <w:rsid w:val="00815A15"/>
    <w:rsid w:val="00816041"/>
    <w:rsid w:val="008163B0"/>
    <w:rsid w:val="00816BDB"/>
    <w:rsid w:val="00816F2E"/>
    <w:rsid w:val="0082078C"/>
    <w:rsid w:val="00820F04"/>
    <w:rsid w:val="0082172E"/>
    <w:rsid w:val="00821CD0"/>
    <w:rsid w:val="008231CC"/>
    <w:rsid w:val="00823D8A"/>
    <w:rsid w:val="00824D5B"/>
    <w:rsid w:val="00825FDB"/>
    <w:rsid w:val="00830024"/>
    <w:rsid w:val="008305F9"/>
    <w:rsid w:val="008315BC"/>
    <w:rsid w:val="00831FCE"/>
    <w:rsid w:val="00832923"/>
    <w:rsid w:val="0083330D"/>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50BA4"/>
    <w:rsid w:val="008522B1"/>
    <w:rsid w:val="0085268E"/>
    <w:rsid w:val="00853721"/>
    <w:rsid w:val="00853B9F"/>
    <w:rsid w:val="00853E0F"/>
    <w:rsid w:val="008546AB"/>
    <w:rsid w:val="00854F46"/>
    <w:rsid w:val="00854FA9"/>
    <w:rsid w:val="008553CA"/>
    <w:rsid w:val="008555D8"/>
    <w:rsid w:val="008555FD"/>
    <w:rsid w:val="00855DE4"/>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40E1"/>
    <w:rsid w:val="00874C9E"/>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3285"/>
    <w:rsid w:val="008933BF"/>
    <w:rsid w:val="00896564"/>
    <w:rsid w:val="00897156"/>
    <w:rsid w:val="008A035C"/>
    <w:rsid w:val="008A0907"/>
    <w:rsid w:val="008A0FA2"/>
    <w:rsid w:val="008A13A8"/>
    <w:rsid w:val="008A1992"/>
    <w:rsid w:val="008A2612"/>
    <w:rsid w:val="008A27CC"/>
    <w:rsid w:val="008A3660"/>
    <w:rsid w:val="008A3697"/>
    <w:rsid w:val="008A45E9"/>
    <w:rsid w:val="008A49D9"/>
    <w:rsid w:val="008A4B82"/>
    <w:rsid w:val="008A5B09"/>
    <w:rsid w:val="008A6125"/>
    <w:rsid w:val="008A7D59"/>
    <w:rsid w:val="008B024D"/>
    <w:rsid w:val="008B0369"/>
    <w:rsid w:val="008B06EF"/>
    <w:rsid w:val="008B1BBB"/>
    <w:rsid w:val="008B2642"/>
    <w:rsid w:val="008B405E"/>
    <w:rsid w:val="008B4086"/>
    <w:rsid w:val="008B4607"/>
    <w:rsid w:val="008B7610"/>
    <w:rsid w:val="008B7A99"/>
    <w:rsid w:val="008C062C"/>
    <w:rsid w:val="008C1843"/>
    <w:rsid w:val="008C19EA"/>
    <w:rsid w:val="008C23BA"/>
    <w:rsid w:val="008C4AC0"/>
    <w:rsid w:val="008C5A83"/>
    <w:rsid w:val="008C6E94"/>
    <w:rsid w:val="008C7618"/>
    <w:rsid w:val="008D02E1"/>
    <w:rsid w:val="008D07D6"/>
    <w:rsid w:val="008D0D87"/>
    <w:rsid w:val="008D0E26"/>
    <w:rsid w:val="008D0EF1"/>
    <w:rsid w:val="008D1204"/>
    <w:rsid w:val="008D2830"/>
    <w:rsid w:val="008D2DA8"/>
    <w:rsid w:val="008D36F9"/>
    <w:rsid w:val="008D3FC3"/>
    <w:rsid w:val="008D402B"/>
    <w:rsid w:val="008D4190"/>
    <w:rsid w:val="008D4A75"/>
    <w:rsid w:val="008D51D2"/>
    <w:rsid w:val="008D52A1"/>
    <w:rsid w:val="008D6C3E"/>
    <w:rsid w:val="008D70A9"/>
    <w:rsid w:val="008D7375"/>
    <w:rsid w:val="008D76D4"/>
    <w:rsid w:val="008E0B7F"/>
    <w:rsid w:val="008E1C65"/>
    <w:rsid w:val="008E23C4"/>
    <w:rsid w:val="008E28E5"/>
    <w:rsid w:val="008E3BC6"/>
    <w:rsid w:val="008E3C8A"/>
    <w:rsid w:val="008E3D67"/>
    <w:rsid w:val="008E4035"/>
    <w:rsid w:val="008E49FC"/>
    <w:rsid w:val="008E5837"/>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251"/>
    <w:rsid w:val="009019DF"/>
    <w:rsid w:val="00901AA4"/>
    <w:rsid w:val="00902C9A"/>
    <w:rsid w:val="00902D7B"/>
    <w:rsid w:val="00902DE6"/>
    <w:rsid w:val="00905BA6"/>
    <w:rsid w:val="00906034"/>
    <w:rsid w:val="00906328"/>
    <w:rsid w:val="00906E1A"/>
    <w:rsid w:val="00907253"/>
    <w:rsid w:val="00907AB3"/>
    <w:rsid w:val="00911210"/>
    <w:rsid w:val="0091128E"/>
    <w:rsid w:val="00911B96"/>
    <w:rsid w:val="00911BE9"/>
    <w:rsid w:val="00912751"/>
    <w:rsid w:val="00913232"/>
    <w:rsid w:val="009134D8"/>
    <w:rsid w:val="009138E9"/>
    <w:rsid w:val="00913B6A"/>
    <w:rsid w:val="009146BE"/>
    <w:rsid w:val="00915252"/>
    <w:rsid w:val="00915319"/>
    <w:rsid w:val="00916813"/>
    <w:rsid w:val="00917ED4"/>
    <w:rsid w:val="0092098D"/>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B0F"/>
    <w:rsid w:val="009411BC"/>
    <w:rsid w:val="0094153B"/>
    <w:rsid w:val="00943060"/>
    <w:rsid w:val="009431F3"/>
    <w:rsid w:val="009435C4"/>
    <w:rsid w:val="00944380"/>
    <w:rsid w:val="0094521A"/>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D95"/>
    <w:rsid w:val="00956498"/>
    <w:rsid w:val="00956794"/>
    <w:rsid w:val="00956963"/>
    <w:rsid w:val="00957650"/>
    <w:rsid w:val="00960859"/>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235A"/>
    <w:rsid w:val="00972781"/>
    <w:rsid w:val="00972B84"/>
    <w:rsid w:val="00972C81"/>
    <w:rsid w:val="00974387"/>
    <w:rsid w:val="00974A65"/>
    <w:rsid w:val="00974B0A"/>
    <w:rsid w:val="00974D9C"/>
    <w:rsid w:val="0097542B"/>
    <w:rsid w:val="0097574C"/>
    <w:rsid w:val="00975E64"/>
    <w:rsid w:val="009761D8"/>
    <w:rsid w:val="00977367"/>
    <w:rsid w:val="0097749F"/>
    <w:rsid w:val="00980867"/>
    <w:rsid w:val="00980F41"/>
    <w:rsid w:val="00980FFE"/>
    <w:rsid w:val="00981547"/>
    <w:rsid w:val="00981A3F"/>
    <w:rsid w:val="00981E0B"/>
    <w:rsid w:val="00981FF8"/>
    <w:rsid w:val="0098222A"/>
    <w:rsid w:val="0098260F"/>
    <w:rsid w:val="00982756"/>
    <w:rsid w:val="00982BF1"/>
    <w:rsid w:val="00982ED1"/>
    <w:rsid w:val="0098327C"/>
    <w:rsid w:val="009833F4"/>
    <w:rsid w:val="0098351A"/>
    <w:rsid w:val="00983B7F"/>
    <w:rsid w:val="009847C9"/>
    <w:rsid w:val="00984AA7"/>
    <w:rsid w:val="00984C94"/>
    <w:rsid w:val="00986568"/>
    <w:rsid w:val="00986827"/>
    <w:rsid w:val="009878EB"/>
    <w:rsid w:val="00987B99"/>
    <w:rsid w:val="009903E4"/>
    <w:rsid w:val="00991200"/>
    <w:rsid w:val="00991C73"/>
    <w:rsid w:val="009926AC"/>
    <w:rsid w:val="009926BC"/>
    <w:rsid w:val="00992E77"/>
    <w:rsid w:val="00992F57"/>
    <w:rsid w:val="009933E2"/>
    <w:rsid w:val="009938B8"/>
    <w:rsid w:val="00993E27"/>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D3D"/>
    <w:rsid w:val="009B211A"/>
    <w:rsid w:val="009B2B02"/>
    <w:rsid w:val="009B2B08"/>
    <w:rsid w:val="009B3843"/>
    <w:rsid w:val="009B3D2F"/>
    <w:rsid w:val="009B3E8D"/>
    <w:rsid w:val="009B4451"/>
    <w:rsid w:val="009B49B2"/>
    <w:rsid w:val="009B4B98"/>
    <w:rsid w:val="009B4E11"/>
    <w:rsid w:val="009B6244"/>
    <w:rsid w:val="009B6736"/>
    <w:rsid w:val="009B7D69"/>
    <w:rsid w:val="009C1724"/>
    <w:rsid w:val="009C353F"/>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A1B"/>
    <w:rsid w:val="009D4C2F"/>
    <w:rsid w:val="009D4CA6"/>
    <w:rsid w:val="009D5393"/>
    <w:rsid w:val="009D5AC9"/>
    <w:rsid w:val="009D5EC1"/>
    <w:rsid w:val="009D6235"/>
    <w:rsid w:val="009D6CF5"/>
    <w:rsid w:val="009D790E"/>
    <w:rsid w:val="009D7EF3"/>
    <w:rsid w:val="009E0611"/>
    <w:rsid w:val="009E07E7"/>
    <w:rsid w:val="009E1C49"/>
    <w:rsid w:val="009E1D64"/>
    <w:rsid w:val="009E291D"/>
    <w:rsid w:val="009E336D"/>
    <w:rsid w:val="009E3BB4"/>
    <w:rsid w:val="009E553F"/>
    <w:rsid w:val="009E6A9A"/>
    <w:rsid w:val="009E7B97"/>
    <w:rsid w:val="009F13E5"/>
    <w:rsid w:val="009F1419"/>
    <w:rsid w:val="009F2BAE"/>
    <w:rsid w:val="009F2CE0"/>
    <w:rsid w:val="009F39AB"/>
    <w:rsid w:val="009F4466"/>
    <w:rsid w:val="009F469E"/>
    <w:rsid w:val="009F4A65"/>
    <w:rsid w:val="009F502E"/>
    <w:rsid w:val="009F5D83"/>
    <w:rsid w:val="009F5FBC"/>
    <w:rsid w:val="00A00FE7"/>
    <w:rsid w:val="00A013B5"/>
    <w:rsid w:val="00A01429"/>
    <w:rsid w:val="00A01908"/>
    <w:rsid w:val="00A01A7B"/>
    <w:rsid w:val="00A02400"/>
    <w:rsid w:val="00A0377E"/>
    <w:rsid w:val="00A0546A"/>
    <w:rsid w:val="00A05897"/>
    <w:rsid w:val="00A058E1"/>
    <w:rsid w:val="00A12B15"/>
    <w:rsid w:val="00A1306F"/>
    <w:rsid w:val="00A149EC"/>
    <w:rsid w:val="00A15C50"/>
    <w:rsid w:val="00A160B2"/>
    <w:rsid w:val="00A16111"/>
    <w:rsid w:val="00A179E2"/>
    <w:rsid w:val="00A17AF8"/>
    <w:rsid w:val="00A17D3D"/>
    <w:rsid w:val="00A20DFF"/>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77DE"/>
    <w:rsid w:val="00A41815"/>
    <w:rsid w:val="00A4206C"/>
    <w:rsid w:val="00A42097"/>
    <w:rsid w:val="00A42415"/>
    <w:rsid w:val="00A426FC"/>
    <w:rsid w:val="00A429F4"/>
    <w:rsid w:val="00A43168"/>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2B16"/>
    <w:rsid w:val="00A73E68"/>
    <w:rsid w:val="00A74027"/>
    <w:rsid w:val="00A740B1"/>
    <w:rsid w:val="00A74FD7"/>
    <w:rsid w:val="00A75B10"/>
    <w:rsid w:val="00A767AC"/>
    <w:rsid w:val="00A76965"/>
    <w:rsid w:val="00A76F5C"/>
    <w:rsid w:val="00A777F6"/>
    <w:rsid w:val="00A77A53"/>
    <w:rsid w:val="00A77CF2"/>
    <w:rsid w:val="00A80F7D"/>
    <w:rsid w:val="00A812D8"/>
    <w:rsid w:val="00A8200F"/>
    <w:rsid w:val="00A82C74"/>
    <w:rsid w:val="00A8355F"/>
    <w:rsid w:val="00A83ED8"/>
    <w:rsid w:val="00A84701"/>
    <w:rsid w:val="00A847B4"/>
    <w:rsid w:val="00A84999"/>
    <w:rsid w:val="00A84C7E"/>
    <w:rsid w:val="00A857CC"/>
    <w:rsid w:val="00A85BFE"/>
    <w:rsid w:val="00A860A9"/>
    <w:rsid w:val="00A86E62"/>
    <w:rsid w:val="00A87483"/>
    <w:rsid w:val="00A90B9E"/>
    <w:rsid w:val="00A912FC"/>
    <w:rsid w:val="00A91C0A"/>
    <w:rsid w:val="00A91EBA"/>
    <w:rsid w:val="00A920A4"/>
    <w:rsid w:val="00A92D0C"/>
    <w:rsid w:val="00A92D68"/>
    <w:rsid w:val="00A93836"/>
    <w:rsid w:val="00A949EB"/>
    <w:rsid w:val="00A95138"/>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FB2"/>
    <w:rsid w:val="00AB2149"/>
    <w:rsid w:val="00AB255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6C11"/>
    <w:rsid w:val="00AC7578"/>
    <w:rsid w:val="00AC76AC"/>
    <w:rsid w:val="00AD04A0"/>
    <w:rsid w:val="00AD1447"/>
    <w:rsid w:val="00AD174D"/>
    <w:rsid w:val="00AD215F"/>
    <w:rsid w:val="00AD24C8"/>
    <w:rsid w:val="00AD348C"/>
    <w:rsid w:val="00AD3953"/>
    <w:rsid w:val="00AD3BD1"/>
    <w:rsid w:val="00AD3E82"/>
    <w:rsid w:val="00AD745F"/>
    <w:rsid w:val="00AD7EBD"/>
    <w:rsid w:val="00AE04D1"/>
    <w:rsid w:val="00AE054B"/>
    <w:rsid w:val="00AE05C5"/>
    <w:rsid w:val="00AE0612"/>
    <w:rsid w:val="00AE2994"/>
    <w:rsid w:val="00AE2D1C"/>
    <w:rsid w:val="00AE461D"/>
    <w:rsid w:val="00AE48F3"/>
    <w:rsid w:val="00AE51BF"/>
    <w:rsid w:val="00AE5A9E"/>
    <w:rsid w:val="00AE5BCE"/>
    <w:rsid w:val="00AE5FA7"/>
    <w:rsid w:val="00AE621C"/>
    <w:rsid w:val="00AE7328"/>
    <w:rsid w:val="00AE74B3"/>
    <w:rsid w:val="00AE752B"/>
    <w:rsid w:val="00AE7BCF"/>
    <w:rsid w:val="00AE7EA9"/>
    <w:rsid w:val="00AF1143"/>
    <w:rsid w:val="00AF1610"/>
    <w:rsid w:val="00AF1C96"/>
    <w:rsid w:val="00AF230D"/>
    <w:rsid w:val="00AF253A"/>
    <w:rsid w:val="00AF25A4"/>
    <w:rsid w:val="00AF2D24"/>
    <w:rsid w:val="00AF4CE8"/>
    <w:rsid w:val="00AF6134"/>
    <w:rsid w:val="00AF64A8"/>
    <w:rsid w:val="00AF7252"/>
    <w:rsid w:val="00AF7269"/>
    <w:rsid w:val="00B005D0"/>
    <w:rsid w:val="00B0066E"/>
    <w:rsid w:val="00B00AF5"/>
    <w:rsid w:val="00B00AFA"/>
    <w:rsid w:val="00B01802"/>
    <w:rsid w:val="00B0185B"/>
    <w:rsid w:val="00B0194E"/>
    <w:rsid w:val="00B01BE1"/>
    <w:rsid w:val="00B01C98"/>
    <w:rsid w:val="00B02257"/>
    <w:rsid w:val="00B03D53"/>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BA1"/>
    <w:rsid w:val="00B24717"/>
    <w:rsid w:val="00B25A89"/>
    <w:rsid w:val="00B25C78"/>
    <w:rsid w:val="00B26C74"/>
    <w:rsid w:val="00B3058E"/>
    <w:rsid w:val="00B30B4E"/>
    <w:rsid w:val="00B31706"/>
    <w:rsid w:val="00B31D49"/>
    <w:rsid w:val="00B31FAD"/>
    <w:rsid w:val="00B331C0"/>
    <w:rsid w:val="00B3397F"/>
    <w:rsid w:val="00B34EA1"/>
    <w:rsid w:val="00B361DF"/>
    <w:rsid w:val="00B36BF8"/>
    <w:rsid w:val="00B41B83"/>
    <w:rsid w:val="00B41DEF"/>
    <w:rsid w:val="00B42B1C"/>
    <w:rsid w:val="00B42B49"/>
    <w:rsid w:val="00B4350A"/>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726A"/>
    <w:rsid w:val="00B572A0"/>
    <w:rsid w:val="00B6061B"/>
    <w:rsid w:val="00B60758"/>
    <w:rsid w:val="00B60C04"/>
    <w:rsid w:val="00B61CD8"/>
    <w:rsid w:val="00B62AB8"/>
    <w:rsid w:val="00B63250"/>
    <w:rsid w:val="00B6363B"/>
    <w:rsid w:val="00B66A28"/>
    <w:rsid w:val="00B674DE"/>
    <w:rsid w:val="00B675A2"/>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4732"/>
    <w:rsid w:val="00B85437"/>
    <w:rsid w:val="00B855EB"/>
    <w:rsid w:val="00B86837"/>
    <w:rsid w:val="00B86D95"/>
    <w:rsid w:val="00B86EEE"/>
    <w:rsid w:val="00B86FDF"/>
    <w:rsid w:val="00B87636"/>
    <w:rsid w:val="00B87F1E"/>
    <w:rsid w:val="00B900CE"/>
    <w:rsid w:val="00B90A32"/>
    <w:rsid w:val="00B91332"/>
    <w:rsid w:val="00B922D6"/>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6F96"/>
    <w:rsid w:val="00BA70A1"/>
    <w:rsid w:val="00BA7FDD"/>
    <w:rsid w:val="00BB09BF"/>
    <w:rsid w:val="00BB1726"/>
    <w:rsid w:val="00BB1B79"/>
    <w:rsid w:val="00BB39FA"/>
    <w:rsid w:val="00BB484E"/>
    <w:rsid w:val="00BB50E5"/>
    <w:rsid w:val="00BB5F09"/>
    <w:rsid w:val="00BB6836"/>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E3"/>
    <w:rsid w:val="00BD4FC6"/>
    <w:rsid w:val="00BD5139"/>
    <w:rsid w:val="00BD52C9"/>
    <w:rsid w:val="00BD5582"/>
    <w:rsid w:val="00BD56EC"/>
    <w:rsid w:val="00BD57D6"/>
    <w:rsid w:val="00BD75EB"/>
    <w:rsid w:val="00BD76CE"/>
    <w:rsid w:val="00BE0B46"/>
    <w:rsid w:val="00BE0D04"/>
    <w:rsid w:val="00BE135B"/>
    <w:rsid w:val="00BE1D7B"/>
    <w:rsid w:val="00BE311E"/>
    <w:rsid w:val="00BE329F"/>
    <w:rsid w:val="00BE4C49"/>
    <w:rsid w:val="00BE50F9"/>
    <w:rsid w:val="00BE6BCD"/>
    <w:rsid w:val="00BE700B"/>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6C5"/>
    <w:rsid w:val="00BF686E"/>
    <w:rsid w:val="00C00334"/>
    <w:rsid w:val="00C00F95"/>
    <w:rsid w:val="00C00FF9"/>
    <w:rsid w:val="00C0112C"/>
    <w:rsid w:val="00C018A7"/>
    <w:rsid w:val="00C01EAE"/>
    <w:rsid w:val="00C02CA8"/>
    <w:rsid w:val="00C03D0F"/>
    <w:rsid w:val="00C04059"/>
    <w:rsid w:val="00C041C8"/>
    <w:rsid w:val="00C04A67"/>
    <w:rsid w:val="00C04E8C"/>
    <w:rsid w:val="00C04EEE"/>
    <w:rsid w:val="00C05FAC"/>
    <w:rsid w:val="00C0607F"/>
    <w:rsid w:val="00C064C2"/>
    <w:rsid w:val="00C0728F"/>
    <w:rsid w:val="00C07335"/>
    <w:rsid w:val="00C07CA9"/>
    <w:rsid w:val="00C103FF"/>
    <w:rsid w:val="00C11BE1"/>
    <w:rsid w:val="00C12864"/>
    <w:rsid w:val="00C128E1"/>
    <w:rsid w:val="00C13FB1"/>
    <w:rsid w:val="00C1446B"/>
    <w:rsid w:val="00C144F9"/>
    <w:rsid w:val="00C14824"/>
    <w:rsid w:val="00C150F7"/>
    <w:rsid w:val="00C1558A"/>
    <w:rsid w:val="00C15FA4"/>
    <w:rsid w:val="00C164A2"/>
    <w:rsid w:val="00C16A50"/>
    <w:rsid w:val="00C17E7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F86"/>
    <w:rsid w:val="00C33013"/>
    <w:rsid w:val="00C34B33"/>
    <w:rsid w:val="00C35900"/>
    <w:rsid w:val="00C35BE1"/>
    <w:rsid w:val="00C361A2"/>
    <w:rsid w:val="00C372B9"/>
    <w:rsid w:val="00C375E4"/>
    <w:rsid w:val="00C40038"/>
    <w:rsid w:val="00C4011B"/>
    <w:rsid w:val="00C40247"/>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50437"/>
    <w:rsid w:val="00C52028"/>
    <w:rsid w:val="00C52EDD"/>
    <w:rsid w:val="00C5307C"/>
    <w:rsid w:val="00C54386"/>
    <w:rsid w:val="00C54981"/>
    <w:rsid w:val="00C549AF"/>
    <w:rsid w:val="00C600C0"/>
    <w:rsid w:val="00C60A3F"/>
    <w:rsid w:val="00C629E4"/>
    <w:rsid w:val="00C63CAE"/>
    <w:rsid w:val="00C642AC"/>
    <w:rsid w:val="00C64618"/>
    <w:rsid w:val="00C64B0B"/>
    <w:rsid w:val="00C64BBF"/>
    <w:rsid w:val="00C656A5"/>
    <w:rsid w:val="00C66317"/>
    <w:rsid w:val="00C66D93"/>
    <w:rsid w:val="00C67220"/>
    <w:rsid w:val="00C703F0"/>
    <w:rsid w:val="00C71464"/>
    <w:rsid w:val="00C7146E"/>
    <w:rsid w:val="00C71CD2"/>
    <w:rsid w:val="00C71EE8"/>
    <w:rsid w:val="00C72008"/>
    <w:rsid w:val="00C72E7B"/>
    <w:rsid w:val="00C73253"/>
    <w:rsid w:val="00C7422C"/>
    <w:rsid w:val="00C756B9"/>
    <w:rsid w:val="00C75EFC"/>
    <w:rsid w:val="00C762B1"/>
    <w:rsid w:val="00C76EF7"/>
    <w:rsid w:val="00C76F9F"/>
    <w:rsid w:val="00C7739F"/>
    <w:rsid w:val="00C803BF"/>
    <w:rsid w:val="00C8062B"/>
    <w:rsid w:val="00C813E3"/>
    <w:rsid w:val="00C81E50"/>
    <w:rsid w:val="00C82074"/>
    <w:rsid w:val="00C82AA9"/>
    <w:rsid w:val="00C82E6F"/>
    <w:rsid w:val="00C84119"/>
    <w:rsid w:val="00C844A8"/>
    <w:rsid w:val="00C8456D"/>
    <w:rsid w:val="00C84BC3"/>
    <w:rsid w:val="00C85003"/>
    <w:rsid w:val="00C8598A"/>
    <w:rsid w:val="00C85AC0"/>
    <w:rsid w:val="00C86633"/>
    <w:rsid w:val="00C86FB9"/>
    <w:rsid w:val="00C8739E"/>
    <w:rsid w:val="00C877EC"/>
    <w:rsid w:val="00C90846"/>
    <w:rsid w:val="00C909F5"/>
    <w:rsid w:val="00C90BEA"/>
    <w:rsid w:val="00C914B1"/>
    <w:rsid w:val="00C9171E"/>
    <w:rsid w:val="00C92A98"/>
    <w:rsid w:val="00C92D30"/>
    <w:rsid w:val="00C92EE5"/>
    <w:rsid w:val="00C9338B"/>
    <w:rsid w:val="00C93498"/>
    <w:rsid w:val="00C9555A"/>
    <w:rsid w:val="00C96658"/>
    <w:rsid w:val="00C9675E"/>
    <w:rsid w:val="00C96866"/>
    <w:rsid w:val="00C96E40"/>
    <w:rsid w:val="00C971C7"/>
    <w:rsid w:val="00CA001C"/>
    <w:rsid w:val="00CA00AC"/>
    <w:rsid w:val="00CA04C3"/>
    <w:rsid w:val="00CA226D"/>
    <w:rsid w:val="00CA2313"/>
    <w:rsid w:val="00CA2622"/>
    <w:rsid w:val="00CA2779"/>
    <w:rsid w:val="00CA2B54"/>
    <w:rsid w:val="00CA30BC"/>
    <w:rsid w:val="00CA3DED"/>
    <w:rsid w:val="00CA4CC6"/>
    <w:rsid w:val="00CA5B2B"/>
    <w:rsid w:val="00CA5D1A"/>
    <w:rsid w:val="00CA77BA"/>
    <w:rsid w:val="00CB005D"/>
    <w:rsid w:val="00CB00D1"/>
    <w:rsid w:val="00CB06EF"/>
    <w:rsid w:val="00CB1131"/>
    <w:rsid w:val="00CB197C"/>
    <w:rsid w:val="00CB1A02"/>
    <w:rsid w:val="00CB1CF1"/>
    <w:rsid w:val="00CB1DA4"/>
    <w:rsid w:val="00CB21C2"/>
    <w:rsid w:val="00CB2788"/>
    <w:rsid w:val="00CB52A4"/>
    <w:rsid w:val="00CB5D26"/>
    <w:rsid w:val="00CB7467"/>
    <w:rsid w:val="00CB78F8"/>
    <w:rsid w:val="00CB7BFA"/>
    <w:rsid w:val="00CC01F5"/>
    <w:rsid w:val="00CC0B39"/>
    <w:rsid w:val="00CC2C9F"/>
    <w:rsid w:val="00CC3519"/>
    <w:rsid w:val="00CC3BE1"/>
    <w:rsid w:val="00CC4AF8"/>
    <w:rsid w:val="00CC4FAB"/>
    <w:rsid w:val="00CC50D1"/>
    <w:rsid w:val="00CC5DC6"/>
    <w:rsid w:val="00CC5EB7"/>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CCD"/>
    <w:rsid w:val="00CE6C0A"/>
    <w:rsid w:val="00CE7085"/>
    <w:rsid w:val="00CE7383"/>
    <w:rsid w:val="00CF0188"/>
    <w:rsid w:val="00CF145F"/>
    <w:rsid w:val="00CF1799"/>
    <w:rsid w:val="00CF186B"/>
    <w:rsid w:val="00CF3545"/>
    <w:rsid w:val="00CF39EC"/>
    <w:rsid w:val="00CF3AD2"/>
    <w:rsid w:val="00CF3F49"/>
    <w:rsid w:val="00CF4C08"/>
    <w:rsid w:val="00CF4FE0"/>
    <w:rsid w:val="00CF5E15"/>
    <w:rsid w:val="00CF6454"/>
    <w:rsid w:val="00CF6661"/>
    <w:rsid w:val="00CF7FFC"/>
    <w:rsid w:val="00D0075E"/>
    <w:rsid w:val="00D00D77"/>
    <w:rsid w:val="00D00D8C"/>
    <w:rsid w:val="00D010ED"/>
    <w:rsid w:val="00D012B0"/>
    <w:rsid w:val="00D03251"/>
    <w:rsid w:val="00D03BB6"/>
    <w:rsid w:val="00D03DF1"/>
    <w:rsid w:val="00D041B2"/>
    <w:rsid w:val="00D04646"/>
    <w:rsid w:val="00D05199"/>
    <w:rsid w:val="00D060D3"/>
    <w:rsid w:val="00D06499"/>
    <w:rsid w:val="00D06521"/>
    <w:rsid w:val="00D06CA2"/>
    <w:rsid w:val="00D06CA6"/>
    <w:rsid w:val="00D078E3"/>
    <w:rsid w:val="00D10300"/>
    <w:rsid w:val="00D11733"/>
    <w:rsid w:val="00D11E78"/>
    <w:rsid w:val="00D12ABA"/>
    <w:rsid w:val="00D13525"/>
    <w:rsid w:val="00D135C6"/>
    <w:rsid w:val="00D13991"/>
    <w:rsid w:val="00D13CA5"/>
    <w:rsid w:val="00D15039"/>
    <w:rsid w:val="00D152D9"/>
    <w:rsid w:val="00D15C0A"/>
    <w:rsid w:val="00D15D16"/>
    <w:rsid w:val="00D161CD"/>
    <w:rsid w:val="00D164C0"/>
    <w:rsid w:val="00D16AA8"/>
    <w:rsid w:val="00D17D59"/>
    <w:rsid w:val="00D20955"/>
    <w:rsid w:val="00D20ECF"/>
    <w:rsid w:val="00D2105B"/>
    <w:rsid w:val="00D212CD"/>
    <w:rsid w:val="00D21547"/>
    <w:rsid w:val="00D22837"/>
    <w:rsid w:val="00D23059"/>
    <w:rsid w:val="00D23659"/>
    <w:rsid w:val="00D2387E"/>
    <w:rsid w:val="00D23B9B"/>
    <w:rsid w:val="00D25AA4"/>
    <w:rsid w:val="00D27E53"/>
    <w:rsid w:val="00D31DA0"/>
    <w:rsid w:val="00D32147"/>
    <w:rsid w:val="00D323BB"/>
    <w:rsid w:val="00D327A7"/>
    <w:rsid w:val="00D3285A"/>
    <w:rsid w:val="00D328AD"/>
    <w:rsid w:val="00D338E0"/>
    <w:rsid w:val="00D3393B"/>
    <w:rsid w:val="00D33C01"/>
    <w:rsid w:val="00D34692"/>
    <w:rsid w:val="00D35250"/>
    <w:rsid w:val="00D35BAB"/>
    <w:rsid w:val="00D3659A"/>
    <w:rsid w:val="00D366CA"/>
    <w:rsid w:val="00D36A8F"/>
    <w:rsid w:val="00D36C48"/>
    <w:rsid w:val="00D37506"/>
    <w:rsid w:val="00D3777C"/>
    <w:rsid w:val="00D37831"/>
    <w:rsid w:val="00D43B3F"/>
    <w:rsid w:val="00D45265"/>
    <w:rsid w:val="00D45316"/>
    <w:rsid w:val="00D4545E"/>
    <w:rsid w:val="00D45510"/>
    <w:rsid w:val="00D456C0"/>
    <w:rsid w:val="00D45EE8"/>
    <w:rsid w:val="00D46E1B"/>
    <w:rsid w:val="00D476EC"/>
    <w:rsid w:val="00D47B95"/>
    <w:rsid w:val="00D506C3"/>
    <w:rsid w:val="00D50810"/>
    <w:rsid w:val="00D5145B"/>
    <w:rsid w:val="00D51E97"/>
    <w:rsid w:val="00D52CE4"/>
    <w:rsid w:val="00D5312F"/>
    <w:rsid w:val="00D546F2"/>
    <w:rsid w:val="00D547D4"/>
    <w:rsid w:val="00D54D40"/>
    <w:rsid w:val="00D561DF"/>
    <w:rsid w:val="00D57214"/>
    <w:rsid w:val="00D6015D"/>
    <w:rsid w:val="00D607DC"/>
    <w:rsid w:val="00D60997"/>
    <w:rsid w:val="00D60C55"/>
    <w:rsid w:val="00D60CF8"/>
    <w:rsid w:val="00D60F19"/>
    <w:rsid w:val="00D61954"/>
    <w:rsid w:val="00D61B74"/>
    <w:rsid w:val="00D62008"/>
    <w:rsid w:val="00D6340C"/>
    <w:rsid w:val="00D63DF3"/>
    <w:rsid w:val="00D63F11"/>
    <w:rsid w:val="00D6436B"/>
    <w:rsid w:val="00D64593"/>
    <w:rsid w:val="00D65C4C"/>
    <w:rsid w:val="00D65CC4"/>
    <w:rsid w:val="00D667D5"/>
    <w:rsid w:val="00D66A51"/>
    <w:rsid w:val="00D67128"/>
    <w:rsid w:val="00D67FA5"/>
    <w:rsid w:val="00D70A86"/>
    <w:rsid w:val="00D7208F"/>
    <w:rsid w:val="00D724FE"/>
    <w:rsid w:val="00D73162"/>
    <w:rsid w:val="00D75BEE"/>
    <w:rsid w:val="00D76DBC"/>
    <w:rsid w:val="00D80E23"/>
    <w:rsid w:val="00D810E1"/>
    <w:rsid w:val="00D81556"/>
    <w:rsid w:val="00D81997"/>
    <w:rsid w:val="00D81D5C"/>
    <w:rsid w:val="00D820D6"/>
    <w:rsid w:val="00D8259E"/>
    <w:rsid w:val="00D82652"/>
    <w:rsid w:val="00D829A5"/>
    <w:rsid w:val="00D82A8A"/>
    <w:rsid w:val="00D83B83"/>
    <w:rsid w:val="00D83DF4"/>
    <w:rsid w:val="00D84743"/>
    <w:rsid w:val="00D8475E"/>
    <w:rsid w:val="00D84F21"/>
    <w:rsid w:val="00D84F4C"/>
    <w:rsid w:val="00D85EA2"/>
    <w:rsid w:val="00D877FA"/>
    <w:rsid w:val="00D87FD9"/>
    <w:rsid w:val="00D905EC"/>
    <w:rsid w:val="00D90C66"/>
    <w:rsid w:val="00D90D1B"/>
    <w:rsid w:val="00D9122B"/>
    <w:rsid w:val="00D916D3"/>
    <w:rsid w:val="00D91DC4"/>
    <w:rsid w:val="00D92B25"/>
    <w:rsid w:val="00D92EA7"/>
    <w:rsid w:val="00D936EF"/>
    <w:rsid w:val="00D93751"/>
    <w:rsid w:val="00D938CE"/>
    <w:rsid w:val="00D94C1A"/>
    <w:rsid w:val="00D94D00"/>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71A4"/>
    <w:rsid w:val="00DA7638"/>
    <w:rsid w:val="00DB021A"/>
    <w:rsid w:val="00DB087D"/>
    <w:rsid w:val="00DB0B62"/>
    <w:rsid w:val="00DB1E47"/>
    <w:rsid w:val="00DB201B"/>
    <w:rsid w:val="00DB2A0A"/>
    <w:rsid w:val="00DB342B"/>
    <w:rsid w:val="00DB49C6"/>
    <w:rsid w:val="00DB63EB"/>
    <w:rsid w:val="00DB68BB"/>
    <w:rsid w:val="00DB6B06"/>
    <w:rsid w:val="00DB7769"/>
    <w:rsid w:val="00DB785C"/>
    <w:rsid w:val="00DB78F8"/>
    <w:rsid w:val="00DC0614"/>
    <w:rsid w:val="00DC184B"/>
    <w:rsid w:val="00DC264B"/>
    <w:rsid w:val="00DC2E0A"/>
    <w:rsid w:val="00DC2F42"/>
    <w:rsid w:val="00DC2F6A"/>
    <w:rsid w:val="00DC2FAC"/>
    <w:rsid w:val="00DC330D"/>
    <w:rsid w:val="00DC3E46"/>
    <w:rsid w:val="00DC7FE3"/>
    <w:rsid w:val="00DD089E"/>
    <w:rsid w:val="00DD1315"/>
    <w:rsid w:val="00DD2FAE"/>
    <w:rsid w:val="00DD3B93"/>
    <w:rsid w:val="00DD5473"/>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498"/>
    <w:rsid w:val="00DE7545"/>
    <w:rsid w:val="00DF0238"/>
    <w:rsid w:val="00DF09B0"/>
    <w:rsid w:val="00DF1446"/>
    <w:rsid w:val="00DF1845"/>
    <w:rsid w:val="00DF22F5"/>
    <w:rsid w:val="00DF2E57"/>
    <w:rsid w:val="00DF30BB"/>
    <w:rsid w:val="00DF3AC1"/>
    <w:rsid w:val="00DF3AC4"/>
    <w:rsid w:val="00DF5104"/>
    <w:rsid w:val="00DF58CC"/>
    <w:rsid w:val="00DF59E6"/>
    <w:rsid w:val="00DF5B53"/>
    <w:rsid w:val="00DF5E43"/>
    <w:rsid w:val="00DF6165"/>
    <w:rsid w:val="00DF61B2"/>
    <w:rsid w:val="00DF61F4"/>
    <w:rsid w:val="00DF6486"/>
    <w:rsid w:val="00DF7016"/>
    <w:rsid w:val="00E00066"/>
    <w:rsid w:val="00E00248"/>
    <w:rsid w:val="00E00471"/>
    <w:rsid w:val="00E041D2"/>
    <w:rsid w:val="00E04D65"/>
    <w:rsid w:val="00E051D6"/>
    <w:rsid w:val="00E05AD1"/>
    <w:rsid w:val="00E05D88"/>
    <w:rsid w:val="00E05E59"/>
    <w:rsid w:val="00E0612A"/>
    <w:rsid w:val="00E06C86"/>
    <w:rsid w:val="00E078F4"/>
    <w:rsid w:val="00E07E29"/>
    <w:rsid w:val="00E107ED"/>
    <w:rsid w:val="00E11BC9"/>
    <w:rsid w:val="00E11BFD"/>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20F4F"/>
    <w:rsid w:val="00E21464"/>
    <w:rsid w:val="00E21713"/>
    <w:rsid w:val="00E21A83"/>
    <w:rsid w:val="00E22070"/>
    <w:rsid w:val="00E22AC2"/>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1703"/>
    <w:rsid w:val="00E4184A"/>
    <w:rsid w:val="00E41DD0"/>
    <w:rsid w:val="00E42855"/>
    <w:rsid w:val="00E42A94"/>
    <w:rsid w:val="00E42E2A"/>
    <w:rsid w:val="00E4306F"/>
    <w:rsid w:val="00E44451"/>
    <w:rsid w:val="00E4457D"/>
    <w:rsid w:val="00E45747"/>
    <w:rsid w:val="00E4645B"/>
    <w:rsid w:val="00E4749B"/>
    <w:rsid w:val="00E47637"/>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44"/>
    <w:rsid w:val="00E61FAB"/>
    <w:rsid w:val="00E630BB"/>
    <w:rsid w:val="00E6440F"/>
    <w:rsid w:val="00E6462C"/>
    <w:rsid w:val="00E64A64"/>
    <w:rsid w:val="00E65023"/>
    <w:rsid w:val="00E65414"/>
    <w:rsid w:val="00E65A5E"/>
    <w:rsid w:val="00E67293"/>
    <w:rsid w:val="00E67673"/>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46AA"/>
    <w:rsid w:val="00EA4B3C"/>
    <w:rsid w:val="00EA4C5D"/>
    <w:rsid w:val="00EA4DA0"/>
    <w:rsid w:val="00EB0380"/>
    <w:rsid w:val="00EB040C"/>
    <w:rsid w:val="00EB0DE3"/>
    <w:rsid w:val="00EB0E68"/>
    <w:rsid w:val="00EB18DA"/>
    <w:rsid w:val="00EB18F5"/>
    <w:rsid w:val="00EB289B"/>
    <w:rsid w:val="00EB30BA"/>
    <w:rsid w:val="00EB31E3"/>
    <w:rsid w:val="00EB3769"/>
    <w:rsid w:val="00EB3D02"/>
    <w:rsid w:val="00EB3D84"/>
    <w:rsid w:val="00EB4C23"/>
    <w:rsid w:val="00EB4D57"/>
    <w:rsid w:val="00EB4E9A"/>
    <w:rsid w:val="00EB5A4A"/>
    <w:rsid w:val="00EB68C0"/>
    <w:rsid w:val="00EB6A82"/>
    <w:rsid w:val="00EB7774"/>
    <w:rsid w:val="00EC05E5"/>
    <w:rsid w:val="00EC0F23"/>
    <w:rsid w:val="00EC1116"/>
    <w:rsid w:val="00EC1399"/>
    <w:rsid w:val="00EC1B7A"/>
    <w:rsid w:val="00EC378A"/>
    <w:rsid w:val="00EC3A93"/>
    <w:rsid w:val="00EC41F5"/>
    <w:rsid w:val="00EC688D"/>
    <w:rsid w:val="00EC7C74"/>
    <w:rsid w:val="00ED00C1"/>
    <w:rsid w:val="00ED0FCD"/>
    <w:rsid w:val="00ED10C9"/>
    <w:rsid w:val="00ED11BF"/>
    <w:rsid w:val="00ED1DF7"/>
    <w:rsid w:val="00ED1EC9"/>
    <w:rsid w:val="00ED3978"/>
    <w:rsid w:val="00ED3EB4"/>
    <w:rsid w:val="00ED5743"/>
    <w:rsid w:val="00ED66A2"/>
    <w:rsid w:val="00ED7096"/>
    <w:rsid w:val="00ED7E83"/>
    <w:rsid w:val="00EE05F5"/>
    <w:rsid w:val="00EE0AF1"/>
    <w:rsid w:val="00EE0CB2"/>
    <w:rsid w:val="00EE0E2D"/>
    <w:rsid w:val="00EE0E81"/>
    <w:rsid w:val="00EE1AF5"/>
    <w:rsid w:val="00EE22AD"/>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611"/>
    <w:rsid w:val="00F01333"/>
    <w:rsid w:val="00F0179F"/>
    <w:rsid w:val="00F01CB2"/>
    <w:rsid w:val="00F03942"/>
    <w:rsid w:val="00F03E28"/>
    <w:rsid w:val="00F04FAF"/>
    <w:rsid w:val="00F05CDB"/>
    <w:rsid w:val="00F0640B"/>
    <w:rsid w:val="00F06B01"/>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78A"/>
    <w:rsid w:val="00F261FA"/>
    <w:rsid w:val="00F26928"/>
    <w:rsid w:val="00F26A30"/>
    <w:rsid w:val="00F26FEF"/>
    <w:rsid w:val="00F27A13"/>
    <w:rsid w:val="00F27B07"/>
    <w:rsid w:val="00F30A9B"/>
    <w:rsid w:val="00F30AC1"/>
    <w:rsid w:val="00F30B0C"/>
    <w:rsid w:val="00F3167E"/>
    <w:rsid w:val="00F324BD"/>
    <w:rsid w:val="00F32940"/>
    <w:rsid w:val="00F33236"/>
    <w:rsid w:val="00F3367A"/>
    <w:rsid w:val="00F33E3A"/>
    <w:rsid w:val="00F34570"/>
    <w:rsid w:val="00F35DFB"/>
    <w:rsid w:val="00F36452"/>
    <w:rsid w:val="00F36A91"/>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5DC2"/>
    <w:rsid w:val="00F66559"/>
    <w:rsid w:val="00F66E47"/>
    <w:rsid w:val="00F705EF"/>
    <w:rsid w:val="00F70B0F"/>
    <w:rsid w:val="00F71137"/>
    <w:rsid w:val="00F71E39"/>
    <w:rsid w:val="00F72701"/>
    <w:rsid w:val="00F72ECD"/>
    <w:rsid w:val="00F73A33"/>
    <w:rsid w:val="00F74AB6"/>
    <w:rsid w:val="00F75074"/>
    <w:rsid w:val="00F75484"/>
    <w:rsid w:val="00F7684D"/>
    <w:rsid w:val="00F77023"/>
    <w:rsid w:val="00F77975"/>
    <w:rsid w:val="00F77E03"/>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C61"/>
    <w:rsid w:val="00F87E6F"/>
    <w:rsid w:val="00F90390"/>
    <w:rsid w:val="00F9092A"/>
    <w:rsid w:val="00F914F2"/>
    <w:rsid w:val="00F917C5"/>
    <w:rsid w:val="00F92138"/>
    <w:rsid w:val="00F9221E"/>
    <w:rsid w:val="00F92454"/>
    <w:rsid w:val="00F9332F"/>
    <w:rsid w:val="00F941D3"/>
    <w:rsid w:val="00F94982"/>
    <w:rsid w:val="00F95295"/>
    <w:rsid w:val="00F95373"/>
    <w:rsid w:val="00F95E23"/>
    <w:rsid w:val="00F965CB"/>
    <w:rsid w:val="00F96BFD"/>
    <w:rsid w:val="00F9737D"/>
    <w:rsid w:val="00FA01DB"/>
    <w:rsid w:val="00FA0258"/>
    <w:rsid w:val="00FA0297"/>
    <w:rsid w:val="00FA1857"/>
    <w:rsid w:val="00FA2271"/>
    <w:rsid w:val="00FA27AF"/>
    <w:rsid w:val="00FA28A6"/>
    <w:rsid w:val="00FA291D"/>
    <w:rsid w:val="00FA339F"/>
    <w:rsid w:val="00FA3442"/>
    <w:rsid w:val="00FA41C6"/>
    <w:rsid w:val="00FA4581"/>
    <w:rsid w:val="00FA4E24"/>
    <w:rsid w:val="00FA510D"/>
    <w:rsid w:val="00FA534F"/>
    <w:rsid w:val="00FA56C7"/>
    <w:rsid w:val="00FA5DE1"/>
    <w:rsid w:val="00FA69E9"/>
    <w:rsid w:val="00FA75E2"/>
    <w:rsid w:val="00FA77ED"/>
    <w:rsid w:val="00FB1038"/>
    <w:rsid w:val="00FB1451"/>
    <w:rsid w:val="00FB29DB"/>
    <w:rsid w:val="00FB39D0"/>
    <w:rsid w:val="00FB3C0F"/>
    <w:rsid w:val="00FB3EEE"/>
    <w:rsid w:val="00FB3F36"/>
    <w:rsid w:val="00FB5FA3"/>
    <w:rsid w:val="00FB6B92"/>
    <w:rsid w:val="00FB6C30"/>
    <w:rsid w:val="00FB74B7"/>
    <w:rsid w:val="00FB75BF"/>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15C7"/>
    <w:rsid w:val="00FD193A"/>
    <w:rsid w:val="00FD1A0E"/>
    <w:rsid w:val="00FD3045"/>
    <w:rsid w:val="00FD35AE"/>
    <w:rsid w:val="00FD370C"/>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4772"/>
    <w:rsid w:val="00FF4ED9"/>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07"/>
    <o:shapelayout v:ext="edit">
      <o:idmap v:ext="edit" data="2"/>
    </o:shapelayout>
  </w:shapeDefaults>
  <w:decimalSymbol w:val="."/>
  <w:listSeparator w:val=","/>
  <w14:docId w14:val="6018905D"/>
  <w15:docId w15:val="{569A98A3-61D0-42E9-AB44-C0CC6531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620"/>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3"/>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57"/>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194"/>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99"/>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58"/>
      </w:numPr>
      <w:contextualSpacing/>
    </w:pPr>
  </w:style>
  <w:style w:type="paragraph" w:styleId="ListBullet5">
    <w:name w:val="List Bullet 5"/>
    <w:basedOn w:val="Normal"/>
    <w:uiPriority w:val="99"/>
    <w:semiHidden/>
    <w:unhideWhenUsed/>
    <w:rsid w:val="008F0FAB"/>
    <w:pPr>
      <w:numPr>
        <w:numId w:val="159"/>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DCUSA52A-Z">
    <w:name w:val="DCUSA 52A.-Z."/>
    <w:uiPriority w:val="99"/>
    <w:rsid w:val="00C0112C"/>
    <w:pPr>
      <w:numPr>
        <w:numId w:val="176"/>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DCHeading3"/>
    <w:next w:val="02-Clause"/>
    <w:rsid w:val="00C0112C"/>
    <w:rPr>
      <w:u w:val="single"/>
    </w:rPr>
  </w:style>
  <w:style w:type="paragraph" w:customStyle="1" w:styleId="02-Clause">
    <w:name w:val="02 - Clause"/>
    <w:basedOn w:val="ListParagraph"/>
    <w:rsid w:val="00C0112C"/>
    <w:pPr>
      <w:spacing w:after="200"/>
      <w:ind w:left="0"/>
      <w:contextualSpacing w:val="0"/>
      <w:jc w:val="both"/>
    </w:pPr>
    <w:rPr>
      <w:bCs/>
      <w:szCs w:val="20"/>
    </w:rPr>
  </w:style>
  <w:style w:type="paragraph" w:customStyle="1" w:styleId="03-Subclause">
    <w:name w:val="03 - Sub clause"/>
    <w:basedOn w:val="02-Clause"/>
    <w:rsid w:val="00C0112C"/>
  </w:style>
  <w:style w:type="paragraph" w:customStyle="1" w:styleId="04-Paragraph">
    <w:name w:val="04 - Paragraph"/>
    <w:basedOn w:val="Normal"/>
    <w:rsid w:val="0033535F"/>
    <w:pPr>
      <w:keepLines/>
      <w:numPr>
        <w:ilvl w:val="3"/>
        <w:numId w:val="196"/>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196"/>
      </w:numPr>
      <w:spacing w:after="120" w:line="288" w:lineRule="auto"/>
    </w:pPr>
    <w:rPr>
      <w:rFonts w:ascii="Arial" w:hAnsi="Arial"/>
      <w:sz w:val="20"/>
    </w:rPr>
  </w:style>
  <w:style w:type="paragraph" w:customStyle="1" w:styleId="06-List">
    <w:name w:val="06 - List"/>
    <w:basedOn w:val="Normal"/>
    <w:rsid w:val="0033535F"/>
    <w:pPr>
      <w:keepLines/>
      <w:numPr>
        <w:ilvl w:val="5"/>
        <w:numId w:val="196"/>
      </w:numPr>
      <w:spacing w:after="120" w:line="288" w:lineRule="auto"/>
    </w:pPr>
    <w:rPr>
      <w:rFonts w:ascii="Arial" w:hAnsi="Arial"/>
      <w:sz w:val="20"/>
    </w:rPr>
  </w:style>
  <w:style w:type="paragraph" w:customStyle="1" w:styleId="12-PlainSubHeading">
    <w:name w:val="12 - Plain Sub Heading"/>
    <w:basedOn w:val="Normal"/>
    <w:next w:val="02-Clause"/>
    <w:rsid w:val="00185C82"/>
    <w:pPr>
      <w:keepNext/>
      <w:keepLines/>
      <w:spacing w:after="120" w:line="288" w:lineRule="auto"/>
    </w:pPr>
    <w:rPr>
      <w:rFonts w:cs="Times New Roman"/>
      <w:b/>
      <w:szCs w:val="28"/>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03"/>
      </w:numPr>
      <w:spacing w:after="0" w:line="276" w:lineRule="auto"/>
    </w:pPr>
    <w:rPr>
      <w:rFonts w:eastAsiaTheme="minorEastAsia"/>
      <w:sz w:val="22"/>
    </w:rPr>
  </w:style>
  <w:style w:type="paragraph" w:customStyle="1" w:styleId="NumberList1">
    <w:name w:val="Number List 1"/>
    <w:basedOn w:val="Normal"/>
    <w:rsid w:val="00F44FC7"/>
    <w:pPr>
      <w:numPr>
        <w:numId w:val="204"/>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05"/>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06"/>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18"/>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4.bin"/><Relationship Id="rId21" Type="http://schemas.openxmlformats.org/officeDocument/2006/relationships/image" Target="media/image2.wmf"/><Relationship Id="rId42" Type="http://schemas.openxmlformats.org/officeDocument/2006/relationships/footer" Target="footer21.xml"/><Relationship Id="rId63" Type="http://schemas.openxmlformats.org/officeDocument/2006/relationships/footer" Target="footer34.xml"/><Relationship Id="rId84" Type="http://schemas.openxmlformats.org/officeDocument/2006/relationships/oleObject" Target="embeddings/oleObject7.bin"/><Relationship Id="rId138" Type="http://schemas.openxmlformats.org/officeDocument/2006/relationships/image" Target="media/image43.png"/><Relationship Id="rId159" Type="http://schemas.openxmlformats.org/officeDocument/2006/relationships/image" Target="media/image55.wmf"/><Relationship Id="rId170" Type="http://schemas.openxmlformats.org/officeDocument/2006/relationships/oleObject" Target="embeddings/oleObject38.bin"/><Relationship Id="rId191" Type="http://schemas.openxmlformats.org/officeDocument/2006/relationships/footer" Target="footer52.xml"/><Relationship Id="rId205" Type="http://schemas.openxmlformats.org/officeDocument/2006/relationships/image" Target="media/image86.png"/><Relationship Id="rId226" Type="http://schemas.openxmlformats.org/officeDocument/2006/relationships/image" Target="media/image107.png"/><Relationship Id="rId247" Type="http://schemas.openxmlformats.org/officeDocument/2006/relationships/footer" Target="footer68.xml"/><Relationship Id="rId107" Type="http://schemas.openxmlformats.org/officeDocument/2006/relationships/image" Target="media/image28.emf"/><Relationship Id="rId11" Type="http://schemas.openxmlformats.org/officeDocument/2006/relationships/header" Target="header2.xml"/><Relationship Id="rId32" Type="http://schemas.openxmlformats.org/officeDocument/2006/relationships/hyperlink" Target="http://www.connectionterms.co.uk" TargetMode="External"/><Relationship Id="rId53" Type="http://schemas.openxmlformats.org/officeDocument/2006/relationships/hyperlink" Target="http://www.connectionterms.co.uk" TargetMode="External"/><Relationship Id="rId74" Type="http://schemas.openxmlformats.org/officeDocument/2006/relationships/footer" Target="footer42.xml"/><Relationship Id="rId128" Type="http://schemas.openxmlformats.org/officeDocument/2006/relationships/image" Target="media/image38.wmf"/><Relationship Id="rId149" Type="http://schemas.openxmlformats.org/officeDocument/2006/relationships/image" Target="media/image50.wmf"/><Relationship Id="rId5" Type="http://schemas.openxmlformats.org/officeDocument/2006/relationships/webSettings" Target="webSettings.xml"/><Relationship Id="rId95" Type="http://schemas.openxmlformats.org/officeDocument/2006/relationships/image" Target="media/image18.emf"/><Relationship Id="rId160" Type="http://schemas.openxmlformats.org/officeDocument/2006/relationships/oleObject" Target="embeddings/oleObject32.bin"/><Relationship Id="rId181" Type="http://schemas.openxmlformats.org/officeDocument/2006/relationships/image" Target="media/image68.png"/><Relationship Id="rId216" Type="http://schemas.openxmlformats.org/officeDocument/2006/relationships/image" Target="media/image97.png"/><Relationship Id="rId237" Type="http://schemas.openxmlformats.org/officeDocument/2006/relationships/footer" Target="footer62.xml"/><Relationship Id="rId22" Type="http://schemas.openxmlformats.org/officeDocument/2006/relationships/oleObject" Target="embeddings/oleObject1.bin"/><Relationship Id="rId43" Type="http://schemas.openxmlformats.org/officeDocument/2006/relationships/hyperlink" Target="http://www.connectionterms.co.uk" TargetMode="External"/><Relationship Id="rId64" Type="http://schemas.openxmlformats.org/officeDocument/2006/relationships/footer" Target="footer35.xml"/><Relationship Id="rId118" Type="http://schemas.openxmlformats.org/officeDocument/2006/relationships/image" Target="media/image33.wmf"/><Relationship Id="rId139" Type="http://schemas.openxmlformats.org/officeDocument/2006/relationships/image" Target="media/image44.png"/><Relationship Id="rId85" Type="http://schemas.openxmlformats.org/officeDocument/2006/relationships/image" Target="media/image12.wmf"/><Relationship Id="rId150" Type="http://schemas.openxmlformats.org/officeDocument/2006/relationships/oleObject" Target="embeddings/oleObject27.bin"/><Relationship Id="rId171" Type="http://schemas.openxmlformats.org/officeDocument/2006/relationships/image" Target="media/image60.wmf"/><Relationship Id="rId192" Type="http://schemas.openxmlformats.org/officeDocument/2006/relationships/footer" Target="footer53.xml"/><Relationship Id="rId206" Type="http://schemas.openxmlformats.org/officeDocument/2006/relationships/image" Target="media/image87.png"/><Relationship Id="rId227" Type="http://schemas.openxmlformats.org/officeDocument/2006/relationships/image" Target="media/image108.png"/><Relationship Id="rId248" Type="http://schemas.openxmlformats.org/officeDocument/2006/relationships/footer" Target="footer69.xml"/><Relationship Id="rId12" Type="http://schemas.openxmlformats.org/officeDocument/2006/relationships/footer" Target="footer3.xml"/><Relationship Id="rId33" Type="http://schemas.openxmlformats.org/officeDocument/2006/relationships/footer" Target="footer12.xml"/><Relationship Id="rId108" Type="http://schemas.openxmlformats.org/officeDocument/2006/relationships/oleObject" Target="embeddings/Microsoft_Visio_2003-2010_Drawing2.vsd"/><Relationship Id="rId129" Type="http://schemas.openxmlformats.org/officeDocument/2006/relationships/oleObject" Target="embeddings/oleObject20.bin"/><Relationship Id="rId54" Type="http://schemas.openxmlformats.org/officeDocument/2006/relationships/footer" Target="footer26.xml"/><Relationship Id="rId75" Type="http://schemas.openxmlformats.org/officeDocument/2006/relationships/footer" Target="footer43.xml"/><Relationship Id="rId96" Type="http://schemas.openxmlformats.org/officeDocument/2006/relationships/oleObject" Target="embeddings/Microsoft_Visio_2003-2010_Drawing.vsd"/><Relationship Id="rId140" Type="http://schemas.openxmlformats.org/officeDocument/2006/relationships/image" Target="media/image45.wmf"/><Relationship Id="rId161" Type="http://schemas.openxmlformats.org/officeDocument/2006/relationships/image" Target="media/image56.emf"/><Relationship Id="rId182" Type="http://schemas.openxmlformats.org/officeDocument/2006/relationships/image" Target="media/image69.png"/><Relationship Id="rId217" Type="http://schemas.openxmlformats.org/officeDocument/2006/relationships/image" Target="media/image98.png"/><Relationship Id="rId6" Type="http://schemas.openxmlformats.org/officeDocument/2006/relationships/footnotes" Target="footnotes.xml"/><Relationship Id="rId238" Type="http://schemas.openxmlformats.org/officeDocument/2006/relationships/header" Target="header6.xml"/><Relationship Id="rId23" Type="http://schemas.openxmlformats.org/officeDocument/2006/relationships/footer" Target="footer10.xml"/><Relationship Id="rId119" Type="http://schemas.openxmlformats.org/officeDocument/2006/relationships/oleObject" Target="embeddings/oleObject15.bin"/><Relationship Id="rId44" Type="http://schemas.openxmlformats.org/officeDocument/2006/relationships/footer" Target="footer22.xml"/><Relationship Id="rId65" Type="http://schemas.openxmlformats.org/officeDocument/2006/relationships/footer" Target="footer36.xml"/><Relationship Id="rId86" Type="http://schemas.openxmlformats.org/officeDocument/2006/relationships/oleObject" Target="embeddings/oleObject8.bin"/><Relationship Id="rId130" Type="http://schemas.openxmlformats.org/officeDocument/2006/relationships/image" Target="media/image39.wmf"/><Relationship Id="rId151" Type="http://schemas.openxmlformats.org/officeDocument/2006/relationships/image" Target="media/image51.wmf"/><Relationship Id="rId172" Type="http://schemas.openxmlformats.org/officeDocument/2006/relationships/oleObject" Target="embeddings/oleObject39.bin"/><Relationship Id="rId193" Type="http://schemas.openxmlformats.org/officeDocument/2006/relationships/footer" Target="footer54.xml"/><Relationship Id="rId207" Type="http://schemas.openxmlformats.org/officeDocument/2006/relationships/image" Target="media/image88.png"/><Relationship Id="rId228" Type="http://schemas.openxmlformats.org/officeDocument/2006/relationships/hyperlink" Target="http://www.dcode.org.uk" TargetMode="External"/><Relationship Id="rId249" Type="http://schemas.openxmlformats.org/officeDocument/2006/relationships/footer" Target="footer70.xml"/><Relationship Id="rId13" Type="http://schemas.openxmlformats.org/officeDocument/2006/relationships/header" Target="header3.xml"/><Relationship Id="rId109" Type="http://schemas.openxmlformats.org/officeDocument/2006/relationships/image" Target="media/image29.emf"/><Relationship Id="rId34" Type="http://schemas.openxmlformats.org/officeDocument/2006/relationships/footer" Target="footer13.xml"/><Relationship Id="rId55" Type="http://schemas.openxmlformats.org/officeDocument/2006/relationships/hyperlink" Target="http://www.connectionterms.co.uk" TargetMode="External"/><Relationship Id="rId76" Type="http://schemas.openxmlformats.org/officeDocument/2006/relationships/footer" Target="footer44.xml"/><Relationship Id="rId97" Type="http://schemas.openxmlformats.org/officeDocument/2006/relationships/image" Target="media/image19.emf"/><Relationship Id="rId120" Type="http://schemas.openxmlformats.org/officeDocument/2006/relationships/image" Target="media/image34.wmf"/><Relationship Id="rId141" Type="http://schemas.openxmlformats.org/officeDocument/2006/relationships/oleObject" Target="embeddings/oleObject24.bin"/><Relationship Id="rId7" Type="http://schemas.openxmlformats.org/officeDocument/2006/relationships/endnotes" Target="endnotes.xml"/><Relationship Id="rId162" Type="http://schemas.openxmlformats.org/officeDocument/2006/relationships/image" Target="media/image57.wmf"/><Relationship Id="rId183" Type="http://schemas.openxmlformats.org/officeDocument/2006/relationships/image" Target="media/image70.png"/><Relationship Id="rId218" Type="http://schemas.openxmlformats.org/officeDocument/2006/relationships/image" Target="media/image99.png"/><Relationship Id="rId239" Type="http://schemas.openxmlformats.org/officeDocument/2006/relationships/footer" Target="footer63.xml"/><Relationship Id="rId250" Type="http://schemas.openxmlformats.org/officeDocument/2006/relationships/fontTable" Target="fontTable.xml"/><Relationship Id="rId24" Type="http://schemas.openxmlformats.org/officeDocument/2006/relationships/image" Target="media/image3.wmf"/><Relationship Id="rId45" Type="http://schemas.openxmlformats.org/officeDocument/2006/relationships/footer" Target="footer23.xml"/><Relationship Id="rId66" Type="http://schemas.openxmlformats.org/officeDocument/2006/relationships/footer" Target="footer37.xml"/><Relationship Id="rId87" Type="http://schemas.openxmlformats.org/officeDocument/2006/relationships/footer" Target="footer47.xml"/><Relationship Id="rId110" Type="http://schemas.openxmlformats.org/officeDocument/2006/relationships/oleObject" Target="embeddings/Microsoft_Visio_2003-2010_Drawing3.vsd"/><Relationship Id="rId131" Type="http://schemas.openxmlformats.org/officeDocument/2006/relationships/oleObject" Target="embeddings/oleObject21.bin"/><Relationship Id="rId152" Type="http://schemas.openxmlformats.org/officeDocument/2006/relationships/oleObject" Target="embeddings/oleObject28.bin"/><Relationship Id="rId173" Type="http://schemas.openxmlformats.org/officeDocument/2006/relationships/image" Target="media/image61.wmf"/><Relationship Id="rId194" Type="http://schemas.openxmlformats.org/officeDocument/2006/relationships/image" Target="media/image75.wmf"/><Relationship Id="rId208" Type="http://schemas.openxmlformats.org/officeDocument/2006/relationships/image" Target="media/image89.png"/><Relationship Id="rId229" Type="http://schemas.openxmlformats.org/officeDocument/2006/relationships/footer" Target="footer55.xml"/><Relationship Id="rId240" Type="http://schemas.openxmlformats.org/officeDocument/2006/relationships/image" Target="media/image109.png"/><Relationship Id="rId14" Type="http://schemas.openxmlformats.org/officeDocument/2006/relationships/footer" Target="footer4.xml"/><Relationship Id="rId35" Type="http://schemas.openxmlformats.org/officeDocument/2006/relationships/footer" Target="footer14.xml"/><Relationship Id="rId56" Type="http://schemas.openxmlformats.org/officeDocument/2006/relationships/footer" Target="footer27.xml"/><Relationship Id="rId77" Type="http://schemas.openxmlformats.org/officeDocument/2006/relationships/footer" Target="footer45.xml"/><Relationship Id="rId100" Type="http://schemas.openxmlformats.org/officeDocument/2006/relationships/image" Target="media/image22.emf"/><Relationship Id="rId8" Type="http://schemas.openxmlformats.org/officeDocument/2006/relationships/header" Target="header1.xml"/><Relationship Id="rId98" Type="http://schemas.openxmlformats.org/officeDocument/2006/relationships/image" Target="media/image20.emf"/><Relationship Id="rId121" Type="http://schemas.openxmlformats.org/officeDocument/2006/relationships/oleObject" Target="embeddings/oleObject16.bin"/><Relationship Id="rId142" Type="http://schemas.openxmlformats.org/officeDocument/2006/relationships/oleObject" Target="embeddings/Microsoft_Visio_2003-2010_Drawing4.vsd"/><Relationship Id="rId163" Type="http://schemas.openxmlformats.org/officeDocument/2006/relationships/oleObject" Target="embeddings/oleObject33.bin"/><Relationship Id="rId184" Type="http://schemas.openxmlformats.org/officeDocument/2006/relationships/image" Target="media/image71.png"/><Relationship Id="rId219" Type="http://schemas.openxmlformats.org/officeDocument/2006/relationships/image" Target="media/image100.png"/><Relationship Id="rId230" Type="http://schemas.openxmlformats.org/officeDocument/2006/relationships/footer" Target="footer56.xml"/><Relationship Id="rId251" Type="http://schemas.openxmlformats.org/officeDocument/2006/relationships/theme" Target="theme/theme1.xml"/><Relationship Id="rId25" Type="http://schemas.openxmlformats.org/officeDocument/2006/relationships/oleObject" Target="embeddings/oleObject2.bin"/><Relationship Id="rId46" Type="http://schemas.openxmlformats.org/officeDocument/2006/relationships/hyperlink" Target="http://www.connectionterms.co.uk" TargetMode="External"/><Relationship Id="rId67" Type="http://schemas.openxmlformats.org/officeDocument/2006/relationships/footer" Target="footer38.xml"/><Relationship Id="rId88" Type="http://schemas.openxmlformats.org/officeDocument/2006/relationships/image" Target="media/image13.png"/><Relationship Id="rId111" Type="http://schemas.openxmlformats.org/officeDocument/2006/relationships/oleObject" Target="embeddings/oleObject11.bin"/><Relationship Id="rId132" Type="http://schemas.openxmlformats.org/officeDocument/2006/relationships/image" Target="media/image40.wmf"/><Relationship Id="rId153" Type="http://schemas.openxmlformats.org/officeDocument/2006/relationships/image" Target="media/image52.wmf"/><Relationship Id="rId174" Type="http://schemas.openxmlformats.org/officeDocument/2006/relationships/oleObject" Target="embeddings/oleObject40.bin"/><Relationship Id="rId195" Type="http://schemas.openxmlformats.org/officeDocument/2006/relationships/image" Target="media/image76.wmf"/><Relationship Id="rId209" Type="http://schemas.openxmlformats.org/officeDocument/2006/relationships/image" Target="media/image90.png"/><Relationship Id="rId220" Type="http://schemas.openxmlformats.org/officeDocument/2006/relationships/image" Target="media/image101.png"/><Relationship Id="rId241" Type="http://schemas.openxmlformats.org/officeDocument/2006/relationships/footer" Target="footer64.xml"/><Relationship Id="rId15" Type="http://schemas.openxmlformats.org/officeDocument/2006/relationships/header" Target="header4.xml"/><Relationship Id="rId36" Type="http://schemas.openxmlformats.org/officeDocument/2006/relationships/footer" Target="footer15.xml"/><Relationship Id="rId57" Type="http://schemas.openxmlformats.org/officeDocument/2006/relationships/footer" Target="footer28.xml"/><Relationship Id="rId78" Type="http://schemas.openxmlformats.org/officeDocument/2006/relationships/footer" Target="footer46.xml"/><Relationship Id="rId99" Type="http://schemas.openxmlformats.org/officeDocument/2006/relationships/image" Target="media/image21.emf"/><Relationship Id="rId101" Type="http://schemas.openxmlformats.org/officeDocument/2006/relationships/image" Target="media/image23.emf"/><Relationship Id="rId122" Type="http://schemas.openxmlformats.org/officeDocument/2006/relationships/image" Target="media/image35.wmf"/><Relationship Id="rId143" Type="http://schemas.openxmlformats.org/officeDocument/2006/relationships/image" Target="media/image46.wmf"/><Relationship Id="rId164" Type="http://schemas.openxmlformats.org/officeDocument/2006/relationships/image" Target="media/image58.wmf"/><Relationship Id="rId185"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67.png"/><Relationship Id="rId210" Type="http://schemas.openxmlformats.org/officeDocument/2006/relationships/image" Target="media/image91.png"/><Relationship Id="rId215" Type="http://schemas.openxmlformats.org/officeDocument/2006/relationships/image" Target="media/image96.png"/><Relationship Id="rId236" Type="http://schemas.openxmlformats.org/officeDocument/2006/relationships/footer" Target="footer61.xml"/><Relationship Id="rId26" Type="http://schemas.openxmlformats.org/officeDocument/2006/relationships/image" Target="media/image4.wmf"/><Relationship Id="rId231" Type="http://schemas.openxmlformats.org/officeDocument/2006/relationships/footer" Target="footer57.xml"/><Relationship Id="rId47" Type="http://schemas.openxmlformats.org/officeDocument/2006/relationships/hyperlink" Target="http://www.connectionterms.co.uk" TargetMode="External"/><Relationship Id="rId68" Type="http://schemas.openxmlformats.org/officeDocument/2006/relationships/footer" Target="footer39.xml"/><Relationship Id="rId89" Type="http://schemas.openxmlformats.org/officeDocument/2006/relationships/image" Target="media/image14.wmf"/><Relationship Id="rId112" Type="http://schemas.openxmlformats.org/officeDocument/2006/relationships/oleObject" Target="embeddings/oleObject12.bin"/><Relationship Id="rId133" Type="http://schemas.openxmlformats.org/officeDocument/2006/relationships/oleObject" Target="embeddings/oleObject22.bin"/><Relationship Id="rId154" Type="http://schemas.openxmlformats.org/officeDocument/2006/relationships/oleObject" Target="embeddings/oleObject29.bin"/><Relationship Id="rId175" Type="http://schemas.openxmlformats.org/officeDocument/2006/relationships/image" Target="media/image62.png"/><Relationship Id="rId196" Type="http://schemas.openxmlformats.org/officeDocument/2006/relationships/image" Target="media/image77.wmf"/><Relationship Id="rId200" Type="http://schemas.openxmlformats.org/officeDocument/2006/relationships/image" Target="media/image81.png"/><Relationship Id="rId16" Type="http://schemas.openxmlformats.org/officeDocument/2006/relationships/footer" Target="footer5.xml"/><Relationship Id="rId221" Type="http://schemas.openxmlformats.org/officeDocument/2006/relationships/image" Target="media/image102.png"/><Relationship Id="rId242" Type="http://schemas.openxmlformats.org/officeDocument/2006/relationships/header" Target="header7.xml"/><Relationship Id="rId37" Type="http://schemas.openxmlformats.org/officeDocument/2006/relationships/footer" Target="footer16.xml"/><Relationship Id="rId58" Type="http://schemas.openxmlformats.org/officeDocument/2006/relationships/footer" Target="footer29.xml"/><Relationship Id="rId79" Type="http://schemas.openxmlformats.org/officeDocument/2006/relationships/image" Target="media/image9.wmf"/><Relationship Id="rId102" Type="http://schemas.openxmlformats.org/officeDocument/2006/relationships/oleObject" Target="embeddings/Microsoft_Visio_2003-2010_Drawing1.vsd"/><Relationship Id="rId123" Type="http://schemas.openxmlformats.org/officeDocument/2006/relationships/oleObject" Target="embeddings/oleObject17.bin"/><Relationship Id="rId144" Type="http://schemas.openxmlformats.org/officeDocument/2006/relationships/image" Target="media/image47.png"/><Relationship Id="rId90" Type="http://schemas.openxmlformats.org/officeDocument/2006/relationships/oleObject" Target="embeddings/oleObject9.bin"/><Relationship Id="rId165" Type="http://schemas.openxmlformats.org/officeDocument/2006/relationships/oleObject" Target="embeddings/oleObject34.bin"/><Relationship Id="rId186" Type="http://schemas.openxmlformats.org/officeDocument/2006/relationships/image" Target="media/image73.png"/><Relationship Id="rId211" Type="http://schemas.openxmlformats.org/officeDocument/2006/relationships/image" Target="media/image92.png"/><Relationship Id="rId232" Type="http://schemas.openxmlformats.org/officeDocument/2006/relationships/footer" Target="footer58.xml"/><Relationship Id="rId27" Type="http://schemas.openxmlformats.org/officeDocument/2006/relationships/oleObject" Target="embeddings/oleObject3.bin"/><Relationship Id="rId48" Type="http://schemas.openxmlformats.org/officeDocument/2006/relationships/hyperlink" Target="http://www.connectionterms.co.uk" TargetMode="External"/><Relationship Id="rId69" Type="http://schemas.openxmlformats.org/officeDocument/2006/relationships/footer" Target="footer40.xml"/><Relationship Id="rId113" Type="http://schemas.openxmlformats.org/officeDocument/2006/relationships/image" Target="media/image30.wmf"/><Relationship Id="rId134" Type="http://schemas.openxmlformats.org/officeDocument/2006/relationships/image" Target="media/image41.wmf"/><Relationship Id="rId80" Type="http://schemas.openxmlformats.org/officeDocument/2006/relationships/oleObject" Target="embeddings/oleObject5.bin"/><Relationship Id="rId155" Type="http://schemas.openxmlformats.org/officeDocument/2006/relationships/image" Target="media/image53.wmf"/><Relationship Id="rId176" Type="http://schemas.openxmlformats.org/officeDocument/2006/relationships/image" Target="media/image63.png"/><Relationship Id="rId197" Type="http://schemas.openxmlformats.org/officeDocument/2006/relationships/image" Target="media/image78.png"/><Relationship Id="rId201" Type="http://schemas.openxmlformats.org/officeDocument/2006/relationships/image" Target="media/image82.png"/><Relationship Id="rId222" Type="http://schemas.openxmlformats.org/officeDocument/2006/relationships/image" Target="media/image103.png"/><Relationship Id="rId243" Type="http://schemas.openxmlformats.org/officeDocument/2006/relationships/footer" Target="footer65.xml"/><Relationship Id="rId17" Type="http://schemas.openxmlformats.org/officeDocument/2006/relationships/footer" Target="footer6.xml"/><Relationship Id="rId38" Type="http://schemas.openxmlformats.org/officeDocument/2006/relationships/footer" Target="footer17.xml"/><Relationship Id="rId59" Type="http://schemas.openxmlformats.org/officeDocument/2006/relationships/footer" Target="footer30.xml"/><Relationship Id="rId103" Type="http://schemas.openxmlformats.org/officeDocument/2006/relationships/image" Target="media/image24.png"/><Relationship Id="rId124" Type="http://schemas.openxmlformats.org/officeDocument/2006/relationships/image" Target="media/image36.wmf"/><Relationship Id="rId70" Type="http://schemas.openxmlformats.org/officeDocument/2006/relationships/footer" Target="footer41.xml"/><Relationship Id="rId91" Type="http://schemas.openxmlformats.org/officeDocument/2006/relationships/image" Target="media/image15.wmf"/><Relationship Id="rId145" Type="http://schemas.openxmlformats.org/officeDocument/2006/relationships/image" Target="media/image48.wmf"/><Relationship Id="rId166" Type="http://schemas.openxmlformats.org/officeDocument/2006/relationships/image" Target="media/image59.wmf"/><Relationship Id="rId187" Type="http://schemas.openxmlformats.org/officeDocument/2006/relationships/image" Target="media/image74.png"/><Relationship Id="rId1" Type="http://schemas.openxmlformats.org/officeDocument/2006/relationships/customXml" Target="../customXml/item1.xml"/><Relationship Id="rId212" Type="http://schemas.openxmlformats.org/officeDocument/2006/relationships/image" Target="media/image93.png"/><Relationship Id="rId233" Type="http://schemas.openxmlformats.org/officeDocument/2006/relationships/footer" Target="footer59.xml"/><Relationship Id="rId28" Type="http://schemas.openxmlformats.org/officeDocument/2006/relationships/image" Target="media/image5.wmf"/><Relationship Id="rId49" Type="http://schemas.openxmlformats.org/officeDocument/2006/relationships/hyperlink" Target="http://www.connectionterms.co.uk" TargetMode="External"/><Relationship Id="rId114" Type="http://schemas.openxmlformats.org/officeDocument/2006/relationships/image" Target="media/image31.wmf"/><Relationship Id="rId60" Type="http://schemas.openxmlformats.org/officeDocument/2006/relationships/footer" Target="footer31.xml"/><Relationship Id="rId81" Type="http://schemas.openxmlformats.org/officeDocument/2006/relationships/image" Target="media/image10.wmf"/><Relationship Id="rId135" Type="http://schemas.openxmlformats.org/officeDocument/2006/relationships/oleObject" Target="embeddings/oleObject23.bin"/><Relationship Id="rId156" Type="http://schemas.openxmlformats.org/officeDocument/2006/relationships/oleObject" Target="embeddings/oleObject30.bin"/><Relationship Id="rId177" Type="http://schemas.openxmlformats.org/officeDocument/2006/relationships/image" Target="media/image64.png"/><Relationship Id="rId198" Type="http://schemas.openxmlformats.org/officeDocument/2006/relationships/image" Target="media/image79.png"/><Relationship Id="rId202" Type="http://schemas.openxmlformats.org/officeDocument/2006/relationships/image" Target="media/image83.png"/><Relationship Id="rId223" Type="http://schemas.openxmlformats.org/officeDocument/2006/relationships/image" Target="media/image104.png"/><Relationship Id="rId244" Type="http://schemas.openxmlformats.org/officeDocument/2006/relationships/footer" Target="footer66.xml"/><Relationship Id="rId18" Type="http://schemas.openxmlformats.org/officeDocument/2006/relationships/footer" Target="footer7.xml"/><Relationship Id="rId39" Type="http://schemas.openxmlformats.org/officeDocument/2006/relationships/footer" Target="footer18.xml"/><Relationship Id="rId50" Type="http://schemas.openxmlformats.org/officeDocument/2006/relationships/footer" Target="footer24.xml"/><Relationship Id="rId104" Type="http://schemas.openxmlformats.org/officeDocument/2006/relationships/image" Target="media/image25.png"/><Relationship Id="rId125" Type="http://schemas.openxmlformats.org/officeDocument/2006/relationships/oleObject" Target="embeddings/oleObject18.bin"/><Relationship Id="rId146" Type="http://schemas.openxmlformats.org/officeDocument/2006/relationships/oleObject" Target="embeddings/oleObject25.bin"/><Relationship Id="rId167" Type="http://schemas.openxmlformats.org/officeDocument/2006/relationships/oleObject" Target="embeddings/oleObject35.bin"/><Relationship Id="rId188" Type="http://schemas.openxmlformats.org/officeDocument/2006/relationships/footer" Target="footer49.xml"/><Relationship Id="rId71" Type="http://schemas.openxmlformats.org/officeDocument/2006/relationships/image" Target="media/image6.emf"/><Relationship Id="rId92" Type="http://schemas.openxmlformats.org/officeDocument/2006/relationships/oleObject" Target="embeddings/oleObject10.bin"/><Relationship Id="rId213" Type="http://schemas.openxmlformats.org/officeDocument/2006/relationships/image" Target="media/image94.png"/><Relationship Id="rId234" Type="http://schemas.openxmlformats.org/officeDocument/2006/relationships/footer" Target="footer60.xml"/><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footer" Target="footer19.xml"/><Relationship Id="rId115" Type="http://schemas.openxmlformats.org/officeDocument/2006/relationships/oleObject" Target="embeddings/oleObject13.bin"/><Relationship Id="rId136" Type="http://schemas.openxmlformats.org/officeDocument/2006/relationships/footer" Target="footer48.xml"/><Relationship Id="rId157" Type="http://schemas.openxmlformats.org/officeDocument/2006/relationships/image" Target="media/image54.wmf"/><Relationship Id="rId178" Type="http://schemas.openxmlformats.org/officeDocument/2006/relationships/image" Target="media/image65.png"/><Relationship Id="rId61" Type="http://schemas.openxmlformats.org/officeDocument/2006/relationships/footer" Target="footer32.xml"/><Relationship Id="rId82" Type="http://schemas.openxmlformats.org/officeDocument/2006/relationships/oleObject" Target="embeddings/oleObject6.bin"/><Relationship Id="rId199" Type="http://schemas.openxmlformats.org/officeDocument/2006/relationships/image" Target="media/image80.png"/><Relationship Id="rId203" Type="http://schemas.openxmlformats.org/officeDocument/2006/relationships/image" Target="media/image84.png"/><Relationship Id="rId19" Type="http://schemas.openxmlformats.org/officeDocument/2006/relationships/footer" Target="footer8.xml"/><Relationship Id="rId224" Type="http://schemas.openxmlformats.org/officeDocument/2006/relationships/image" Target="media/image105.png"/><Relationship Id="rId245" Type="http://schemas.openxmlformats.org/officeDocument/2006/relationships/header" Target="header8.xml"/><Relationship Id="rId30" Type="http://schemas.openxmlformats.org/officeDocument/2006/relationships/footer" Target="footer11.xml"/><Relationship Id="rId105" Type="http://schemas.openxmlformats.org/officeDocument/2006/relationships/image" Target="media/image26.wmf"/><Relationship Id="rId126" Type="http://schemas.openxmlformats.org/officeDocument/2006/relationships/image" Target="media/image37.wmf"/><Relationship Id="rId147" Type="http://schemas.openxmlformats.org/officeDocument/2006/relationships/image" Target="media/image49.wmf"/><Relationship Id="rId168" Type="http://schemas.openxmlformats.org/officeDocument/2006/relationships/oleObject" Target="embeddings/oleObject36.bin"/><Relationship Id="rId51" Type="http://schemas.openxmlformats.org/officeDocument/2006/relationships/hyperlink" Target="http://www.connectionterms.co.uk" TargetMode="External"/><Relationship Id="rId72" Type="http://schemas.openxmlformats.org/officeDocument/2006/relationships/image" Target="media/image7.emf"/><Relationship Id="rId93" Type="http://schemas.openxmlformats.org/officeDocument/2006/relationships/image" Target="media/image16.png"/><Relationship Id="rId189" Type="http://schemas.openxmlformats.org/officeDocument/2006/relationships/footer" Target="footer50.xml"/><Relationship Id="rId3" Type="http://schemas.openxmlformats.org/officeDocument/2006/relationships/styles" Target="styles.xml"/><Relationship Id="rId214" Type="http://schemas.openxmlformats.org/officeDocument/2006/relationships/image" Target="media/image95.png"/><Relationship Id="rId235" Type="http://schemas.openxmlformats.org/officeDocument/2006/relationships/header" Target="header5.xml"/><Relationship Id="rId116" Type="http://schemas.openxmlformats.org/officeDocument/2006/relationships/image" Target="media/image32.wmf"/><Relationship Id="rId137" Type="http://schemas.openxmlformats.org/officeDocument/2006/relationships/image" Target="media/image42.png"/><Relationship Id="rId158" Type="http://schemas.openxmlformats.org/officeDocument/2006/relationships/oleObject" Target="embeddings/oleObject31.bin"/><Relationship Id="rId20" Type="http://schemas.openxmlformats.org/officeDocument/2006/relationships/footer" Target="footer9.xml"/><Relationship Id="rId41" Type="http://schemas.openxmlformats.org/officeDocument/2006/relationships/footer" Target="footer20.xml"/><Relationship Id="rId62" Type="http://schemas.openxmlformats.org/officeDocument/2006/relationships/footer" Target="footer33.xml"/><Relationship Id="rId83" Type="http://schemas.openxmlformats.org/officeDocument/2006/relationships/image" Target="media/image11.wmf"/><Relationship Id="rId179" Type="http://schemas.openxmlformats.org/officeDocument/2006/relationships/image" Target="media/image66.png"/><Relationship Id="rId190" Type="http://schemas.openxmlformats.org/officeDocument/2006/relationships/footer" Target="footer51.xml"/><Relationship Id="rId204" Type="http://schemas.openxmlformats.org/officeDocument/2006/relationships/image" Target="media/image85.png"/><Relationship Id="rId225" Type="http://schemas.openxmlformats.org/officeDocument/2006/relationships/image" Target="media/image106.png"/><Relationship Id="rId246" Type="http://schemas.openxmlformats.org/officeDocument/2006/relationships/footer" Target="footer67.xml"/><Relationship Id="rId106" Type="http://schemas.openxmlformats.org/officeDocument/2006/relationships/image" Target="media/image27.wmf"/><Relationship Id="rId127" Type="http://schemas.openxmlformats.org/officeDocument/2006/relationships/oleObject" Target="embeddings/oleObject19.bin"/><Relationship Id="rId10" Type="http://schemas.openxmlformats.org/officeDocument/2006/relationships/footer" Target="footer2.xml"/><Relationship Id="rId31" Type="http://schemas.openxmlformats.org/officeDocument/2006/relationships/hyperlink" Target="http://www.connectionterms.co.uk" TargetMode="External"/><Relationship Id="rId52" Type="http://schemas.openxmlformats.org/officeDocument/2006/relationships/footer" Target="footer25.xml"/><Relationship Id="rId73" Type="http://schemas.openxmlformats.org/officeDocument/2006/relationships/image" Target="media/image8.emf"/><Relationship Id="rId94" Type="http://schemas.openxmlformats.org/officeDocument/2006/relationships/image" Target="media/image17.emf"/><Relationship Id="rId148" Type="http://schemas.openxmlformats.org/officeDocument/2006/relationships/oleObject" Target="embeddings/oleObject26.bin"/><Relationship Id="rId169" Type="http://schemas.openxmlformats.org/officeDocument/2006/relationships/oleObject" Target="embeddings/oleObject37.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123</Pages>
  <Words>247574</Words>
  <Characters>1411177</Characters>
  <Application>Microsoft Office Word</Application>
  <DocSecurity>0</DocSecurity>
  <Lines>11759</Lines>
  <Paragraphs>3310</Paragraphs>
  <ScaleCrop>false</ScaleCrop>
  <HeadingPairs>
    <vt:vector size="2" baseType="variant">
      <vt:variant>
        <vt:lpstr>Title</vt:lpstr>
      </vt:variant>
      <vt:variant>
        <vt:i4>1</vt:i4>
      </vt:variant>
    </vt:vector>
  </HeadingPairs>
  <TitlesOfParts>
    <vt:vector size="1" baseType="lpstr">
      <vt:lpstr>DCUSA v17.1 Pre-Release</vt:lpstr>
    </vt:vector>
  </TitlesOfParts>
  <Company>Microsoft</Company>
  <LinksUpToDate>false</LinksUpToDate>
  <CharactersWithSpaces>1655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7.1</dc:title>
  <dc:subject/>
  <dc:creator>DCUSA Ltd.</dc:creator>
  <cp:keywords/>
  <dc:description/>
  <cp:lastModifiedBy>Dylan Townsend</cp:lastModifiedBy>
  <cp:revision>4</cp:revision>
  <cp:lastPrinted>2025-04-01T10:13:00Z</cp:lastPrinted>
  <dcterms:created xsi:type="dcterms:W3CDTF">2025-04-01T10:04:00Z</dcterms:created>
  <dcterms:modified xsi:type="dcterms:W3CDTF">2025-04-01T10:14:00Z</dcterms:modified>
</cp:coreProperties>
</file>